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footnotes.xml" ContentType="application/vnd.openxmlformats-officedocument.wordprocessingml.footnotes+xml"/>
  <Default Extension="png" ContentType="image/png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docProps/custom.xml" ContentType="application/vnd.openxmlformats-officedocument.custom-properties+xml"/>
  <Default Extension="wdp" ContentType="image/vnd.ms-photo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D1D8A" w:rsidRDefault="001D1D8A">
      <w:bookmarkStart w:id="0" w:name="_Toc264388593"/>
    </w:p>
    <w:p w:rsidR="001D1D8A" w:rsidRDefault="001D1D8A"/>
    <w:p w:rsidR="001D1D8A" w:rsidRDefault="001D1D8A"/>
    <w:p w:rsidR="001D1D8A" w:rsidRDefault="001D1D8A"/>
    <w:p w:rsidR="001D1D8A" w:rsidRDefault="001D1D8A"/>
    <w:p w:rsidR="001D1D8A" w:rsidRDefault="001D1D8A"/>
    <w:p w:rsidR="001D1D8A" w:rsidRDefault="001D1D8A"/>
    <w:p w:rsidR="001D1D8A" w:rsidRDefault="001D1D8A"/>
    <w:p w:rsidR="001D1D8A" w:rsidRDefault="001D1D8A"/>
    <w:p w:rsidR="001D1D8A" w:rsidRDefault="001D1D8A"/>
    <w:p w:rsidR="001D1D8A" w:rsidRDefault="001D1D8A"/>
    <w:p w:rsidR="001D1D8A" w:rsidRDefault="001D1D8A"/>
    <w:p w:rsidR="001D1D8A" w:rsidRDefault="001D1D8A"/>
    <w:p w:rsidR="001D1D8A" w:rsidRDefault="001D1D8A"/>
    <w:p w:rsidR="001D1D8A" w:rsidRDefault="001D1D8A"/>
    <w:p w:rsidR="001D1D8A" w:rsidRDefault="001D1D8A"/>
    <w:p w:rsidR="001D1D8A" w:rsidRDefault="001D1D8A"/>
    <w:p w:rsidR="001D1D8A" w:rsidRDefault="001D1D8A"/>
    <w:p w:rsidR="001D1D8A" w:rsidRDefault="001D1D8A"/>
    <w:p w:rsidR="001D1D8A" w:rsidRDefault="001D1D8A"/>
    <w:p w:rsidR="001D1D8A" w:rsidRDefault="001D1D8A"/>
    <w:p w:rsidR="001D1D8A" w:rsidRDefault="001D1D8A"/>
    <w:p w:rsidR="001D1D8A" w:rsidRDefault="001D1D8A" w:rsidP="001D1D8A">
      <w:pPr>
        <w:jc w:val="center"/>
        <w:rPr>
          <w:b/>
          <w:sz w:val="36"/>
          <w:szCs w:val="36"/>
        </w:rPr>
      </w:pPr>
      <w:r>
        <w:rPr>
          <w:b/>
          <w:sz w:val="36"/>
          <w:szCs w:val="36"/>
        </w:rPr>
        <w:t>Выпускная квалификационная работа</w:t>
      </w:r>
    </w:p>
    <w:p w:rsidR="001D1D8A" w:rsidRDefault="001D1D8A" w:rsidP="001D1D8A">
      <w:pPr>
        <w:jc w:val="center"/>
        <w:rPr>
          <w:b/>
          <w:sz w:val="36"/>
          <w:szCs w:val="36"/>
        </w:rPr>
      </w:pPr>
      <w:r>
        <w:rPr>
          <w:b/>
          <w:sz w:val="36"/>
          <w:szCs w:val="36"/>
        </w:rPr>
        <w:t>На тему «Разработка проекта организации видеоконференцсвязи на примере ФГБОУ ВО ПНИПУ (</w:t>
      </w:r>
      <w:proofErr w:type="spellStart"/>
      <w:r>
        <w:rPr>
          <w:b/>
          <w:sz w:val="36"/>
          <w:szCs w:val="36"/>
        </w:rPr>
        <w:t>Лысьвенский</w:t>
      </w:r>
      <w:proofErr w:type="spellEnd"/>
      <w:r>
        <w:rPr>
          <w:b/>
          <w:sz w:val="36"/>
          <w:szCs w:val="36"/>
        </w:rPr>
        <w:t xml:space="preserve"> филиал)»</w:t>
      </w:r>
    </w:p>
    <w:p w:rsidR="001D1D8A" w:rsidRDefault="001D1D8A" w:rsidP="001D1D8A">
      <w:pPr>
        <w:jc w:val="center"/>
        <w:rPr>
          <w:b/>
          <w:sz w:val="36"/>
          <w:szCs w:val="36"/>
        </w:rPr>
      </w:pPr>
    </w:p>
    <w:p w:rsidR="001D1D8A" w:rsidRDefault="001D1D8A" w:rsidP="001D1D8A">
      <w:pPr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Выполнил </w:t>
      </w:r>
    </w:p>
    <w:p w:rsidR="001D1D8A" w:rsidRDefault="001D1D8A" w:rsidP="001D1D8A">
      <w:pPr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студент группы ЭВТ-14-1боз</w:t>
      </w:r>
    </w:p>
    <w:p w:rsidR="001D1D8A" w:rsidRDefault="001D1D8A" w:rsidP="001D1D8A">
      <w:pPr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Нечаев А.А.</w:t>
      </w:r>
    </w:p>
    <w:p w:rsidR="001D1D8A" w:rsidRDefault="001D1D8A" w:rsidP="001D1D8A">
      <w:pPr>
        <w:jc w:val="both"/>
        <w:rPr>
          <w:b/>
          <w:sz w:val="28"/>
          <w:szCs w:val="28"/>
        </w:rPr>
      </w:pPr>
    </w:p>
    <w:p w:rsidR="001D1D8A" w:rsidRDefault="001D1D8A" w:rsidP="001D1D8A">
      <w:pPr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Руководитель:</w:t>
      </w:r>
    </w:p>
    <w:p w:rsidR="001D1D8A" w:rsidRDefault="001D1D8A" w:rsidP="001D1D8A">
      <w:pPr>
        <w:jc w:val="both"/>
        <w:rPr>
          <w:b/>
          <w:sz w:val="28"/>
          <w:szCs w:val="28"/>
        </w:rPr>
      </w:pPr>
      <w:proofErr w:type="spellStart"/>
      <w:r>
        <w:rPr>
          <w:b/>
          <w:sz w:val="28"/>
          <w:szCs w:val="28"/>
        </w:rPr>
        <w:t>Апталаев</w:t>
      </w:r>
      <w:proofErr w:type="spellEnd"/>
      <w:r>
        <w:rPr>
          <w:b/>
          <w:sz w:val="28"/>
          <w:szCs w:val="28"/>
        </w:rPr>
        <w:t xml:space="preserve"> М.Н.</w:t>
      </w:r>
    </w:p>
    <w:p w:rsidR="001D1D8A" w:rsidRDefault="001D1D8A" w:rsidP="001D1D8A">
      <w:pPr>
        <w:jc w:val="both"/>
        <w:rPr>
          <w:b/>
          <w:sz w:val="28"/>
          <w:szCs w:val="28"/>
        </w:rPr>
      </w:pPr>
    </w:p>
    <w:p w:rsidR="001D1D8A" w:rsidRPr="0098395D" w:rsidRDefault="001D1D8A" w:rsidP="001D1D8A">
      <w:pPr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Выпуск 2019 года</w:t>
      </w:r>
    </w:p>
    <w:p w:rsidR="001D1D8A" w:rsidRDefault="001D1D8A">
      <w:pPr>
        <w:rPr>
          <w:rFonts w:cs="Arial"/>
          <w:b/>
          <w:bCs/>
          <w:caps/>
          <w:kern w:val="32"/>
          <w:sz w:val="28"/>
          <w:szCs w:val="32"/>
          <w:lang w:eastAsia="ru-RU"/>
        </w:rPr>
      </w:pPr>
      <w:r>
        <w:br w:type="page"/>
      </w:r>
    </w:p>
    <w:p w:rsidR="007C6D23" w:rsidRDefault="007C6D23" w:rsidP="007C6D23">
      <w:pPr>
        <w:pStyle w:val="tdnontocunorderedcaption"/>
        <w:rPr>
          <w:szCs w:val="20"/>
        </w:rPr>
      </w:pPr>
      <w:r w:rsidRPr="00BB4953">
        <w:lastRenderedPageBreak/>
        <w:t>СОДЕРЖАНИЕ</w:t>
      </w:r>
    </w:p>
    <w:sdt>
      <w:sdtPr>
        <w:id w:val="-1553835577"/>
        <w:docPartObj>
          <w:docPartGallery w:val="Table of Contents"/>
          <w:docPartUnique/>
        </w:docPartObj>
      </w:sdtPr>
      <w:sdtContent>
        <w:p w:rsidR="005B606F" w:rsidRDefault="00364897">
          <w:pPr>
            <w:pStyle w:val="11"/>
            <w:rPr>
              <w:rFonts w:asciiTheme="minorHAnsi" w:eastAsiaTheme="minorEastAsia" w:hAnsiTheme="minorHAnsi" w:cstheme="minorBidi"/>
              <w:b w:val="0"/>
              <w:sz w:val="22"/>
              <w:szCs w:val="22"/>
              <w:lang w:eastAsia="ru-RU"/>
            </w:rPr>
          </w:pPr>
          <w:r w:rsidRPr="00364897">
            <w:rPr>
              <w:rFonts w:eastAsiaTheme="majorEastAsia"/>
              <w:szCs w:val="28"/>
              <w:lang w:eastAsia="ru-RU"/>
            </w:rPr>
            <w:fldChar w:fldCharType="begin"/>
          </w:r>
          <w:r w:rsidR="00F16173" w:rsidRPr="00BB4953">
            <w:rPr>
              <w:szCs w:val="28"/>
            </w:rPr>
            <w:instrText xml:space="preserve"> TOC \o "1-3" \h \z \u </w:instrText>
          </w:r>
          <w:r w:rsidRPr="00364897">
            <w:rPr>
              <w:rFonts w:eastAsiaTheme="majorEastAsia"/>
              <w:szCs w:val="28"/>
              <w:lang w:eastAsia="ru-RU"/>
            </w:rPr>
            <w:fldChar w:fldCharType="separate"/>
          </w:r>
          <w:hyperlink w:anchor="_Toc12370347" w:history="1">
            <w:r w:rsidR="005B606F" w:rsidRPr="002E2450">
              <w:rPr>
                <w:rStyle w:val="af"/>
              </w:rPr>
              <w:t>ВВЕДЕНИЕ</w:t>
            </w:r>
            <w:r w:rsidR="005B606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5B606F">
              <w:rPr>
                <w:webHidden/>
              </w:rPr>
              <w:instrText xml:space="preserve"> PAGEREF _Toc1237034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5B606F">
              <w:rPr>
                <w:webHidden/>
              </w:rPr>
              <w:t>3</w:t>
            </w:r>
            <w:r>
              <w:rPr>
                <w:webHidden/>
              </w:rPr>
              <w:fldChar w:fldCharType="end"/>
            </w:r>
          </w:hyperlink>
        </w:p>
        <w:p w:rsidR="005B606F" w:rsidRDefault="00364897">
          <w:pPr>
            <w:pStyle w:val="11"/>
            <w:rPr>
              <w:rFonts w:asciiTheme="minorHAnsi" w:eastAsiaTheme="minorEastAsia" w:hAnsiTheme="minorHAnsi" w:cstheme="minorBidi"/>
              <w:b w:val="0"/>
              <w:sz w:val="22"/>
              <w:szCs w:val="22"/>
              <w:lang w:eastAsia="ru-RU"/>
            </w:rPr>
          </w:pPr>
          <w:hyperlink w:anchor="_Toc12370348" w:history="1">
            <w:r w:rsidR="005B606F" w:rsidRPr="002E2450">
              <w:rPr>
                <w:rStyle w:val="af"/>
              </w:rPr>
              <w:t>1 ТЕОРЕТИЧЕСКИЕ ОСНОВЫ ПОСТРОЕНИЯ СИСТЕМ ВИДЕОКОНФЕРЕНЦСВЯЗИ</w:t>
            </w:r>
            <w:r w:rsidR="005B606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5B606F">
              <w:rPr>
                <w:webHidden/>
              </w:rPr>
              <w:instrText xml:space="preserve"> PAGEREF _Toc1237034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5B606F">
              <w:rPr>
                <w:webHidden/>
              </w:rPr>
              <w:t>5</w:t>
            </w:r>
            <w:r>
              <w:rPr>
                <w:webHidden/>
              </w:rPr>
              <w:fldChar w:fldCharType="end"/>
            </w:r>
          </w:hyperlink>
        </w:p>
        <w:p w:rsidR="005B606F" w:rsidRDefault="00364897" w:rsidP="001D1D8A">
          <w:pPr>
            <w:pStyle w:val="29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370349" w:history="1">
            <w:r w:rsidR="005B606F" w:rsidRPr="002E2450">
              <w:rPr>
                <w:rStyle w:val="af"/>
                <w:noProof/>
              </w:rPr>
              <w:t>1.1</w:t>
            </w:r>
            <w:r w:rsidR="005B606F" w:rsidRPr="002E2450">
              <w:rPr>
                <w:rStyle w:val="af"/>
                <w:noProof/>
                <w:shd w:val="clear" w:color="auto" w:fill="FFFFFF"/>
              </w:rPr>
              <w:t xml:space="preserve"> Общая характеристика </w:t>
            </w:r>
            <w:r w:rsidR="005B606F" w:rsidRPr="002E2450">
              <w:rPr>
                <w:rStyle w:val="af"/>
                <w:noProof/>
              </w:rPr>
              <w:t>видеоконференцсвязи</w:t>
            </w:r>
            <w:r w:rsidR="005B606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B606F">
              <w:rPr>
                <w:noProof/>
                <w:webHidden/>
              </w:rPr>
              <w:instrText xml:space="preserve"> PAGEREF _Toc123703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B606F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B606F" w:rsidRDefault="00364897" w:rsidP="001D1D8A">
          <w:pPr>
            <w:pStyle w:val="29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370350" w:history="1">
            <w:r w:rsidR="005B606F" w:rsidRPr="002E2450">
              <w:rPr>
                <w:rStyle w:val="af"/>
                <w:noProof/>
              </w:rPr>
              <w:t>1.2 Основные сферы использования видеоконференцсвязи</w:t>
            </w:r>
            <w:r w:rsidR="005B606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B606F">
              <w:rPr>
                <w:noProof/>
                <w:webHidden/>
              </w:rPr>
              <w:instrText xml:space="preserve"> PAGEREF _Toc123703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B606F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B606F" w:rsidRDefault="00364897" w:rsidP="001D1D8A">
          <w:pPr>
            <w:pStyle w:val="29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370351" w:history="1">
            <w:r w:rsidR="005B606F" w:rsidRPr="002E2450">
              <w:rPr>
                <w:rStyle w:val="af"/>
                <w:noProof/>
              </w:rPr>
              <w:t>1.3 Стандарты систем видеоконференцсвязи</w:t>
            </w:r>
            <w:r w:rsidR="005B606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B606F">
              <w:rPr>
                <w:noProof/>
                <w:webHidden/>
              </w:rPr>
              <w:instrText xml:space="preserve"> PAGEREF _Toc123703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B606F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B606F" w:rsidRDefault="00364897">
          <w:pPr>
            <w:pStyle w:val="11"/>
            <w:rPr>
              <w:rFonts w:asciiTheme="minorHAnsi" w:eastAsiaTheme="minorEastAsia" w:hAnsiTheme="minorHAnsi" w:cstheme="minorBidi"/>
              <w:b w:val="0"/>
              <w:sz w:val="22"/>
              <w:szCs w:val="22"/>
              <w:lang w:eastAsia="ru-RU"/>
            </w:rPr>
          </w:pPr>
          <w:hyperlink w:anchor="_Toc12370352" w:history="1">
            <w:r w:rsidR="005B606F" w:rsidRPr="002E2450">
              <w:rPr>
                <w:rStyle w:val="af"/>
              </w:rPr>
              <w:t>2 КОНСТРУКТОРСКИЙ РАЗДЕЛ</w:t>
            </w:r>
            <w:r w:rsidR="005B606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5B606F">
              <w:rPr>
                <w:webHidden/>
              </w:rPr>
              <w:instrText xml:space="preserve"> PAGEREF _Toc1237035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5B606F">
              <w:rPr>
                <w:webHidden/>
              </w:rPr>
              <w:t>13</w:t>
            </w:r>
            <w:r>
              <w:rPr>
                <w:webHidden/>
              </w:rPr>
              <w:fldChar w:fldCharType="end"/>
            </w:r>
          </w:hyperlink>
        </w:p>
        <w:p w:rsidR="005B606F" w:rsidRDefault="00364897" w:rsidP="001D1D8A">
          <w:pPr>
            <w:pStyle w:val="29"/>
            <w:ind w:left="-426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370353" w:history="1">
            <w:r w:rsidR="005B606F" w:rsidRPr="002E2450">
              <w:rPr>
                <w:rStyle w:val="af"/>
                <w:noProof/>
              </w:rPr>
              <w:t>2.1 Обзор существующих систем и продуктов видеоконференцсвязи</w:t>
            </w:r>
            <w:r w:rsidR="005B606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B606F">
              <w:rPr>
                <w:noProof/>
                <w:webHidden/>
              </w:rPr>
              <w:instrText xml:space="preserve"> PAGEREF _Toc123703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B606F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B606F" w:rsidRDefault="00364897" w:rsidP="001D1D8A">
          <w:pPr>
            <w:pStyle w:val="29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370354" w:history="1">
            <w:r w:rsidR="005B606F" w:rsidRPr="002E2450">
              <w:rPr>
                <w:rStyle w:val="af"/>
                <w:noProof/>
              </w:rPr>
              <w:t>2.2 Обоснование выбора системы видеоконференцсвязи</w:t>
            </w:r>
            <w:r w:rsidR="005B606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B606F">
              <w:rPr>
                <w:noProof/>
                <w:webHidden/>
              </w:rPr>
              <w:instrText xml:space="preserve"> PAGEREF _Toc123703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B606F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B606F" w:rsidRDefault="00364897" w:rsidP="001D1D8A">
          <w:pPr>
            <w:pStyle w:val="29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370355" w:history="1">
            <w:r w:rsidR="005B606F" w:rsidRPr="002E2450">
              <w:rPr>
                <w:rStyle w:val="af"/>
                <w:noProof/>
              </w:rPr>
              <w:t>2.3 Разработка системы ВКС для ЛФ ПНИПУ</w:t>
            </w:r>
            <w:r w:rsidR="005B606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B606F">
              <w:rPr>
                <w:noProof/>
                <w:webHidden/>
              </w:rPr>
              <w:instrText xml:space="preserve"> PAGEREF _Toc123703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B606F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B606F" w:rsidRDefault="00364897">
          <w:pPr>
            <w:pStyle w:val="11"/>
            <w:rPr>
              <w:rFonts w:asciiTheme="minorHAnsi" w:eastAsiaTheme="minorEastAsia" w:hAnsiTheme="minorHAnsi" w:cstheme="minorBidi"/>
              <w:b w:val="0"/>
              <w:sz w:val="22"/>
              <w:szCs w:val="22"/>
              <w:lang w:eastAsia="ru-RU"/>
            </w:rPr>
          </w:pPr>
          <w:hyperlink w:anchor="_Toc12370356" w:history="1">
            <w:r w:rsidR="005B606F" w:rsidRPr="002E2450">
              <w:rPr>
                <w:rStyle w:val="af"/>
              </w:rPr>
              <w:t>3 ТЕХНОЛОГИЧЕСКИЙ РАЗДЕЛ</w:t>
            </w:r>
            <w:r w:rsidR="005B606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5B606F">
              <w:rPr>
                <w:webHidden/>
              </w:rPr>
              <w:instrText xml:space="preserve"> PAGEREF _Toc1237035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5B606F">
              <w:rPr>
                <w:webHidden/>
              </w:rPr>
              <w:t>24</w:t>
            </w:r>
            <w:r>
              <w:rPr>
                <w:webHidden/>
              </w:rPr>
              <w:fldChar w:fldCharType="end"/>
            </w:r>
          </w:hyperlink>
        </w:p>
        <w:p w:rsidR="005B606F" w:rsidRDefault="00364897" w:rsidP="001D1D8A">
          <w:pPr>
            <w:pStyle w:val="29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370357" w:history="1">
            <w:r w:rsidR="005B606F" w:rsidRPr="002E2450">
              <w:rPr>
                <w:rStyle w:val="af"/>
                <w:noProof/>
              </w:rPr>
              <w:t>3.1 Конфигурирование настройка сервера видеоконференцсвязи</w:t>
            </w:r>
            <w:r w:rsidR="005B606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B606F">
              <w:rPr>
                <w:noProof/>
                <w:webHidden/>
              </w:rPr>
              <w:instrText xml:space="preserve"> PAGEREF _Toc123703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B606F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B606F" w:rsidRDefault="00364897" w:rsidP="001D1D8A">
          <w:pPr>
            <w:pStyle w:val="29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370358" w:history="1">
            <w:r w:rsidR="005B606F" w:rsidRPr="002E2450">
              <w:rPr>
                <w:rStyle w:val="af"/>
                <w:noProof/>
              </w:rPr>
              <w:t xml:space="preserve">3.2 Тестирование системы видеоконференцсвязи </w:t>
            </w:r>
            <w:r w:rsidR="005B606F" w:rsidRPr="002E2450">
              <w:rPr>
                <w:rStyle w:val="af"/>
                <w:noProof/>
                <w:lang w:val="en-US"/>
              </w:rPr>
              <w:t>BigBlueButton</w:t>
            </w:r>
            <w:r w:rsidR="005B606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B606F">
              <w:rPr>
                <w:noProof/>
                <w:webHidden/>
              </w:rPr>
              <w:instrText xml:space="preserve"> PAGEREF _Toc123703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B606F"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B606F" w:rsidRDefault="00364897">
          <w:pPr>
            <w:pStyle w:val="11"/>
            <w:rPr>
              <w:rFonts w:asciiTheme="minorHAnsi" w:eastAsiaTheme="minorEastAsia" w:hAnsiTheme="minorHAnsi" w:cstheme="minorBidi"/>
              <w:b w:val="0"/>
              <w:sz w:val="22"/>
              <w:szCs w:val="22"/>
              <w:lang w:eastAsia="ru-RU"/>
            </w:rPr>
          </w:pPr>
          <w:hyperlink w:anchor="_Toc12370359" w:history="1">
            <w:r w:rsidR="005B606F" w:rsidRPr="002E2450">
              <w:rPr>
                <w:rStyle w:val="af"/>
              </w:rPr>
              <w:t>ЗАКЛЮЧЕНИЕ</w:t>
            </w:r>
            <w:r w:rsidR="005B606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5B606F">
              <w:rPr>
                <w:webHidden/>
              </w:rPr>
              <w:instrText xml:space="preserve"> PAGEREF _Toc1237035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5B606F">
              <w:rPr>
                <w:webHidden/>
              </w:rPr>
              <w:t>34</w:t>
            </w:r>
            <w:r>
              <w:rPr>
                <w:webHidden/>
              </w:rPr>
              <w:fldChar w:fldCharType="end"/>
            </w:r>
          </w:hyperlink>
        </w:p>
        <w:p w:rsidR="005B606F" w:rsidRDefault="00364897">
          <w:pPr>
            <w:pStyle w:val="11"/>
            <w:rPr>
              <w:rFonts w:asciiTheme="minorHAnsi" w:eastAsiaTheme="minorEastAsia" w:hAnsiTheme="minorHAnsi" w:cstheme="minorBidi"/>
              <w:b w:val="0"/>
              <w:sz w:val="22"/>
              <w:szCs w:val="22"/>
              <w:lang w:eastAsia="ru-RU"/>
            </w:rPr>
          </w:pPr>
          <w:hyperlink w:anchor="_Toc12370360" w:history="1">
            <w:r w:rsidR="005B606F" w:rsidRPr="002E2450">
              <w:rPr>
                <w:rStyle w:val="af"/>
              </w:rPr>
              <w:t>СПИСОК ИСПОЛЬЗУЕМЫХ ИСТОЧНИКОВ</w:t>
            </w:r>
            <w:r w:rsidR="005B606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5B606F">
              <w:rPr>
                <w:webHidden/>
              </w:rPr>
              <w:instrText xml:space="preserve"> PAGEREF _Toc1237036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5B606F">
              <w:rPr>
                <w:webHidden/>
              </w:rPr>
              <w:t>35</w:t>
            </w:r>
            <w:r>
              <w:rPr>
                <w:webHidden/>
              </w:rPr>
              <w:fldChar w:fldCharType="end"/>
            </w:r>
          </w:hyperlink>
        </w:p>
        <w:p w:rsidR="005B606F" w:rsidRDefault="00364897">
          <w:pPr>
            <w:pStyle w:val="11"/>
            <w:rPr>
              <w:rFonts w:asciiTheme="minorHAnsi" w:eastAsiaTheme="minorEastAsia" w:hAnsiTheme="minorHAnsi" w:cstheme="minorBidi"/>
              <w:b w:val="0"/>
              <w:sz w:val="22"/>
              <w:szCs w:val="22"/>
              <w:lang w:eastAsia="ru-RU"/>
            </w:rPr>
          </w:pPr>
          <w:hyperlink w:anchor="_Toc12370361" w:history="1">
            <w:r w:rsidR="005B606F" w:rsidRPr="002E2450">
              <w:rPr>
                <w:rStyle w:val="af"/>
              </w:rPr>
              <w:t>ПРИЛОЖЕНИЕ А</w:t>
            </w:r>
            <w:r w:rsidR="005B606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5B606F">
              <w:rPr>
                <w:webHidden/>
              </w:rPr>
              <w:instrText xml:space="preserve"> PAGEREF _Toc1237036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5B606F">
              <w:rPr>
                <w:webHidden/>
              </w:rPr>
              <w:t>38</w:t>
            </w:r>
            <w:r>
              <w:rPr>
                <w:webHidden/>
              </w:rPr>
              <w:fldChar w:fldCharType="end"/>
            </w:r>
          </w:hyperlink>
        </w:p>
        <w:p w:rsidR="005B606F" w:rsidRDefault="00364897">
          <w:pPr>
            <w:pStyle w:val="11"/>
            <w:rPr>
              <w:rFonts w:asciiTheme="minorHAnsi" w:eastAsiaTheme="minorEastAsia" w:hAnsiTheme="minorHAnsi" w:cstheme="minorBidi"/>
              <w:b w:val="0"/>
              <w:sz w:val="22"/>
              <w:szCs w:val="22"/>
              <w:lang w:eastAsia="ru-RU"/>
            </w:rPr>
          </w:pPr>
          <w:hyperlink w:anchor="_Toc12370362" w:history="1">
            <w:r w:rsidR="005B606F" w:rsidRPr="002E2450">
              <w:rPr>
                <w:rStyle w:val="af"/>
              </w:rPr>
              <w:t>ПРИЛОЖЕНИЕ Б</w:t>
            </w:r>
            <w:r w:rsidR="005B606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5B606F">
              <w:rPr>
                <w:webHidden/>
              </w:rPr>
              <w:instrText xml:space="preserve"> PAGEREF _Toc1237036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5B606F">
              <w:rPr>
                <w:webHidden/>
              </w:rPr>
              <w:t>41</w:t>
            </w:r>
            <w:r>
              <w:rPr>
                <w:webHidden/>
              </w:rPr>
              <w:fldChar w:fldCharType="end"/>
            </w:r>
          </w:hyperlink>
        </w:p>
        <w:p w:rsidR="005B606F" w:rsidRDefault="00364897">
          <w:pPr>
            <w:pStyle w:val="11"/>
            <w:rPr>
              <w:rFonts w:asciiTheme="minorHAnsi" w:eastAsiaTheme="minorEastAsia" w:hAnsiTheme="minorHAnsi" w:cstheme="minorBidi"/>
              <w:b w:val="0"/>
              <w:sz w:val="22"/>
              <w:szCs w:val="22"/>
              <w:lang w:eastAsia="ru-RU"/>
            </w:rPr>
          </w:pPr>
          <w:hyperlink w:anchor="_Toc12370363" w:history="1">
            <w:r w:rsidR="005B606F" w:rsidRPr="002E2450">
              <w:rPr>
                <w:rStyle w:val="af"/>
              </w:rPr>
              <w:t>ПРИЛОЖЕНИЕ В</w:t>
            </w:r>
            <w:r w:rsidR="005B606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5B606F">
              <w:rPr>
                <w:webHidden/>
              </w:rPr>
              <w:instrText xml:space="preserve"> PAGEREF _Toc1237036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5B606F">
              <w:rPr>
                <w:webHidden/>
              </w:rPr>
              <w:t>44</w:t>
            </w:r>
            <w:r>
              <w:rPr>
                <w:webHidden/>
              </w:rPr>
              <w:fldChar w:fldCharType="end"/>
            </w:r>
          </w:hyperlink>
        </w:p>
        <w:p w:rsidR="00F16173" w:rsidRDefault="00364897" w:rsidP="00263936">
          <w:pPr>
            <w:pStyle w:val="11"/>
          </w:pPr>
          <w:r w:rsidRPr="00BB4953">
            <w:rPr>
              <w:szCs w:val="28"/>
            </w:rPr>
            <w:fldChar w:fldCharType="end"/>
          </w:r>
        </w:p>
      </w:sdtContent>
    </w:sdt>
    <w:p w:rsidR="00F16173" w:rsidRDefault="00F16173" w:rsidP="00F16173">
      <w:pPr>
        <w:spacing w:line="360" w:lineRule="auto"/>
        <w:ind w:firstLine="709"/>
      </w:pPr>
      <w:r>
        <w:br w:type="page"/>
      </w:r>
      <w:bookmarkStart w:id="1" w:name="_GoBack"/>
      <w:bookmarkEnd w:id="1"/>
    </w:p>
    <w:p w:rsidR="00F16173" w:rsidRPr="00CC0C44" w:rsidRDefault="00F16173" w:rsidP="007C6D23">
      <w:pPr>
        <w:pStyle w:val="tdtocunorderedcaption"/>
      </w:pPr>
      <w:bookmarkStart w:id="2" w:name="_Toc12370347"/>
      <w:r w:rsidRPr="00CC0C44">
        <w:lastRenderedPageBreak/>
        <w:t>ВВЕДЕНИЕ</w:t>
      </w:r>
      <w:bookmarkEnd w:id="2"/>
    </w:p>
    <w:p w:rsidR="00F16173" w:rsidRPr="00882CA9" w:rsidRDefault="00F16173" w:rsidP="007C6D23">
      <w:pPr>
        <w:pStyle w:val="tdtext"/>
      </w:pPr>
      <w:r>
        <w:t>На</w:t>
      </w:r>
      <w:r w:rsidR="007C6D23">
        <w:t xml:space="preserve"> </w:t>
      </w:r>
      <w:r>
        <w:t>сегодняшний</w:t>
      </w:r>
      <w:r w:rsidR="007C6D23">
        <w:t xml:space="preserve"> </w:t>
      </w:r>
      <w:r>
        <w:t>день</w:t>
      </w:r>
      <w:r w:rsidR="007C6D23">
        <w:t xml:space="preserve"> </w:t>
      </w:r>
      <w:r>
        <w:t>тема</w:t>
      </w:r>
      <w:r w:rsidR="007C6D23">
        <w:t xml:space="preserve"> </w:t>
      </w:r>
      <w:r>
        <w:t>внедрения</w:t>
      </w:r>
      <w:r w:rsidR="007C6D23">
        <w:t xml:space="preserve"> </w:t>
      </w:r>
      <w:r>
        <w:t>системы</w:t>
      </w:r>
      <w:r w:rsidR="007C6D23">
        <w:t xml:space="preserve"> </w:t>
      </w:r>
      <w:r>
        <w:t>видеоконференцсвязи</w:t>
      </w:r>
      <w:r w:rsidR="007C6D23">
        <w:t xml:space="preserve"> </w:t>
      </w:r>
      <w:r>
        <w:t>является</w:t>
      </w:r>
      <w:r w:rsidR="007C6D23">
        <w:t xml:space="preserve"> </w:t>
      </w:r>
      <w:r>
        <w:t>достаточно</w:t>
      </w:r>
      <w:r w:rsidR="007C6D23">
        <w:t xml:space="preserve"> </w:t>
      </w:r>
      <w:r>
        <w:t>актуальной</w:t>
      </w:r>
      <w:r w:rsidR="007C6D23">
        <w:t xml:space="preserve"> </w:t>
      </w:r>
      <w:r>
        <w:t>т.к.</w:t>
      </w:r>
      <w:r w:rsidR="007C6D23">
        <w:t xml:space="preserve"> </w:t>
      </w:r>
      <w:r>
        <w:t>они</w:t>
      </w:r>
      <w:r w:rsidR="007C6D23">
        <w:t xml:space="preserve"> </w:t>
      </w:r>
      <w:r>
        <w:t>могут</w:t>
      </w:r>
      <w:r w:rsidR="007C6D23">
        <w:t xml:space="preserve"> </w:t>
      </w:r>
      <w:r w:rsidRPr="00882CA9">
        <w:t>применяться</w:t>
      </w:r>
      <w:r w:rsidR="007C6D23">
        <w:t xml:space="preserve"> </w:t>
      </w:r>
      <w:r w:rsidRPr="00882CA9">
        <w:t>практически</w:t>
      </w:r>
      <w:r w:rsidR="007C6D23">
        <w:t xml:space="preserve"> </w:t>
      </w:r>
      <w:r w:rsidRPr="00882CA9">
        <w:t>во</w:t>
      </w:r>
      <w:r w:rsidR="007C6D23">
        <w:t xml:space="preserve"> </w:t>
      </w:r>
      <w:r w:rsidRPr="00882CA9">
        <w:t>всех</w:t>
      </w:r>
      <w:r w:rsidR="007C6D23">
        <w:t xml:space="preserve"> </w:t>
      </w:r>
      <w:r w:rsidRPr="00882CA9">
        <w:t>сферах</w:t>
      </w:r>
      <w:r w:rsidR="007C6D23">
        <w:t xml:space="preserve"> </w:t>
      </w:r>
      <w:r w:rsidRPr="00882CA9">
        <w:t>деятельности</w:t>
      </w:r>
      <w:r w:rsidR="007C6D23">
        <w:t xml:space="preserve"> </w:t>
      </w:r>
      <w:r w:rsidRPr="00882CA9">
        <w:t>от</w:t>
      </w:r>
      <w:r w:rsidR="007C6D23">
        <w:t xml:space="preserve"> </w:t>
      </w:r>
      <w:r w:rsidRPr="00882CA9">
        <w:t>учебной</w:t>
      </w:r>
      <w:r w:rsidR="007C6D23">
        <w:t xml:space="preserve"> </w:t>
      </w:r>
      <w:r w:rsidRPr="00882CA9">
        <w:t>до</w:t>
      </w:r>
      <w:r w:rsidR="007C6D23">
        <w:t xml:space="preserve"> </w:t>
      </w:r>
      <w:r w:rsidRPr="00882CA9">
        <w:t>медицины,</w:t>
      </w:r>
      <w:r w:rsidR="007C6D23">
        <w:t xml:space="preserve"> </w:t>
      </w:r>
      <w:r>
        <w:t>при</w:t>
      </w:r>
      <w:r w:rsidR="007C6D23">
        <w:t xml:space="preserve"> </w:t>
      </w:r>
      <w:r>
        <w:t>этом</w:t>
      </w:r>
      <w:r w:rsidR="007C6D23">
        <w:t xml:space="preserve"> </w:t>
      </w:r>
      <w:r w:rsidRPr="00882CA9">
        <w:t>система</w:t>
      </w:r>
      <w:r w:rsidR="007C6D23">
        <w:t xml:space="preserve"> </w:t>
      </w:r>
      <w:r w:rsidRPr="00882CA9">
        <w:t>приносит</w:t>
      </w:r>
      <w:r w:rsidR="007C6D23">
        <w:t xml:space="preserve"> </w:t>
      </w:r>
      <w:r w:rsidRPr="00882CA9">
        <w:t>большую</w:t>
      </w:r>
      <w:r w:rsidR="007C6D23">
        <w:t xml:space="preserve"> </w:t>
      </w:r>
      <w:r w:rsidRPr="00882CA9">
        <w:t>пользу</w:t>
      </w:r>
      <w:r w:rsidR="007C6D23">
        <w:t xml:space="preserve"> </w:t>
      </w:r>
      <w:r w:rsidRPr="00882CA9">
        <w:t>для</w:t>
      </w:r>
      <w:r w:rsidR="007C6D23">
        <w:t xml:space="preserve"> </w:t>
      </w:r>
      <w:r w:rsidRPr="00882CA9">
        <w:t>общества.</w:t>
      </w:r>
    </w:p>
    <w:p w:rsidR="00F16173" w:rsidRPr="004525D4" w:rsidRDefault="00F16173" w:rsidP="007C6D23">
      <w:pPr>
        <w:pStyle w:val="tdtext"/>
        <w:rPr>
          <w:szCs w:val="28"/>
        </w:rPr>
      </w:pPr>
      <w:r>
        <w:t>Естественно,</w:t>
      </w:r>
      <w:r w:rsidR="007C6D23">
        <w:t xml:space="preserve"> </w:t>
      </w:r>
      <w:r>
        <w:t>что</w:t>
      </w:r>
      <w:r w:rsidR="007C6D23">
        <w:t xml:space="preserve"> </w:t>
      </w:r>
      <w:r>
        <w:t>видеоконференцсвязь</w:t>
      </w:r>
      <w:r w:rsidR="007C6D23">
        <w:t xml:space="preserve"> </w:t>
      </w:r>
      <w:r>
        <w:t>никогда</w:t>
      </w:r>
      <w:r w:rsidR="007C6D23">
        <w:t xml:space="preserve"> </w:t>
      </w:r>
      <w:r>
        <w:t>не</w:t>
      </w:r>
      <w:r w:rsidR="007C6D23">
        <w:t xml:space="preserve"> </w:t>
      </w:r>
      <w:r>
        <w:t>сможет</w:t>
      </w:r>
      <w:r w:rsidR="007C6D23">
        <w:t xml:space="preserve"> </w:t>
      </w:r>
      <w:r>
        <w:t>заменить</w:t>
      </w:r>
      <w:r w:rsidR="007C6D23">
        <w:t xml:space="preserve"> </w:t>
      </w:r>
      <w:r>
        <w:t>живого</w:t>
      </w:r>
      <w:r w:rsidR="007C6D23">
        <w:t xml:space="preserve"> </w:t>
      </w:r>
      <w:r>
        <w:t>общения,</w:t>
      </w:r>
      <w:r w:rsidR="007C6D23">
        <w:t xml:space="preserve"> </w:t>
      </w:r>
      <w:r>
        <w:t>но</w:t>
      </w:r>
      <w:r w:rsidR="007C6D23">
        <w:t xml:space="preserve"> </w:t>
      </w:r>
      <w:r>
        <w:t>при</w:t>
      </w:r>
      <w:r w:rsidR="007C6D23">
        <w:t xml:space="preserve"> </w:t>
      </w:r>
      <w:r>
        <w:t>этом</w:t>
      </w:r>
      <w:r w:rsidR="007C6D23">
        <w:t xml:space="preserve"> </w:t>
      </w:r>
      <w:r>
        <w:t>она</w:t>
      </w:r>
      <w:r w:rsidR="007C6D23">
        <w:t xml:space="preserve"> </w:t>
      </w:r>
      <w:r>
        <w:t>позволяет</w:t>
      </w:r>
      <w:r w:rsidR="007C6D23">
        <w:t xml:space="preserve"> </w:t>
      </w:r>
      <w:r>
        <w:t>добиться</w:t>
      </w:r>
      <w:r w:rsidR="007C6D23">
        <w:t xml:space="preserve"> </w:t>
      </w:r>
      <w:r>
        <w:t>нового</w:t>
      </w:r>
      <w:r w:rsidR="007C6D23">
        <w:t xml:space="preserve"> </w:t>
      </w:r>
      <w:r>
        <w:t>уровня</w:t>
      </w:r>
      <w:r w:rsidR="007C6D23">
        <w:t xml:space="preserve"> </w:t>
      </w:r>
      <w:r>
        <w:t>взаимодействия</w:t>
      </w:r>
      <w:r w:rsidR="007C6D23">
        <w:t xml:space="preserve"> </w:t>
      </w:r>
      <w:r>
        <w:t>между</w:t>
      </w:r>
      <w:r w:rsidR="007C6D23">
        <w:t xml:space="preserve"> </w:t>
      </w:r>
      <w:r>
        <w:t>людьми,</w:t>
      </w:r>
      <w:r w:rsidR="007C6D23">
        <w:t xml:space="preserve"> </w:t>
      </w:r>
      <w:r>
        <w:t>даже</w:t>
      </w:r>
      <w:r w:rsidR="007C6D23">
        <w:t xml:space="preserve"> </w:t>
      </w:r>
      <w:r>
        <w:t>если</w:t>
      </w:r>
      <w:r w:rsidR="007C6D23">
        <w:t xml:space="preserve"> </w:t>
      </w:r>
      <w:r>
        <w:t>их</w:t>
      </w:r>
      <w:r w:rsidR="007C6D23">
        <w:t xml:space="preserve"> </w:t>
      </w:r>
      <w:r>
        <w:t>разделяют</w:t>
      </w:r>
      <w:r w:rsidR="007C6D23">
        <w:t xml:space="preserve"> </w:t>
      </w:r>
      <w:r>
        <w:t>тысячи</w:t>
      </w:r>
      <w:r w:rsidR="007C6D23">
        <w:t xml:space="preserve"> </w:t>
      </w:r>
      <w:r>
        <w:t>километров.</w:t>
      </w:r>
      <w:r w:rsidR="007C6D23">
        <w:t xml:space="preserve"> </w:t>
      </w:r>
      <w:r>
        <w:t>Согласно</w:t>
      </w:r>
      <w:r w:rsidR="007C6D23">
        <w:t xml:space="preserve"> </w:t>
      </w:r>
      <w:r>
        <w:t>многим</w:t>
      </w:r>
      <w:r w:rsidR="007C6D23">
        <w:t xml:space="preserve"> </w:t>
      </w:r>
      <w:r>
        <w:t>исследованиям,</w:t>
      </w:r>
      <w:r w:rsidR="007C6D23">
        <w:t xml:space="preserve"> </w:t>
      </w:r>
      <w:r>
        <w:t>человек</w:t>
      </w:r>
      <w:r w:rsidR="007C6D23">
        <w:t xml:space="preserve"> </w:t>
      </w:r>
      <w:r>
        <w:t>усваивает</w:t>
      </w:r>
      <w:r w:rsidR="007C6D23">
        <w:t xml:space="preserve"> </w:t>
      </w:r>
      <w:r>
        <w:t>лишь</w:t>
      </w:r>
      <w:r w:rsidR="007C6D23">
        <w:t xml:space="preserve"> </w:t>
      </w:r>
      <w:r>
        <w:t>десятую</w:t>
      </w:r>
      <w:r w:rsidR="007C6D23">
        <w:t xml:space="preserve"> </w:t>
      </w:r>
      <w:r>
        <w:t>часть</w:t>
      </w:r>
      <w:r w:rsidR="007C6D23">
        <w:t xml:space="preserve"> </w:t>
      </w:r>
      <w:r>
        <w:t>принятой</w:t>
      </w:r>
      <w:r w:rsidR="007C6D23">
        <w:t xml:space="preserve"> </w:t>
      </w:r>
      <w:r>
        <w:t>на</w:t>
      </w:r>
      <w:r w:rsidR="007C6D23">
        <w:t xml:space="preserve"> </w:t>
      </w:r>
      <w:r>
        <w:t>слух,</w:t>
      </w:r>
      <w:r w:rsidR="007C6D23">
        <w:t xml:space="preserve"> </w:t>
      </w:r>
      <w:r>
        <w:t>а</w:t>
      </w:r>
      <w:r w:rsidR="007C6D23">
        <w:t xml:space="preserve"> </w:t>
      </w:r>
      <w:r>
        <w:t>если</w:t>
      </w:r>
      <w:r w:rsidR="007C6D23">
        <w:t xml:space="preserve"> </w:t>
      </w:r>
      <w:r>
        <w:t>имеется</w:t>
      </w:r>
      <w:r w:rsidR="007C6D23">
        <w:t xml:space="preserve"> </w:t>
      </w:r>
      <w:r>
        <w:t>возможность</w:t>
      </w:r>
      <w:r w:rsidR="007C6D23">
        <w:t xml:space="preserve"> </w:t>
      </w:r>
      <w:r>
        <w:t>также</w:t>
      </w:r>
      <w:r w:rsidR="007C6D23">
        <w:t xml:space="preserve"> </w:t>
      </w:r>
      <w:r>
        <w:t>следить</w:t>
      </w:r>
      <w:r w:rsidR="007C6D23">
        <w:t xml:space="preserve"> </w:t>
      </w:r>
      <w:r>
        <w:t>за</w:t>
      </w:r>
      <w:r w:rsidR="007C6D23">
        <w:t xml:space="preserve"> </w:t>
      </w:r>
      <w:r>
        <w:t>жестикуляцией</w:t>
      </w:r>
      <w:r w:rsidR="007C6D23">
        <w:t xml:space="preserve"> </w:t>
      </w:r>
      <w:r>
        <w:t>и</w:t>
      </w:r>
      <w:r w:rsidR="007C6D23">
        <w:t xml:space="preserve"> </w:t>
      </w:r>
      <w:r>
        <w:t>мимикой</w:t>
      </w:r>
      <w:r w:rsidR="007C6D23">
        <w:t xml:space="preserve"> </w:t>
      </w:r>
      <w:r>
        <w:t>собеседника,</w:t>
      </w:r>
      <w:r w:rsidR="007C6D23">
        <w:t xml:space="preserve"> </w:t>
      </w:r>
      <w:r>
        <w:t>коэффициент</w:t>
      </w:r>
      <w:r w:rsidR="007C6D23">
        <w:t xml:space="preserve"> </w:t>
      </w:r>
      <w:r>
        <w:t>полезного</w:t>
      </w:r>
      <w:r w:rsidR="007C6D23">
        <w:t xml:space="preserve"> </w:t>
      </w:r>
      <w:r>
        <w:t>действия</w:t>
      </w:r>
      <w:r w:rsidR="007C6D23">
        <w:t xml:space="preserve"> </w:t>
      </w:r>
      <w:r>
        <w:t>повышается</w:t>
      </w:r>
      <w:r w:rsidR="007C6D23">
        <w:t xml:space="preserve"> </w:t>
      </w:r>
      <w:r>
        <w:t>до</w:t>
      </w:r>
      <w:r w:rsidR="007C6D23">
        <w:t xml:space="preserve"> </w:t>
      </w:r>
      <w:r>
        <w:t>80-85%.</w:t>
      </w:r>
      <w:r w:rsidR="007C6D23">
        <w:t xml:space="preserve"> </w:t>
      </w:r>
      <w:r>
        <w:t>Также</w:t>
      </w:r>
      <w:r w:rsidR="007C6D23">
        <w:t xml:space="preserve"> </w:t>
      </w:r>
      <w:r>
        <w:t>использование</w:t>
      </w:r>
      <w:r w:rsidR="007C6D23">
        <w:t xml:space="preserve"> </w:t>
      </w:r>
      <w:r>
        <w:t>видеоконференцсвязи</w:t>
      </w:r>
      <w:r w:rsidR="007C6D23">
        <w:t xml:space="preserve"> </w:t>
      </w:r>
      <w:r>
        <w:t>заметно</w:t>
      </w:r>
      <w:r w:rsidR="007C6D23">
        <w:t xml:space="preserve"> </w:t>
      </w:r>
      <w:r>
        <w:t>сокращает</w:t>
      </w:r>
      <w:r w:rsidR="007C6D23">
        <w:t xml:space="preserve"> </w:t>
      </w:r>
      <w:r>
        <w:t>временные</w:t>
      </w:r>
      <w:r w:rsidR="007C6D23">
        <w:t xml:space="preserve"> </w:t>
      </w:r>
      <w:r>
        <w:t>и</w:t>
      </w:r>
      <w:r w:rsidR="007C6D23">
        <w:t xml:space="preserve"> </w:t>
      </w:r>
      <w:r>
        <w:t>финансовые</w:t>
      </w:r>
      <w:r w:rsidR="007C6D23">
        <w:t xml:space="preserve"> </w:t>
      </w:r>
      <w:r>
        <w:t>затраты</w:t>
      </w:r>
      <w:r w:rsidR="007C6D23">
        <w:t xml:space="preserve"> </w:t>
      </w:r>
      <w:r>
        <w:t>организации</w:t>
      </w:r>
      <w:r w:rsidR="007C6D23">
        <w:t xml:space="preserve"> </w:t>
      </w:r>
      <w:r>
        <w:t>на</w:t>
      </w:r>
      <w:r w:rsidR="007C6D23">
        <w:t xml:space="preserve"> </w:t>
      </w:r>
      <w:r>
        <w:t>организацию</w:t>
      </w:r>
      <w:r w:rsidR="007C6D23">
        <w:t xml:space="preserve"> </w:t>
      </w:r>
      <w:r w:rsidRPr="004525D4">
        <w:rPr>
          <w:szCs w:val="28"/>
        </w:rPr>
        <w:t>совещаний,</w:t>
      </w:r>
      <w:r w:rsidR="007C6D23">
        <w:rPr>
          <w:szCs w:val="28"/>
        </w:rPr>
        <w:t xml:space="preserve"> </w:t>
      </w:r>
      <w:r w:rsidRPr="004525D4">
        <w:rPr>
          <w:szCs w:val="28"/>
        </w:rPr>
        <w:t>семинаров,</w:t>
      </w:r>
      <w:r w:rsidR="007C6D23">
        <w:rPr>
          <w:szCs w:val="28"/>
        </w:rPr>
        <w:t xml:space="preserve"> </w:t>
      </w:r>
      <w:r w:rsidRPr="004525D4">
        <w:rPr>
          <w:szCs w:val="28"/>
        </w:rPr>
        <w:t>командировок</w:t>
      </w:r>
      <w:r w:rsidR="007C6D23">
        <w:rPr>
          <w:szCs w:val="28"/>
        </w:rPr>
        <w:t xml:space="preserve"> </w:t>
      </w:r>
      <w:r w:rsidRPr="004525D4">
        <w:rPr>
          <w:szCs w:val="28"/>
        </w:rPr>
        <w:t>сотрудников</w:t>
      </w:r>
      <w:r w:rsidR="007C6D23">
        <w:rPr>
          <w:szCs w:val="28"/>
        </w:rPr>
        <w:t xml:space="preserve"> </w:t>
      </w:r>
      <w:r w:rsidRPr="004525D4">
        <w:rPr>
          <w:szCs w:val="28"/>
        </w:rPr>
        <w:t>и</w:t>
      </w:r>
      <w:r w:rsidR="007C6D23">
        <w:rPr>
          <w:szCs w:val="28"/>
        </w:rPr>
        <w:t xml:space="preserve"> </w:t>
      </w:r>
      <w:r w:rsidRPr="004525D4">
        <w:rPr>
          <w:szCs w:val="28"/>
        </w:rPr>
        <w:t>т.д.</w:t>
      </w:r>
    </w:p>
    <w:p w:rsidR="00F16173" w:rsidRPr="004525D4" w:rsidRDefault="00F16173" w:rsidP="007C6D23">
      <w:pPr>
        <w:pStyle w:val="tdtext"/>
        <w:rPr>
          <w:szCs w:val="28"/>
        </w:rPr>
      </w:pPr>
      <w:r w:rsidRPr="004525D4">
        <w:rPr>
          <w:szCs w:val="28"/>
        </w:rPr>
        <w:t>Объект</w:t>
      </w:r>
      <w:r w:rsidR="007C6D23">
        <w:rPr>
          <w:szCs w:val="28"/>
        </w:rPr>
        <w:t xml:space="preserve"> </w:t>
      </w:r>
      <w:r w:rsidRPr="004525D4">
        <w:rPr>
          <w:szCs w:val="28"/>
        </w:rPr>
        <w:t>исследования</w:t>
      </w:r>
      <w:r w:rsidR="007C6D23">
        <w:rPr>
          <w:szCs w:val="28"/>
        </w:rPr>
        <w:t xml:space="preserve"> </w:t>
      </w:r>
      <w:r w:rsidRPr="004525D4">
        <w:rPr>
          <w:szCs w:val="28"/>
        </w:rPr>
        <w:t>–</w:t>
      </w:r>
      <w:r w:rsidR="007C6D23">
        <w:rPr>
          <w:szCs w:val="28"/>
        </w:rPr>
        <w:t xml:space="preserve"> </w:t>
      </w:r>
      <w:r w:rsidRPr="004525D4">
        <w:rPr>
          <w:color w:val="000000"/>
          <w:szCs w:val="28"/>
        </w:rPr>
        <w:t>Лысьвенский</w:t>
      </w:r>
      <w:r w:rsidR="007C6D23">
        <w:rPr>
          <w:color w:val="000000"/>
          <w:szCs w:val="28"/>
        </w:rPr>
        <w:t xml:space="preserve"> </w:t>
      </w:r>
      <w:r w:rsidRPr="004525D4">
        <w:rPr>
          <w:color w:val="000000"/>
          <w:szCs w:val="28"/>
        </w:rPr>
        <w:t>филиал</w:t>
      </w:r>
      <w:r w:rsidR="007C6D23">
        <w:rPr>
          <w:color w:val="000000"/>
          <w:szCs w:val="28"/>
        </w:rPr>
        <w:t xml:space="preserve"> </w:t>
      </w:r>
      <w:r w:rsidRPr="004525D4">
        <w:rPr>
          <w:color w:val="000000"/>
          <w:szCs w:val="28"/>
        </w:rPr>
        <w:t>ПНИПУ.</w:t>
      </w:r>
    </w:p>
    <w:p w:rsidR="00F16173" w:rsidRDefault="00F16173" w:rsidP="007C6D23">
      <w:pPr>
        <w:pStyle w:val="tdtext"/>
        <w:rPr>
          <w:szCs w:val="28"/>
        </w:rPr>
      </w:pPr>
      <w:r w:rsidRPr="004525D4">
        <w:rPr>
          <w:szCs w:val="28"/>
        </w:rPr>
        <w:t>Предмет</w:t>
      </w:r>
      <w:r w:rsidR="007C6D23">
        <w:rPr>
          <w:szCs w:val="28"/>
        </w:rPr>
        <w:t xml:space="preserve"> </w:t>
      </w:r>
      <w:r w:rsidRPr="004525D4">
        <w:rPr>
          <w:szCs w:val="28"/>
        </w:rPr>
        <w:t>исследования</w:t>
      </w:r>
      <w:r w:rsidR="007C6D23">
        <w:rPr>
          <w:szCs w:val="28"/>
        </w:rPr>
        <w:t xml:space="preserve"> </w:t>
      </w:r>
      <w:r>
        <w:rPr>
          <w:szCs w:val="28"/>
        </w:rPr>
        <w:t>–</w:t>
      </w:r>
      <w:r w:rsidR="007C6D23">
        <w:rPr>
          <w:szCs w:val="28"/>
        </w:rPr>
        <w:t xml:space="preserve"> </w:t>
      </w:r>
      <w:r w:rsidRPr="00507E41">
        <w:rPr>
          <w:color w:val="000000"/>
          <w:szCs w:val="28"/>
        </w:rPr>
        <w:t>технологии</w:t>
      </w:r>
      <w:r w:rsidR="007C6D23">
        <w:rPr>
          <w:color w:val="000000"/>
          <w:szCs w:val="28"/>
        </w:rPr>
        <w:t xml:space="preserve"> </w:t>
      </w:r>
      <w:r w:rsidRPr="00507E41">
        <w:rPr>
          <w:color w:val="000000"/>
          <w:szCs w:val="28"/>
        </w:rPr>
        <w:t>и</w:t>
      </w:r>
      <w:r w:rsidR="007C6D23">
        <w:rPr>
          <w:color w:val="000000"/>
          <w:szCs w:val="28"/>
        </w:rPr>
        <w:t xml:space="preserve"> </w:t>
      </w:r>
      <w:r w:rsidRPr="00507E41">
        <w:rPr>
          <w:color w:val="000000"/>
          <w:szCs w:val="28"/>
        </w:rPr>
        <w:t>средства</w:t>
      </w:r>
      <w:r w:rsidR="007C6D23">
        <w:rPr>
          <w:color w:val="000000"/>
          <w:szCs w:val="28"/>
        </w:rPr>
        <w:t xml:space="preserve"> </w:t>
      </w:r>
      <w:r w:rsidRPr="00507E41">
        <w:rPr>
          <w:color w:val="000000"/>
          <w:szCs w:val="28"/>
        </w:rPr>
        <w:t>организации</w:t>
      </w:r>
      <w:r w:rsidR="007C6D23">
        <w:rPr>
          <w:color w:val="000000"/>
          <w:szCs w:val="28"/>
        </w:rPr>
        <w:t xml:space="preserve"> </w:t>
      </w:r>
      <w:r w:rsidRPr="00507E41">
        <w:rPr>
          <w:color w:val="000000"/>
          <w:szCs w:val="28"/>
        </w:rPr>
        <w:t>видеоконференцсвязи</w:t>
      </w:r>
      <w:r w:rsidRPr="005F4658">
        <w:rPr>
          <w:color w:val="000000"/>
          <w:szCs w:val="28"/>
        </w:rPr>
        <w:t>.</w:t>
      </w:r>
    </w:p>
    <w:p w:rsidR="00F16173" w:rsidRPr="004525D4" w:rsidRDefault="00F16173" w:rsidP="007C6D23">
      <w:pPr>
        <w:pStyle w:val="tdtext"/>
        <w:rPr>
          <w:szCs w:val="28"/>
        </w:rPr>
      </w:pPr>
      <w:r w:rsidRPr="004525D4">
        <w:rPr>
          <w:szCs w:val="28"/>
        </w:rPr>
        <w:t>Цель</w:t>
      </w:r>
      <w:r w:rsidR="007C6D23">
        <w:rPr>
          <w:szCs w:val="28"/>
        </w:rPr>
        <w:t xml:space="preserve"> </w:t>
      </w:r>
      <w:r w:rsidRPr="004525D4">
        <w:rPr>
          <w:szCs w:val="28"/>
        </w:rPr>
        <w:t>выпускной</w:t>
      </w:r>
      <w:r w:rsidR="007C6D23">
        <w:rPr>
          <w:szCs w:val="28"/>
        </w:rPr>
        <w:t xml:space="preserve"> </w:t>
      </w:r>
      <w:r w:rsidRPr="004525D4">
        <w:rPr>
          <w:szCs w:val="28"/>
        </w:rPr>
        <w:t>квалификационной</w:t>
      </w:r>
      <w:r w:rsidR="007C6D23">
        <w:rPr>
          <w:szCs w:val="28"/>
        </w:rPr>
        <w:t xml:space="preserve"> </w:t>
      </w:r>
      <w:r w:rsidRPr="004525D4">
        <w:rPr>
          <w:szCs w:val="28"/>
        </w:rPr>
        <w:t>работы</w:t>
      </w:r>
      <w:r w:rsidR="007C6D23">
        <w:rPr>
          <w:szCs w:val="28"/>
        </w:rPr>
        <w:t xml:space="preserve"> </w:t>
      </w:r>
      <w:r>
        <w:rPr>
          <w:szCs w:val="28"/>
        </w:rPr>
        <w:t>–</w:t>
      </w:r>
      <w:r w:rsidR="007C6D23">
        <w:rPr>
          <w:szCs w:val="28"/>
        </w:rPr>
        <w:t xml:space="preserve"> </w:t>
      </w:r>
      <w:r>
        <w:rPr>
          <w:color w:val="000000"/>
          <w:szCs w:val="28"/>
        </w:rPr>
        <w:t>р</w:t>
      </w:r>
      <w:r w:rsidRPr="004525D4">
        <w:rPr>
          <w:color w:val="000000"/>
          <w:szCs w:val="28"/>
        </w:rPr>
        <w:t>азработка</w:t>
      </w:r>
      <w:r w:rsidR="007C6D23">
        <w:rPr>
          <w:color w:val="000000"/>
          <w:szCs w:val="28"/>
        </w:rPr>
        <w:t xml:space="preserve"> </w:t>
      </w:r>
      <w:r w:rsidRPr="004525D4">
        <w:rPr>
          <w:color w:val="000000"/>
          <w:szCs w:val="28"/>
        </w:rPr>
        <w:t>проекта</w:t>
      </w:r>
      <w:r w:rsidR="007C6D23">
        <w:rPr>
          <w:color w:val="000000"/>
          <w:szCs w:val="28"/>
        </w:rPr>
        <w:t xml:space="preserve"> </w:t>
      </w:r>
      <w:r w:rsidRPr="004525D4">
        <w:rPr>
          <w:color w:val="000000"/>
          <w:szCs w:val="28"/>
        </w:rPr>
        <w:t>организации</w:t>
      </w:r>
      <w:r w:rsidR="007C6D23">
        <w:rPr>
          <w:color w:val="000000"/>
          <w:szCs w:val="28"/>
        </w:rPr>
        <w:t xml:space="preserve"> </w:t>
      </w:r>
      <w:r w:rsidRPr="004525D4">
        <w:rPr>
          <w:color w:val="000000"/>
          <w:szCs w:val="28"/>
        </w:rPr>
        <w:t>видеоконференцсвязи</w:t>
      </w:r>
      <w:r w:rsidR="007C6D23">
        <w:rPr>
          <w:color w:val="000000"/>
          <w:szCs w:val="28"/>
        </w:rPr>
        <w:t xml:space="preserve"> </w:t>
      </w:r>
      <w:r w:rsidRPr="004525D4">
        <w:rPr>
          <w:color w:val="000000"/>
          <w:szCs w:val="28"/>
        </w:rPr>
        <w:t>на</w:t>
      </w:r>
      <w:r w:rsidR="007C6D23">
        <w:rPr>
          <w:color w:val="000000"/>
          <w:szCs w:val="28"/>
        </w:rPr>
        <w:t xml:space="preserve"> </w:t>
      </w:r>
      <w:r w:rsidRPr="004525D4">
        <w:rPr>
          <w:color w:val="000000"/>
          <w:szCs w:val="28"/>
        </w:rPr>
        <w:t>примере</w:t>
      </w:r>
      <w:r w:rsidR="007C6D23">
        <w:rPr>
          <w:color w:val="000000"/>
          <w:szCs w:val="28"/>
        </w:rPr>
        <w:t xml:space="preserve"> </w:t>
      </w:r>
      <w:r w:rsidRPr="004525D4">
        <w:rPr>
          <w:color w:val="000000"/>
          <w:szCs w:val="28"/>
        </w:rPr>
        <w:t>Лысьвенского</w:t>
      </w:r>
      <w:r w:rsidR="007C6D23">
        <w:rPr>
          <w:color w:val="000000"/>
          <w:szCs w:val="28"/>
        </w:rPr>
        <w:t xml:space="preserve"> </w:t>
      </w:r>
      <w:r w:rsidRPr="004525D4">
        <w:rPr>
          <w:color w:val="000000"/>
          <w:szCs w:val="28"/>
        </w:rPr>
        <w:t>филиала</w:t>
      </w:r>
      <w:r w:rsidR="007C6D23">
        <w:rPr>
          <w:color w:val="000000"/>
          <w:szCs w:val="28"/>
        </w:rPr>
        <w:t xml:space="preserve"> </w:t>
      </w:r>
      <w:r w:rsidRPr="004525D4">
        <w:rPr>
          <w:color w:val="000000"/>
          <w:szCs w:val="28"/>
        </w:rPr>
        <w:t>ПНИПУ</w:t>
      </w:r>
      <w:r w:rsidRPr="004525D4">
        <w:rPr>
          <w:szCs w:val="28"/>
        </w:rPr>
        <w:t>.</w:t>
      </w:r>
    </w:p>
    <w:p w:rsidR="00F16173" w:rsidRDefault="00F16173" w:rsidP="007C6D23">
      <w:pPr>
        <w:pStyle w:val="tdtext"/>
        <w:rPr>
          <w:szCs w:val="28"/>
        </w:rPr>
      </w:pPr>
      <w:r>
        <w:rPr>
          <w:szCs w:val="28"/>
        </w:rPr>
        <w:t>Для</w:t>
      </w:r>
      <w:r w:rsidR="007C6D23">
        <w:rPr>
          <w:szCs w:val="28"/>
        </w:rPr>
        <w:t xml:space="preserve"> </w:t>
      </w:r>
      <w:r>
        <w:rPr>
          <w:szCs w:val="28"/>
        </w:rPr>
        <w:t>достижения</w:t>
      </w:r>
      <w:r w:rsidR="007C6D23">
        <w:rPr>
          <w:szCs w:val="28"/>
        </w:rPr>
        <w:t xml:space="preserve"> </w:t>
      </w:r>
      <w:r>
        <w:rPr>
          <w:szCs w:val="28"/>
        </w:rPr>
        <w:t>поставленной</w:t>
      </w:r>
      <w:r w:rsidR="007C6D23">
        <w:rPr>
          <w:szCs w:val="28"/>
        </w:rPr>
        <w:t xml:space="preserve"> </w:t>
      </w:r>
      <w:r>
        <w:rPr>
          <w:szCs w:val="28"/>
        </w:rPr>
        <w:t>цели</w:t>
      </w:r>
      <w:r w:rsidR="007C6D23">
        <w:rPr>
          <w:szCs w:val="28"/>
        </w:rPr>
        <w:t xml:space="preserve"> </w:t>
      </w:r>
      <w:r>
        <w:rPr>
          <w:szCs w:val="28"/>
        </w:rPr>
        <w:t>необходимо</w:t>
      </w:r>
      <w:r w:rsidR="007C6D23">
        <w:rPr>
          <w:szCs w:val="28"/>
        </w:rPr>
        <w:t xml:space="preserve"> </w:t>
      </w:r>
      <w:r>
        <w:rPr>
          <w:szCs w:val="28"/>
        </w:rPr>
        <w:t>выполнить</w:t>
      </w:r>
      <w:r w:rsidR="007C6D23">
        <w:rPr>
          <w:szCs w:val="28"/>
        </w:rPr>
        <w:t xml:space="preserve"> </w:t>
      </w:r>
      <w:r>
        <w:rPr>
          <w:szCs w:val="28"/>
        </w:rPr>
        <w:t>ряд</w:t>
      </w:r>
      <w:r w:rsidR="007C6D23">
        <w:rPr>
          <w:szCs w:val="28"/>
        </w:rPr>
        <w:t xml:space="preserve"> </w:t>
      </w:r>
      <w:r>
        <w:rPr>
          <w:szCs w:val="28"/>
        </w:rPr>
        <w:t>следующих</w:t>
      </w:r>
      <w:r w:rsidR="007C6D23">
        <w:rPr>
          <w:szCs w:val="28"/>
        </w:rPr>
        <w:t xml:space="preserve"> </w:t>
      </w:r>
      <w:r>
        <w:rPr>
          <w:szCs w:val="28"/>
        </w:rPr>
        <w:t>задач:</w:t>
      </w:r>
      <w:r w:rsidR="007C6D23">
        <w:rPr>
          <w:szCs w:val="28"/>
        </w:rPr>
        <w:t xml:space="preserve"> </w:t>
      </w:r>
    </w:p>
    <w:p w:rsidR="00D42AB2" w:rsidRPr="009D7D14" w:rsidRDefault="00664D0F" w:rsidP="009D7D14">
      <w:pPr>
        <w:pStyle w:val="tdunorderedlistlevel1"/>
      </w:pPr>
      <w:r w:rsidRPr="009D7D14">
        <w:t>Изучить специфику работы образовательной организации</w:t>
      </w:r>
    </w:p>
    <w:p w:rsidR="00D42AB2" w:rsidRPr="009D7D14" w:rsidRDefault="00664D0F" w:rsidP="009D7D14">
      <w:pPr>
        <w:pStyle w:val="tdunorderedlistlevel1"/>
      </w:pPr>
      <w:r w:rsidRPr="009D7D14">
        <w:t>Разработать проект видеоконференцсвязи для ЛФ ПНИПУ</w:t>
      </w:r>
    </w:p>
    <w:p w:rsidR="00D42AB2" w:rsidRPr="009D7D14" w:rsidRDefault="00664D0F" w:rsidP="009D7D14">
      <w:pPr>
        <w:pStyle w:val="tdunorderedlistlevel1"/>
      </w:pPr>
      <w:r w:rsidRPr="009D7D14">
        <w:t>Выбрать оптимальные инструменты для организации видеоконференцсвязи в ЛФ ПНИПУ</w:t>
      </w:r>
    </w:p>
    <w:p w:rsidR="00D42AB2" w:rsidRPr="009D7D14" w:rsidRDefault="00664D0F" w:rsidP="009D7D14">
      <w:pPr>
        <w:pStyle w:val="tdunorderedlistlevel1"/>
      </w:pPr>
      <w:r w:rsidRPr="009D7D14">
        <w:t>Произвести установку и настройку сервера видеоконференцсвязи</w:t>
      </w:r>
    </w:p>
    <w:p w:rsidR="00D42AB2" w:rsidRPr="009D7D14" w:rsidRDefault="00664D0F" w:rsidP="009D7D14">
      <w:pPr>
        <w:pStyle w:val="tdunorderedlistlevel1"/>
      </w:pPr>
      <w:r w:rsidRPr="009D7D14">
        <w:t>Произвести тестирование системы</w:t>
      </w:r>
    </w:p>
    <w:p w:rsidR="00F16173" w:rsidRPr="00B904F1" w:rsidRDefault="00F16173" w:rsidP="007C6D23">
      <w:pPr>
        <w:pStyle w:val="tdtext"/>
      </w:pPr>
      <w:r w:rsidRPr="00B904F1">
        <w:t>Первый</w:t>
      </w:r>
      <w:r w:rsidR="007C6D23">
        <w:t xml:space="preserve"> </w:t>
      </w:r>
      <w:r w:rsidRPr="00B904F1">
        <w:t>раздел</w:t>
      </w:r>
      <w:r w:rsidR="007C6D23">
        <w:t xml:space="preserve"> </w:t>
      </w:r>
      <w:r w:rsidRPr="00B904F1">
        <w:t>исследовательский</w:t>
      </w:r>
      <w:r w:rsidR="007C6D23">
        <w:t xml:space="preserve"> </w:t>
      </w:r>
      <w:r w:rsidRPr="00B904F1">
        <w:t>в</w:t>
      </w:r>
      <w:r w:rsidR="007C6D23">
        <w:t xml:space="preserve"> </w:t>
      </w:r>
      <w:r w:rsidRPr="00B904F1">
        <w:t>нем</w:t>
      </w:r>
      <w:r w:rsidR="007C6D23">
        <w:t xml:space="preserve"> </w:t>
      </w:r>
      <w:r w:rsidRPr="00B904F1">
        <w:t>будет</w:t>
      </w:r>
      <w:r w:rsidR="007C6D23">
        <w:t xml:space="preserve"> </w:t>
      </w:r>
      <w:r w:rsidRPr="00B904F1">
        <w:t>описан</w:t>
      </w:r>
      <w:r w:rsidR="007C6D23">
        <w:t xml:space="preserve"> </w:t>
      </w:r>
      <w:r w:rsidRPr="00B904F1">
        <w:t>объект</w:t>
      </w:r>
      <w:r w:rsidR="007C6D23">
        <w:t xml:space="preserve"> </w:t>
      </w:r>
      <w:r w:rsidRPr="00B904F1">
        <w:t>и</w:t>
      </w:r>
      <w:r w:rsidR="007C6D23">
        <w:t xml:space="preserve"> </w:t>
      </w:r>
      <w:r w:rsidRPr="00B904F1">
        <w:t>предмет</w:t>
      </w:r>
      <w:r w:rsidR="007C6D23">
        <w:t xml:space="preserve"> </w:t>
      </w:r>
      <w:r w:rsidRPr="00B904F1">
        <w:t>разработки,</w:t>
      </w:r>
      <w:r w:rsidR="007C6D23">
        <w:t xml:space="preserve"> </w:t>
      </w:r>
      <w:r w:rsidRPr="00B904F1">
        <w:t>также</w:t>
      </w:r>
      <w:r w:rsidR="007C6D23">
        <w:t xml:space="preserve"> </w:t>
      </w:r>
      <w:r w:rsidRPr="00B904F1">
        <w:t>рассмотрены</w:t>
      </w:r>
      <w:r w:rsidR="007C6D23">
        <w:t xml:space="preserve"> </w:t>
      </w:r>
      <w:r w:rsidRPr="00B904F1">
        <w:t>общие</w:t>
      </w:r>
      <w:r w:rsidR="007C6D23">
        <w:t xml:space="preserve"> </w:t>
      </w:r>
      <w:r w:rsidRPr="00B904F1">
        <w:t>понятия</w:t>
      </w:r>
      <w:r w:rsidR="007C6D23">
        <w:t xml:space="preserve"> </w:t>
      </w:r>
      <w:r w:rsidRPr="00B904F1">
        <w:t>и</w:t>
      </w:r>
      <w:r w:rsidR="007C6D23">
        <w:t xml:space="preserve"> </w:t>
      </w:r>
      <w:r w:rsidRPr="00B904F1">
        <w:t>определения,</w:t>
      </w:r>
      <w:r w:rsidR="007C6D23">
        <w:t xml:space="preserve"> </w:t>
      </w:r>
      <w:r w:rsidRPr="00B904F1">
        <w:t>дана</w:t>
      </w:r>
      <w:r w:rsidR="007C6D23">
        <w:t xml:space="preserve"> </w:t>
      </w:r>
      <w:r w:rsidRPr="00B904F1">
        <w:t>общая</w:t>
      </w:r>
      <w:r w:rsidR="007C6D23">
        <w:t xml:space="preserve"> </w:t>
      </w:r>
      <w:r w:rsidRPr="00B904F1">
        <w:t>характеристика</w:t>
      </w:r>
      <w:r w:rsidR="007C6D23">
        <w:t xml:space="preserve"> </w:t>
      </w:r>
      <w:r>
        <w:t>видеоконференцсвязи</w:t>
      </w:r>
      <w:r w:rsidRPr="00B904F1">
        <w:t>,</w:t>
      </w:r>
      <w:r w:rsidR="007C6D23">
        <w:t xml:space="preserve"> </w:t>
      </w:r>
      <w:r w:rsidRPr="00B904F1">
        <w:t>рассмотрены</w:t>
      </w:r>
      <w:r w:rsidR="007C6D23">
        <w:t xml:space="preserve"> </w:t>
      </w:r>
      <w:r w:rsidRPr="00B904F1">
        <w:t>сферы</w:t>
      </w:r>
      <w:r w:rsidR="007C6D23">
        <w:t xml:space="preserve"> </w:t>
      </w:r>
      <w:r w:rsidRPr="00B904F1">
        <w:lastRenderedPageBreak/>
        <w:t>применения</w:t>
      </w:r>
      <w:r w:rsidR="007C6D23">
        <w:t xml:space="preserve"> </w:t>
      </w:r>
      <w:r>
        <w:t>видеоконференцсвязи</w:t>
      </w:r>
      <w:r w:rsidRPr="00B904F1">
        <w:t>,</w:t>
      </w:r>
      <w:r w:rsidR="007C6D23">
        <w:t xml:space="preserve"> </w:t>
      </w:r>
      <w:r w:rsidRPr="00B904F1">
        <w:t>режимы</w:t>
      </w:r>
      <w:r w:rsidR="007C6D23">
        <w:t xml:space="preserve"> </w:t>
      </w:r>
      <w:r w:rsidRPr="00B904F1">
        <w:t>и</w:t>
      </w:r>
      <w:r w:rsidR="007C6D23">
        <w:t xml:space="preserve"> </w:t>
      </w:r>
      <w:r w:rsidRPr="00B904F1">
        <w:t>способы</w:t>
      </w:r>
      <w:r w:rsidR="007C6D23">
        <w:t xml:space="preserve"> </w:t>
      </w:r>
      <w:r w:rsidRPr="00B904F1">
        <w:t>проведения</w:t>
      </w:r>
      <w:r w:rsidR="007C6D23">
        <w:t xml:space="preserve"> </w:t>
      </w:r>
      <w:r>
        <w:t>видеоконференцсвязи</w:t>
      </w:r>
      <w:r w:rsidRPr="00B904F1">
        <w:t>.</w:t>
      </w:r>
    </w:p>
    <w:p w:rsidR="00F16173" w:rsidRPr="00B904F1" w:rsidRDefault="00F16173" w:rsidP="007C6D23">
      <w:pPr>
        <w:pStyle w:val="tdtext"/>
      </w:pPr>
      <w:r w:rsidRPr="00B904F1">
        <w:t>Во</w:t>
      </w:r>
      <w:r w:rsidR="007C6D23">
        <w:t xml:space="preserve"> </w:t>
      </w:r>
      <w:r w:rsidRPr="00B904F1">
        <w:t>втором</w:t>
      </w:r>
      <w:r w:rsidR="007C6D23">
        <w:t xml:space="preserve"> </w:t>
      </w:r>
      <w:r w:rsidRPr="00B904F1">
        <w:t>разделе</w:t>
      </w:r>
      <w:r w:rsidR="007C6D23">
        <w:t xml:space="preserve"> </w:t>
      </w:r>
      <w:r w:rsidRPr="00B904F1">
        <w:t>будет</w:t>
      </w:r>
      <w:r w:rsidR="007C6D23">
        <w:t xml:space="preserve"> </w:t>
      </w:r>
      <w:r w:rsidRPr="00B904F1">
        <w:t>произведен</w:t>
      </w:r>
      <w:r w:rsidR="007C6D23">
        <w:t xml:space="preserve"> </w:t>
      </w:r>
      <w:r w:rsidRPr="00B904F1">
        <w:t>обзор</w:t>
      </w:r>
      <w:r w:rsidR="007C6D23">
        <w:t xml:space="preserve"> </w:t>
      </w:r>
      <w:r w:rsidRPr="00B904F1">
        <w:t>существующих</w:t>
      </w:r>
      <w:r w:rsidR="007C6D23">
        <w:t xml:space="preserve"> </w:t>
      </w:r>
      <w:r w:rsidRPr="00B904F1">
        <w:t>систем</w:t>
      </w:r>
      <w:r w:rsidR="007C6D23">
        <w:t xml:space="preserve"> </w:t>
      </w:r>
      <w:r w:rsidRPr="00B904F1">
        <w:t>и</w:t>
      </w:r>
      <w:r w:rsidR="007C6D23">
        <w:t xml:space="preserve"> </w:t>
      </w:r>
      <w:r w:rsidRPr="00B904F1">
        <w:t>произведен</w:t>
      </w:r>
      <w:r w:rsidR="007C6D23">
        <w:t xml:space="preserve"> </w:t>
      </w:r>
      <w:r w:rsidRPr="00B904F1">
        <w:t>выбор</w:t>
      </w:r>
      <w:r w:rsidR="007C6D23">
        <w:t xml:space="preserve"> </w:t>
      </w:r>
      <w:r w:rsidRPr="00B904F1">
        <w:t>системы</w:t>
      </w:r>
      <w:r w:rsidR="007C6D23">
        <w:t xml:space="preserve"> </w:t>
      </w:r>
      <w:r>
        <w:t>видеоконференцсвязи</w:t>
      </w:r>
      <w:r w:rsidR="007C6D23">
        <w:t xml:space="preserve"> </w:t>
      </w:r>
      <w:r w:rsidRPr="00B904F1">
        <w:t>для</w:t>
      </w:r>
      <w:r w:rsidR="007C6D23">
        <w:t xml:space="preserve"> </w:t>
      </w:r>
      <w:r w:rsidRPr="00B904F1">
        <w:t>дальнейшей</w:t>
      </w:r>
      <w:r w:rsidR="007C6D23">
        <w:t xml:space="preserve"> </w:t>
      </w:r>
      <w:r w:rsidRPr="00B904F1">
        <w:t>разработки</w:t>
      </w:r>
      <w:r w:rsidR="007C6D23">
        <w:t xml:space="preserve"> </w:t>
      </w:r>
      <w:r w:rsidRPr="00B904F1">
        <w:t>проекта,</w:t>
      </w:r>
      <w:r w:rsidR="007C6D23">
        <w:t xml:space="preserve"> </w:t>
      </w:r>
      <w:r w:rsidRPr="00B904F1">
        <w:t>непосредственно</w:t>
      </w:r>
      <w:r w:rsidR="007C6D23">
        <w:t xml:space="preserve"> </w:t>
      </w:r>
      <w:r w:rsidRPr="00B904F1">
        <w:t>сама</w:t>
      </w:r>
      <w:r w:rsidR="007C6D23">
        <w:t xml:space="preserve"> </w:t>
      </w:r>
      <w:r w:rsidRPr="00B904F1">
        <w:t>разработка</w:t>
      </w:r>
      <w:r w:rsidR="007C6D23">
        <w:t xml:space="preserve"> </w:t>
      </w:r>
      <w:r w:rsidRPr="00B904F1">
        <w:t>проекта</w:t>
      </w:r>
      <w:r w:rsidR="007C6D23">
        <w:t xml:space="preserve"> </w:t>
      </w:r>
      <w:r w:rsidRPr="00B904F1">
        <w:t>и</w:t>
      </w:r>
      <w:r w:rsidR="007C6D23">
        <w:t xml:space="preserve"> </w:t>
      </w:r>
      <w:r w:rsidRPr="00B904F1">
        <w:t>разработка</w:t>
      </w:r>
      <w:r w:rsidR="007C6D23">
        <w:t xml:space="preserve"> </w:t>
      </w:r>
      <w:r w:rsidRPr="00B904F1">
        <w:t>рекомендаций</w:t>
      </w:r>
      <w:r w:rsidR="007C6D23">
        <w:t xml:space="preserve"> </w:t>
      </w:r>
      <w:r w:rsidRPr="00B904F1">
        <w:t>по</w:t>
      </w:r>
      <w:r w:rsidR="007C6D23">
        <w:t xml:space="preserve"> </w:t>
      </w:r>
      <w:r w:rsidRPr="00B904F1">
        <w:t>интеграции</w:t>
      </w:r>
      <w:r w:rsidR="007C6D23">
        <w:t xml:space="preserve"> </w:t>
      </w:r>
      <w:r w:rsidRPr="00B904F1">
        <w:t>системы</w:t>
      </w:r>
      <w:r w:rsidR="007C6D23">
        <w:t xml:space="preserve"> </w:t>
      </w:r>
      <w:r w:rsidRPr="00B904F1">
        <w:t>для</w:t>
      </w:r>
      <w:r w:rsidR="007C6D23">
        <w:t xml:space="preserve"> </w:t>
      </w:r>
      <w:r w:rsidRPr="00B904F1">
        <w:t>ЛФ</w:t>
      </w:r>
      <w:r w:rsidR="007C6D23">
        <w:t xml:space="preserve"> </w:t>
      </w:r>
      <w:r w:rsidRPr="00B904F1">
        <w:t>ПНИПУ.</w:t>
      </w:r>
    </w:p>
    <w:p w:rsidR="00F16173" w:rsidRPr="00B904F1" w:rsidRDefault="00F16173" w:rsidP="007C6D23">
      <w:pPr>
        <w:pStyle w:val="tdtext"/>
      </w:pPr>
      <w:r w:rsidRPr="00B904F1">
        <w:t>Третий</w:t>
      </w:r>
      <w:r w:rsidR="007C6D23">
        <w:t xml:space="preserve"> </w:t>
      </w:r>
      <w:r w:rsidRPr="00B904F1">
        <w:t>раздел</w:t>
      </w:r>
      <w:r w:rsidR="007C6D23">
        <w:t xml:space="preserve"> </w:t>
      </w:r>
      <w:r w:rsidRPr="00B904F1">
        <w:t>будет</w:t>
      </w:r>
      <w:r w:rsidR="007C6D23">
        <w:t xml:space="preserve"> </w:t>
      </w:r>
      <w:r w:rsidRPr="00B904F1">
        <w:t>описывать</w:t>
      </w:r>
      <w:r w:rsidR="007C6D23">
        <w:t xml:space="preserve"> </w:t>
      </w:r>
      <w:r w:rsidRPr="00B904F1">
        <w:t>непосредственно</w:t>
      </w:r>
      <w:r w:rsidR="007C6D23">
        <w:t xml:space="preserve"> </w:t>
      </w:r>
      <w:r w:rsidRPr="00B904F1">
        <w:t>сам</w:t>
      </w:r>
      <w:r w:rsidR="007C6D23">
        <w:t xml:space="preserve"> </w:t>
      </w:r>
      <w:r w:rsidRPr="00B904F1">
        <w:t>процесс</w:t>
      </w:r>
      <w:r w:rsidR="007C6D23">
        <w:t xml:space="preserve"> </w:t>
      </w:r>
      <w:r w:rsidRPr="00B904F1">
        <w:t>установки</w:t>
      </w:r>
      <w:r w:rsidR="007C6D23">
        <w:t xml:space="preserve"> </w:t>
      </w:r>
      <w:r>
        <w:t>видеоконференцсвязи</w:t>
      </w:r>
      <w:r w:rsidRPr="00B904F1">
        <w:t>,</w:t>
      </w:r>
      <w:r w:rsidR="007C6D23">
        <w:t xml:space="preserve"> </w:t>
      </w:r>
      <w:r w:rsidRPr="00B904F1">
        <w:t>его</w:t>
      </w:r>
      <w:r w:rsidR="007C6D23">
        <w:t xml:space="preserve"> </w:t>
      </w:r>
      <w:r w:rsidRPr="00B904F1">
        <w:t>программирования</w:t>
      </w:r>
      <w:r w:rsidR="007C6D23">
        <w:t xml:space="preserve"> </w:t>
      </w:r>
      <w:r w:rsidRPr="00B904F1">
        <w:t>и</w:t>
      </w:r>
      <w:r w:rsidR="007C6D23">
        <w:t xml:space="preserve"> </w:t>
      </w:r>
      <w:r w:rsidRPr="00B904F1">
        <w:t>настройки,</w:t>
      </w:r>
      <w:r w:rsidR="007C6D23">
        <w:t xml:space="preserve"> </w:t>
      </w:r>
      <w:r w:rsidRPr="00B904F1">
        <w:t>а</w:t>
      </w:r>
      <w:r w:rsidR="007C6D23">
        <w:t xml:space="preserve"> </w:t>
      </w:r>
      <w:r w:rsidRPr="00B904F1">
        <w:t>также</w:t>
      </w:r>
      <w:r w:rsidR="007C6D23">
        <w:t xml:space="preserve"> </w:t>
      </w:r>
      <w:r w:rsidRPr="00B904F1">
        <w:t>будет</w:t>
      </w:r>
      <w:r w:rsidR="007C6D23">
        <w:t xml:space="preserve"> </w:t>
      </w:r>
      <w:r w:rsidRPr="00B904F1">
        <w:t>произведено</w:t>
      </w:r>
      <w:r w:rsidR="007C6D23">
        <w:t xml:space="preserve"> </w:t>
      </w:r>
      <w:r w:rsidRPr="00B904F1">
        <w:t>тестирование</w:t>
      </w:r>
      <w:r w:rsidR="007C6D23">
        <w:t xml:space="preserve"> </w:t>
      </w:r>
      <w:r w:rsidRPr="00B904F1">
        <w:t>разработанного</w:t>
      </w:r>
      <w:r w:rsidR="007C6D23">
        <w:t xml:space="preserve"> </w:t>
      </w:r>
      <w:r w:rsidRPr="00B904F1">
        <w:t>проекта.</w:t>
      </w:r>
    </w:p>
    <w:p w:rsidR="00F16173" w:rsidRDefault="00F16173" w:rsidP="00F16173">
      <w:pPr>
        <w:spacing w:line="360" w:lineRule="auto"/>
        <w:ind w:firstLine="709"/>
        <w:jc w:val="both"/>
        <w:rPr>
          <w:sz w:val="28"/>
          <w:szCs w:val="28"/>
        </w:rPr>
      </w:pPr>
    </w:p>
    <w:p w:rsidR="00F16173" w:rsidRDefault="00F16173" w:rsidP="00F16173">
      <w:pPr>
        <w:spacing w:line="360" w:lineRule="auto"/>
        <w:ind w:firstLine="709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F16173" w:rsidRPr="00CC0C44" w:rsidRDefault="00F16173" w:rsidP="00263936">
      <w:pPr>
        <w:pStyle w:val="tdtoccaptionlevel1"/>
        <w:rPr>
          <w:shd w:val="clear" w:color="auto" w:fill="FFFFFF"/>
        </w:rPr>
      </w:pPr>
      <w:bookmarkStart w:id="3" w:name="_Toc12370348"/>
      <w:r w:rsidRPr="00CC0C44">
        <w:lastRenderedPageBreak/>
        <w:t>ТЕОРЕТИЧЕСКИЕ</w:t>
      </w:r>
      <w:r w:rsidR="007C6D23">
        <w:t xml:space="preserve"> </w:t>
      </w:r>
      <w:r w:rsidRPr="00CC0C44">
        <w:t>ОСНОВЫ</w:t>
      </w:r>
      <w:r w:rsidR="007C6D23">
        <w:t xml:space="preserve"> </w:t>
      </w:r>
      <w:r w:rsidRPr="00CC0C44">
        <w:t>ПОСТРОЕНИЯ</w:t>
      </w:r>
      <w:r w:rsidR="00263936">
        <w:t xml:space="preserve"> </w:t>
      </w:r>
      <w:r w:rsidRPr="00CC0C44">
        <w:t>СИСТЕМ</w:t>
      </w:r>
      <w:r w:rsidR="007C6D23">
        <w:t xml:space="preserve"> </w:t>
      </w:r>
      <w:r w:rsidRPr="00CC0C44">
        <w:t>ВИДЕОКОНФЕРЕНЦСВЯЗИ</w:t>
      </w:r>
      <w:bookmarkEnd w:id="3"/>
    </w:p>
    <w:p w:rsidR="00F16173" w:rsidRPr="00296403" w:rsidRDefault="00F16173" w:rsidP="007C6D23">
      <w:pPr>
        <w:pStyle w:val="tdtoccaptionlevel2"/>
        <w:rPr>
          <w:color w:val="000000"/>
        </w:rPr>
      </w:pPr>
      <w:bookmarkStart w:id="4" w:name="_Toc12370349"/>
      <w:r w:rsidRPr="00296403">
        <w:rPr>
          <w:shd w:val="clear" w:color="auto" w:fill="FFFFFF"/>
        </w:rPr>
        <w:t>Общая</w:t>
      </w:r>
      <w:r w:rsidR="007C6D23">
        <w:rPr>
          <w:shd w:val="clear" w:color="auto" w:fill="FFFFFF"/>
        </w:rPr>
        <w:t xml:space="preserve"> </w:t>
      </w:r>
      <w:r w:rsidRPr="00296403">
        <w:rPr>
          <w:shd w:val="clear" w:color="auto" w:fill="FFFFFF"/>
        </w:rPr>
        <w:t>характеристика</w:t>
      </w:r>
      <w:r w:rsidR="007C6D23">
        <w:rPr>
          <w:shd w:val="clear" w:color="auto" w:fill="FFFFFF"/>
        </w:rPr>
        <w:t xml:space="preserve"> </w:t>
      </w:r>
      <w:r w:rsidRPr="00296403">
        <w:rPr>
          <w:color w:val="000000"/>
        </w:rPr>
        <w:t>видеоконференцсвязи</w:t>
      </w:r>
      <w:bookmarkEnd w:id="4"/>
    </w:p>
    <w:p w:rsidR="00F16173" w:rsidRPr="00DD2D68" w:rsidRDefault="00F16173" w:rsidP="007C6D23">
      <w:pPr>
        <w:pStyle w:val="tdtext"/>
      </w:pPr>
      <w:r w:rsidRPr="00D14C4F">
        <w:rPr>
          <w:szCs w:val="28"/>
        </w:rPr>
        <w:t>Видеоконференцсвязь</w:t>
      </w:r>
      <w:r w:rsidR="007C6D23">
        <w:rPr>
          <w:szCs w:val="28"/>
        </w:rPr>
        <w:t xml:space="preserve"> </w:t>
      </w:r>
      <w:r>
        <w:rPr>
          <w:szCs w:val="28"/>
        </w:rPr>
        <w:t>–</w:t>
      </w:r>
      <w:r w:rsidR="007C6D23">
        <w:rPr>
          <w:szCs w:val="28"/>
        </w:rPr>
        <w:t xml:space="preserve"> </w:t>
      </w:r>
      <w:r>
        <w:t>э</w:t>
      </w:r>
      <w:r w:rsidRPr="00DD2D68">
        <w:t>то</w:t>
      </w:r>
      <w:r w:rsidR="007C6D23">
        <w:t xml:space="preserve"> </w:t>
      </w:r>
      <w:r w:rsidRPr="00DD2D68">
        <w:t>технология,</w:t>
      </w:r>
      <w:r w:rsidR="007C6D23">
        <w:t xml:space="preserve"> </w:t>
      </w:r>
      <w:r w:rsidRPr="00DD2D68">
        <w:t>которая</w:t>
      </w:r>
      <w:r w:rsidR="007C6D23">
        <w:t xml:space="preserve"> </w:t>
      </w:r>
      <w:r w:rsidRPr="00DD2D68">
        <w:t>позволяет</w:t>
      </w:r>
      <w:r w:rsidR="007C6D23">
        <w:t xml:space="preserve"> </w:t>
      </w:r>
      <w:r w:rsidRPr="00DD2D68">
        <w:t>пользователям</w:t>
      </w:r>
      <w:r w:rsidR="007C6D23">
        <w:t xml:space="preserve"> </w:t>
      </w:r>
      <w:r w:rsidRPr="00DD2D68">
        <w:t>видеть</w:t>
      </w:r>
      <w:r w:rsidR="007C6D23">
        <w:t xml:space="preserve"> </w:t>
      </w:r>
      <w:r w:rsidRPr="00DD2D68">
        <w:t>и</w:t>
      </w:r>
      <w:r w:rsidR="007C6D23">
        <w:t xml:space="preserve"> </w:t>
      </w:r>
      <w:r w:rsidRPr="00DD2D68">
        <w:t>слышать</w:t>
      </w:r>
      <w:r w:rsidR="007C6D23">
        <w:t xml:space="preserve"> </w:t>
      </w:r>
      <w:r w:rsidRPr="00DD2D68">
        <w:t>друг</w:t>
      </w:r>
      <w:r w:rsidR="007C6D23">
        <w:t xml:space="preserve"> </w:t>
      </w:r>
      <w:r w:rsidRPr="00DD2D68">
        <w:t>друга,</w:t>
      </w:r>
      <w:r w:rsidR="007C6D23">
        <w:t xml:space="preserve"> </w:t>
      </w:r>
      <w:r w:rsidRPr="00DD2D68">
        <w:t>находить</w:t>
      </w:r>
      <w:r w:rsidR="007C6D23">
        <w:t xml:space="preserve"> </w:t>
      </w:r>
      <w:r w:rsidRPr="00DD2D68">
        <w:t>и</w:t>
      </w:r>
      <w:r w:rsidR="007C6D23">
        <w:t xml:space="preserve"> </w:t>
      </w:r>
      <w:r w:rsidRPr="00DD2D68">
        <w:t>совместно</w:t>
      </w:r>
      <w:r w:rsidR="007C6D23">
        <w:t xml:space="preserve"> </w:t>
      </w:r>
      <w:r w:rsidRPr="00DD2D68">
        <w:t>обрабатывать</w:t>
      </w:r>
      <w:r w:rsidR="007C6D23">
        <w:t xml:space="preserve"> </w:t>
      </w:r>
      <w:r w:rsidRPr="00DD2D68">
        <w:t>их</w:t>
      </w:r>
      <w:r w:rsidR="007C6D23">
        <w:t xml:space="preserve"> </w:t>
      </w:r>
      <w:r w:rsidRPr="00DD2D68">
        <w:t>в</w:t>
      </w:r>
      <w:r w:rsidR="007C6D23">
        <w:t xml:space="preserve"> </w:t>
      </w:r>
      <w:r w:rsidRPr="00DD2D68">
        <w:t>интерактивном</w:t>
      </w:r>
      <w:r w:rsidR="007C6D23">
        <w:t xml:space="preserve"> </w:t>
      </w:r>
      <w:r w:rsidRPr="00DD2D68">
        <w:t>режиме,</w:t>
      </w:r>
      <w:r w:rsidR="007C6D23">
        <w:t xml:space="preserve"> </w:t>
      </w:r>
      <w:r w:rsidRPr="00DD2D68">
        <w:t>используя</w:t>
      </w:r>
      <w:r w:rsidR="007C6D23">
        <w:t xml:space="preserve"> </w:t>
      </w:r>
      <w:r w:rsidRPr="00DD2D68">
        <w:t>возможности</w:t>
      </w:r>
      <w:r w:rsidR="007C6D23">
        <w:t xml:space="preserve"> </w:t>
      </w:r>
      <w:r w:rsidRPr="00DD2D68">
        <w:t>знакомого</w:t>
      </w:r>
      <w:r w:rsidR="007C6D23">
        <w:t xml:space="preserve"> </w:t>
      </w:r>
      <w:r w:rsidRPr="00DD2D68">
        <w:t>компьютера,</w:t>
      </w:r>
      <w:r w:rsidR="007C6D23">
        <w:t xml:space="preserve"> </w:t>
      </w:r>
      <w:r w:rsidRPr="00DD2D68">
        <w:t>максимально</w:t>
      </w:r>
      <w:r w:rsidR="007C6D23">
        <w:t xml:space="preserve"> </w:t>
      </w:r>
      <w:r w:rsidRPr="00DD2D68">
        <w:t>приближенного</w:t>
      </w:r>
      <w:r w:rsidR="007C6D23">
        <w:t xml:space="preserve"> </w:t>
      </w:r>
      <w:r w:rsidRPr="00DD2D68">
        <w:t>к</w:t>
      </w:r>
      <w:r w:rsidR="007C6D23">
        <w:t xml:space="preserve"> </w:t>
      </w:r>
      <w:r w:rsidRPr="00DD2D68">
        <w:t>диалогу</w:t>
      </w:r>
      <w:r w:rsidR="007C6D23">
        <w:t xml:space="preserve"> </w:t>
      </w:r>
      <w:r w:rsidRPr="00DD2D68">
        <w:t>на</w:t>
      </w:r>
      <w:r w:rsidR="007C6D23">
        <w:t xml:space="preserve"> </w:t>
      </w:r>
      <w:r w:rsidRPr="00DD2D68">
        <w:t>расстоянии</w:t>
      </w:r>
      <w:r w:rsidR="007C6D23">
        <w:t xml:space="preserve"> </w:t>
      </w:r>
      <w:r w:rsidRPr="00DD2D68">
        <w:t>от</w:t>
      </w:r>
      <w:r w:rsidR="007C6D23">
        <w:t xml:space="preserve"> </w:t>
      </w:r>
      <w:r w:rsidRPr="00DD2D68">
        <w:t>реальности</w:t>
      </w:r>
      <w:r w:rsidR="007C6D23">
        <w:t xml:space="preserve"> </w:t>
      </w:r>
      <w:r w:rsidRPr="00DD2D68">
        <w:t>до</w:t>
      </w:r>
      <w:r w:rsidR="007C6D23">
        <w:t xml:space="preserve"> </w:t>
      </w:r>
      <w:r w:rsidRPr="00DD2D68">
        <w:t>живого</w:t>
      </w:r>
      <w:r w:rsidR="007C6D23">
        <w:t xml:space="preserve"> </w:t>
      </w:r>
      <w:r w:rsidRPr="00DD2D68">
        <w:t>общения.</w:t>
      </w:r>
      <w:r w:rsidR="007C6D23">
        <w:t xml:space="preserve"> </w:t>
      </w:r>
      <w:r w:rsidRPr="00DD2D68">
        <w:t>Область</w:t>
      </w:r>
      <w:r w:rsidR="007C6D23">
        <w:t xml:space="preserve"> </w:t>
      </w:r>
      <w:r w:rsidRPr="00DD2D68">
        <w:t>видеоконференций</w:t>
      </w:r>
      <w:r w:rsidR="007C6D23">
        <w:t xml:space="preserve"> </w:t>
      </w:r>
      <w:r w:rsidRPr="00DD2D68">
        <w:t>огромна.</w:t>
      </w:r>
      <w:r w:rsidR="007C6D23">
        <w:t xml:space="preserve"> </w:t>
      </w:r>
      <w:r w:rsidRPr="00DD2D68">
        <w:t>Сегодня</w:t>
      </w:r>
      <w:r w:rsidR="007C6D23">
        <w:t xml:space="preserve"> </w:t>
      </w:r>
      <w:r w:rsidRPr="00DD2D68">
        <w:t>практически</w:t>
      </w:r>
      <w:r w:rsidR="007C6D23">
        <w:t xml:space="preserve"> </w:t>
      </w:r>
      <w:r w:rsidRPr="00DD2D68">
        <w:t>нет</w:t>
      </w:r>
      <w:r w:rsidR="007C6D23">
        <w:t xml:space="preserve"> </w:t>
      </w:r>
      <w:r w:rsidRPr="00DD2D68">
        <w:t>сферы</w:t>
      </w:r>
      <w:r w:rsidR="007C6D23">
        <w:t xml:space="preserve"> </w:t>
      </w:r>
      <w:r w:rsidRPr="00DD2D68">
        <w:t>жизни,</w:t>
      </w:r>
      <w:r w:rsidR="007C6D23">
        <w:t xml:space="preserve"> </w:t>
      </w:r>
      <w:r w:rsidRPr="00DD2D68">
        <w:t>где</w:t>
      </w:r>
      <w:r w:rsidR="007C6D23">
        <w:t xml:space="preserve"> </w:t>
      </w:r>
      <w:r w:rsidRPr="00DD2D68">
        <w:t>не</w:t>
      </w:r>
      <w:r w:rsidR="007C6D23">
        <w:t xml:space="preserve"> </w:t>
      </w:r>
      <w:r w:rsidRPr="00DD2D68">
        <w:t>используются</w:t>
      </w:r>
      <w:r w:rsidR="007C6D23">
        <w:t xml:space="preserve"> </w:t>
      </w:r>
      <w:r w:rsidRPr="00DD2D68">
        <w:t>видеоконференции</w:t>
      </w:r>
      <w:r w:rsidR="007C6D23">
        <w:t xml:space="preserve"> </w:t>
      </w:r>
      <w:r w:rsidRPr="00626023">
        <w:t>[12]</w:t>
      </w:r>
      <w:r w:rsidRPr="00DD2D68">
        <w:t>.</w:t>
      </w:r>
    </w:p>
    <w:p w:rsidR="00F16173" w:rsidRPr="002F0411" w:rsidRDefault="00F16173" w:rsidP="007C6D23">
      <w:pPr>
        <w:pStyle w:val="tdtext"/>
      </w:pPr>
      <w:r w:rsidRPr="002F0411">
        <w:t>На</w:t>
      </w:r>
      <w:r w:rsidR="007C6D23">
        <w:t xml:space="preserve"> </w:t>
      </w:r>
      <w:r w:rsidRPr="002F0411">
        <w:t>данный</w:t>
      </w:r>
      <w:r w:rsidR="007C6D23">
        <w:t xml:space="preserve"> </w:t>
      </w:r>
      <w:r w:rsidRPr="002F0411">
        <w:t>момент</w:t>
      </w:r>
      <w:r w:rsidR="007C6D23">
        <w:t xml:space="preserve"> </w:t>
      </w:r>
      <w:r w:rsidRPr="002F0411">
        <w:t>коммуникационные</w:t>
      </w:r>
      <w:r w:rsidR="007C6D23">
        <w:t xml:space="preserve"> </w:t>
      </w:r>
      <w:r w:rsidRPr="002F0411">
        <w:t>технологии</w:t>
      </w:r>
      <w:r w:rsidR="007C6D23">
        <w:t xml:space="preserve"> </w:t>
      </w:r>
      <w:r w:rsidRPr="002F0411">
        <w:t>развиваются</w:t>
      </w:r>
      <w:r w:rsidR="007C6D23">
        <w:t xml:space="preserve"> </w:t>
      </w:r>
      <w:r w:rsidRPr="002F0411">
        <w:t>очень</w:t>
      </w:r>
      <w:r w:rsidR="007C6D23">
        <w:t xml:space="preserve"> </w:t>
      </w:r>
      <w:r w:rsidRPr="002F0411">
        <w:t>активно,</w:t>
      </w:r>
      <w:r w:rsidR="007C6D23">
        <w:t xml:space="preserve"> </w:t>
      </w:r>
      <w:r w:rsidRPr="002F0411">
        <w:t>поэтому</w:t>
      </w:r>
      <w:r w:rsidR="007C6D23">
        <w:t xml:space="preserve"> </w:t>
      </w:r>
      <w:r w:rsidRPr="002F0411">
        <w:t>требования</w:t>
      </w:r>
      <w:r w:rsidR="007C6D23">
        <w:t xml:space="preserve"> </w:t>
      </w:r>
      <w:r w:rsidRPr="002F0411">
        <w:t>к</w:t>
      </w:r>
      <w:r w:rsidR="007C6D23">
        <w:t xml:space="preserve"> </w:t>
      </w:r>
      <w:r w:rsidRPr="002F0411">
        <w:t>оборудованию</w:t>
      </w:r>
      <w:r w:rsidR="007C6D23">
        <w:t xml:space="preserve"> </w:t>
      </w:r>
      <w:r w:rsidRPr="002F0411">
        <w:t>и</w:t>
      </w:r>
      <w:r w:rsidR="007C6D23">
        <w:t xml:space="preserve"> </w:t>
      </w:r>
      <w:r w:rsidRPr="002F0411">
        <w:t>технологиям</w:t>
      </w:r>
      <w:r w:rsidR="007C6D23">
        <w:t xml:space="preserve"> </w:t>
      </w:r>
      <w:r w:rsidRPr="002F0411">
        <w:t>обработки</w:t>
      </w:r>
      <w:r w:rsidR="007C6D23">
        <w:t xml:space="preserve"> </w:t>
      </w:r>
      <w:r w:rsidRPr="002F0411">
        <w:t>информации</w:t>
      </w:r>
      <w:r w:rsidR="007C6D23">
        <w:t xml:space="preserve"> </w:t>
      </w:r>
      <w:r w:rsidRPr="002F0411">
        <w:t>возрастают.</w:t>
      </w:r>
      <w:r w:rsidR="007C6D23">
        <w:t xml:space="preserve"> </w:t>
      </w:r>
      <w:r w:rsidRPr="002F0411">
        <w:t>Все</w:t>
      </w:r>
      <w:r w:rsidR="007C6D23">
        <w:t xml:space="preserve"> </w:t>
      </w:r>
      <w:r w:rsidRPr="002F0411">
        <w:t>эти</w:t>
      </w:r>
      <w:r w:rsidR="007C6D23">
        <w:t xml:space="preserve"> </w:t>
      </w:r>
      <w:r w:rsidRPr="002F0411">
        <w:t>функции</w:t>
      </w:r>
      <w:r w:rsidR="007C6D23">
        <w:t xml:space="preserve"> </w:t>
      </w:r>
      <w:r w:rsidRPr="002F0411">
        <w:t>используются</w:t>
      </w:r>
      <w:r w:rsidR="007C6D23">
        <w:t xml:space="preserve"> </w:t>
      </w:r>
      <w:r w:rsidRPr="002F0411">
        <w:t>для</w:t>
      </w:r>
      <w:r w:rsidR="007C6D23">
        <w:t xml:space="preserve"> </w:t>
      </w:r>
      <w:r w:rsidRPr="002F0411">
        <w:t>облегчения</w:t>
      </w:r>
      <w:r w:rsidR="007C6D23">
        <w:t xml:space="preserve"> </w:t>
      </w:r>
      <w:r w:rsidRPr="002F0411">
        <w:t>и</w:t>
      </w:r>
      <w:r w:rsidR="007C6D23">
        <w:t xml:space="preserve"> </w:t>
      </w:r>
      <w:r w:rsidRPr="002F0411">
        <w:t>повышения</w:t>
      </w:r>
      <w:r w:rsidR="007C6D23">
        <w:t xml:space="preserve"> </w:t>
      </w:r>
      <w:r w:rsidRPr="002F0411">
        <w:t>эффективности</w:t>
      </w:r>
      <w:r w:rsidR="007C6D23">
        <w:t xml:space="preserve"> </w:t>
      </w:r>
      <w:r w:rsidRPr="002F0411">
        <w:t>использования</w:t>
      </w:r>
      <w:r w:rsidR="007C6D23">
        <w:t xml:space="preserve"> </w:t>
      </w:r>
      <w:r w:rsidRPr="002F0411">
        <w:t>компьютера</w:t>
      </w:r>
      <w:r w:rsidR="007C6D23">
        <w:t xml:space="preserve"> </w:t>
      </w:r>
      <w:r w:rsidRPr="002F0411">
        <w:t>[11].</w:t>
      </w:r>
    </w:p>
    <w:p w:rsidR="00F16173" w:rsidRDefault="00F16173" w:rsidP="007C6D23">
      <w:pPr>
        <w:pStyle w:val="tdtext"/>
        <w:rPr>
          <w:szCs w:val="28"/>
        </w:rPr>
      </w:pPr>
      <w:r>
        <w:rPr>
          <w:szCs w:val="28"/>
        </w:rPr>
        <w:t>Видеоконференцсвязь</w:t>
      </w:r>
      <w:r w:rsidR="007C6D23">
        <w:rPr>
          <w:szCs w:val="28"/>
        </w:rPr>
        <w:t xml:space="preserve"> </w:t>
      </w:r>
      <w:r>
        <w:rPr>
          <w:szCs w:val="28"/>
        </w:rPr>
        <w:t>дает</w:t>
      </w:r>
      <w:r w:rsidR="007C6D23">
        <w:rPr>
          <w:szCs w:val="28"/>
        </w:rPr>
        <w:t xml:space="preserve"> </w:t>
      </w:r>
      <w:r>
        <w:rPr>
          <w:szCs w:val="28"/>
        </w:rPr>
        <w:t>возможность</w:t>
      </w:r>
      <w:r w:rsidR="007C6D23">
        <w:rPr>
          <w:szCs w:val="28"/>
        </w:rPr>
        <w:t xml:space="preserve"> </w:t>
      </w:r>
      <w:r>
        <w:rPr>
          <w:szCs w:val="28"/>
        </w:rPr>
        <w:t>общения</w:t>
      </w:r>
      <w:r w:rsidR="007C6D23">
        <w:rPr>
          <w:szCs w:val="28"/>
        </w:rPr>
        <w:t xml:space="preserve"> </w:t>
      </w:r>
      <w:r>
        <w:rPr>
          <w:szCs w:val="28"/>
        </w:rPr>
        <w:t>в</w:t>
      </w:r>
      <w:r w:rsidR="007C6D23">
        <w:rPr>
          <w:szCs w:val="28"/>
        </w:rPr>
        <w:t xml:space="preserve"> </w:t>
      </w:r>
      <w:r>
        <w:rPr>
          <w:szCs w:val="28"/>
        </w:rPr>
        <w:t>режиме</w:t>
      </w:r>
      <w:r w:rsidR="007C6D23">
        <w:rPr>
          <w:szCs w:val="28"/>
        </w:rPr>
        <w:t xml:space="preserve"> </w:t>
      </w:r>
      <w:r>
        <w:rPr>
          <w:szCs w:val="28"/>
        </w:rPr>
        <w:t>реального</w:t>
      </w:r>
      <w:r w:rsidR="007C6D23">
        <w:rPr>
          <w:szCs w:val="28"/>
        </w:rPr>
        <w:t xml:space="preserve"> </w:t>
      </w:r>
      <w:r>
        <w:rPr>
          <w:szCs w:val="28"/>
        </w:rPr>
        <w:t>времени,</w:t>
      </w:r>
      <w:r w:rsidR="007C6D23">
        <w:rPr>
          <w:szCs w:val="28"/>
        </w:rPr>
        <w:t xml:space="preserve"> </w:t>
      </w:r>
      <w:r>
        <w:rPr>
          <w:szCs w:val="28"/>
        </w:rPr>
        <w:t>по</w:t>
      </w:r>
      <w:r w:rsidR="007C6D23">
        <w:rPr>
          <w:szCs w:val="28"/>
        </w:rPr>
        <w:t xml:space="preserve"> </w:t>
      </w:r>
      <w:r>
        <w:rPr>
          <w:szCs w:val="28"/>
        </w:rPr>
        <w:t>этому</w:t>
      </w:r>
      <w:r w:rsidR="007C6D23">
        <w:rPr>
          <w:szCs w:val="28"/>
        </w:rPr>
        <w:t xml:space="preserve"> </w:t>
      </w:r>
      <w:r>
        <w:rPr>
          <w:szCs w:val="28"/>
        </w:rPr>
        <w:t>технологии</w:t>
      </w:r>
      <w:r w:rsidR="007C6D23">
        <w:rPr>
          <w:szCs w:val="28"/>
        </w:rPr>
        <w:t xml:space="preserve"> </w:t>
      </w:r>
      <w:r>
        <w:rPr>
          <w:szCs w:val="28"/>
        </w:rPr>
        <w:t>видеоконференцсвязи</w:t>
      </w:r>
      <w:r w:rsidR="007C6D23">
        <w:rPr>
          <w:szCs w:val="28"/>
        </w:rPr>
        <w:t xml:space="preserve"> </w:t>
      </w:r>
      <w:r>
        <w:rPr>
          <w:szCs w:val="28"/>
        </w:rPr>
        <w:t>используются</w:t>
      </w:r>
      <w:r w:rsidR="007C6D23">
        <w:rPr>
          <w:szCs w:val="28"/>
        </w:rPr>
        <w:t xml:space="preserve"> </w:t>
      </w:r>
      <w:r>
        <w:rPr>
          <w:szCs w:val="28"/>
        </w:rPr>
        <w:t>как</w:t>
      </w:r>
      <w:r w:rsidR="007C6D23">
        <w:rPr>
          <w:szCs w:val="28"/>
        </w:rPr>
        <w:t xml:space="preserve"> </w:t>
      </w:r>
      <w:r>
        <w:rPr>
          <w:szCs w:val="28"/>
        </w:rPr>
        <w:t>решения</w:t>
      </w:r>
      <w:r w:rsidR="007C6D23">
        <w:rPr>
          <w:szCs w:val="28"/>
        </w:rPr>
        <w:t xml:space="preserve"> </w:t>
      </w:r>
      <w:r>
        <w:rPr>
          <w:szCs w:val="28"/>
        </w:rPr>
        <w:t>автоматизации</w:t>
      </w:r>
      <w:r w:rsidR="007C6D23">
        <w:rPr>
          <w:szCs w:val="28"/>
        </w:rPr>
        <w:t xml:space="preserve"> </w:t>
      </w:r>
      <w:r>
        <w:rPr>
          <w:szCs w:val="28"/>
        </w:rPr>
        <w:t>деятельности</w:t>
      </w:r>
      <w:r w:rsidR="007C6D23">
        <w:rPr>
          <w:szCs w:val="28"/>
        </w:rPr>
        <w:t xml:space="preserve"> </w:t>
      </w:r>
      <w:r>
        <w:rPr>
          <w:szCs w:val="28"/>
        </w:rPr>
        <w:t>пользователей.</w:t>
      </w:r>
    </w:p>
    <w:p w:rsidR="00F16173" w:rsidRDefault="00F16173" w:rsidP="007C6D23">
      <w:pPr>
        <w:pStyle w:val="tdtext"/>
        <w:rPr>
          <w:szCs w:val="28"/>
        </w:rPr>
      </w:pPr>
      <w:r>
        <w:rPr>
          <w:szCs w:val="28"/>
        </w:rPr>
        <w:t>Работа</w:t>
      </w:r>
      <w:r w:rsidR="007C6D23">
        <w:rPr>
          <w:szCs w:val="28"/>
        </w:rPr>
        <w:t xml:space="preserve"> </w:t>
      </w:r>
      <w:r>
        <w:rPr>
          <w:szCs w:val="28"/>
        </w:rPr>
        <w:t>с</w:t>
      </w:r>
      <w:r w:rsidR="007C6D23">
        <w:rPr>
          <w:szCs w:val="28"/>
        </w:rPr>
        <w:t xml:space="preserve"> </w:t>
      </w:r>
      <w:r>
        <w:rPr>
          <w:szCs w:val="28"/>
        </w:rPr>
        <w:t>системой</w:t>
      </w:r>
      <w:r w:rsidR="007C6D23">
        <w:rPr>
          <w:szCs w:val="28"/>
        </w:rPr>
        <w:t xml:space="preserve"> </w:t>
      </w:r>
      <w:r>
        <w:rPr>
          <w:szCs w:val="28"/>
        </w:rPr>
        <w:t>видеоконференцсвязи</w:t>
      </w:r>
      <w:r w:rsidR="007C6D23">
        <w:rPr>
          <w:szCs w:val="28"/>
        </w:rPr>
        <w:t xml:space="preserve"> </w:t>
      </w:r>
      <w:r>
        <w:rPr>
          <w:szCs w:val="28"/>
        </w:rPr>
        <w:t>очень</w:t>
      </w:r>
      <w:r w:rsidR="007C6D23">
        <w:rPr>
          <w:szCs w:val="28"/>
        </w:rPr>
        <w:t xml:space="preserve"> </w:t>
      </w:r>
      <w:r>
        <w:rPr>
          <w:szCs w:val="28"/>
        </w:rPr>
        <w:t>доступна</w:t>
      </w:r>
      <w:r w:rsidR="007C6D23">
        <w:rPr>
          <w:szCs w:val="28"/>
        </w:rPr>
        <w:t xml:space="preserve"> </w:t>
      </w:r>
      <w:r>
        <w:rPr>
          <w:szCs w:val="28"/>
        </w:rPr>
        <w:t>в</w:t>
      </w:r>
      <w:r w:rsidR="007C6D23">
        <w:rPr>
          <w:szCs w:val="28"/>
        </w:rPr>
        <w:t xml:space="preserve"> </w:t>
      </w:r>
      <w:r>
        <w:rPr>
          <w:szCs w:val="28"/>
        </w:rPr>
        <w:t>понимании,</w:t>
      </w:r>
      <w:r w:rsidR="007C6D23">
        <w:rPr>
          <w:szCs w:val="28"/>
        </w:rPr>
        <w:t xml:space="preserve"> </w:t>
      </w:r>
      <w:r>
        <w:rPr>
          <w:szCs w:val="28"/>
        </w:rPr>
        <w:t>даже</w:t>
      </w:r>
      <w:r w:rsidR="007C6D23">
        <w:rPr>
          <w:szCs w:val="28"/>
        </w:rPr>
        <w:t xml:space="preserve"> </w:t>
      </w:r>
      <w:r>
        <w:rPr>
          <w:szCs w:val="28"/>
        </w:rPr>
        <w:t>обычный</w:t>
      </w:r>
      <w:r w:rsidR="007C6D23">
        <w:rPr>
          <w:szCs w:val="28"/>
        </w:rPr>
        <w:t xml:space="preserve"> </w:t>
      </w:r>
      <w:r>
        <w:rPr>
          <w:szCs w:val="28"/>
        </w:rPr>
        <w:t>пользователь</w:t>
      </w:r>
      <w:r w:rsidR="007C6D23">
        <w:rPr>
          <w:szCs w:val="28"/>
        </w:rPr>
        <w:t xml:space="preserve"> </w:t>
      </w:r>
      <w:r>
        <w:rPr>
          <w:szCs w:val="28"/>
        </w:rPr>
        <w:t>ПК</w:t>
      </w:r>
      <w:r w:rsidR="007C6D23">
        <w:rPr>
          <w:szCs w:val="28"/>
        </w:rPr>
        <w:t xml:space="preserve"> </w:t>
      </w:r>
      <w:r>
        <w:rPr>
          <w:szCs w:val="28"/>
        </w:rPr>
        <w:t>в</w:t>
      </w:r>
      <w:r w:rsidR="007C6D23">
        <w:rPr>
          <w:szCs w:val="28"/>
        </w:rPr>
        <w:t xml:space="preserve"> </w:t>
      </w:r>
      <w:r>
        <w:rPr>
          <w:szCs w:val="28"/>
        </w:rPr>
        <w:t>состоянии</w:t>
      </w:r>
      <w:r w:rsidR="007C6D23">
        <w:rPr>
          <w:szCs w:val="28"/>
        </w:rPr>
        <w:t xml:space="preserve"> </w:t>
      </w:r>
      <w:r>
        <w:rPr>
          <w:szCs w:val="28"/>
        </w:rPr>
        <w:t>самостоятельно</w:t>
      </w:r>
      <w:r w:rsidR="007C6D23">
        <w:rPr>
          <w:szCs w:val="28"/>
        </w:rPr>
        <w:t xml:space="preserve"> </w:t>
      </w:r>
      <w:r>
        <w:rPr>
          <w:szCs w:val="28"/>
        </w:rPr>
        <w:t>разобраться</w:t>
      </w:r>
      <w:r w:rsidR="007C6D23">
        <w:rPr>
          <w:szCs w:val="28"/>
        </w:rPr>
        <w:t xml:space="preserve"> </w:t>
      </w:r>
      <w:r>
        <w:rPr>
          <w:szCs w:val="28"/>
        </w:rPr>
        <w:t>с</w:t>
      </w:r>
      <w:r w:rsidR="007C6D23">
        <w:rPr>
          <w:szCs w:val="28"/>
        </w:rPr>
        <w:t xml:space="preserve"> </w:t>
      </w:r>
      <w:r>
        <w:rPr>
          <w:szCs w:val="28"/>
        </w:rPr>
        <w:t>работой</w:t>
      </w:r>
      <w:r w:rsidR="007C6D23">
        <w:rPr>
          <w:szCs w:val="28"/>
        </w:rPr>
        <w:t xml:space="preserve"> </w:t>
      </w:r>
      <w:r>
        <w:rPr>
          <w:szCs w:val="28"/>
        </w:rPr>
        <w:t>данного</w:t>
      </w:r>
      <w:r w:rsidR="007C6D23">
        <w:rPr>
          <w:szCs w:val="28"/>
        </w:rPr>
        <w:t xml:space="preserve"> </w:t>
      </w:r>
      <w:r>
        <w:rPr>
          <w:szCs w:val="28"/>
        </w:rPr>
        <w:t>вида</w:t>
      </w:r>
      <w:r w:rsidR="007C6D23">
        <w:rPr>
          <w:szCs w:val="28"/>
        </w:rPr>
        <w:t xml:space="preserve"> </w:t>
      </w:r>
      <w:r>
        <w:rPr>
          <w:szCs w:val="28"/>
        </w:rPr>
        <w:t>связи.</w:t>
      </w:r>
      <w:r w:rsidR="007C6D23">
        <w:rPr>
          <w:szCs w:val="28"/>
        </w:rPr>
        <w:t xml:space="preserve"> </w:t>
      </w:r>
    </w:p>
    <w:p w:rsidR="00F16173" w:rsidRPr="00D14C4F" w:rsidRDefault="00F16173" w:rsidP="007C6D23">
      <w:pPr>
        <w:pStyle w:val="tdtext"/>
        <w:rPr>
          <w:szCs w:val="28"/>
        </w:rPr>
      </w:pPr>
      <w:r w:rsidRPr="00AF5E93">
        <w:t>Удаленная</w:t>
      </w:r>
      <w:r w:rsidR="007C6D23">
        <w:t xml:space="preserve"> </w:t>
      </w:r>
      <w:r w:rsidRPr="00AF5E93">
        <w:t>диагностика</w:t>
      </w:r>
      <w:r w:rsidR="007C6D23">
        <w:t xml:space="preserve"> </w:t>
      </w:r>
      <w:r w:rsidRPr="00AF5E93">
        <w:t>человека,</w:t>
      </w:r>
      <w:r w:rsidR="007C6D23">
        <w:t xml:space="preserve"> </w:t>
      </w:r>
      <w:r w:rsidRPr="00AF5E93">
        <w:t>систем</w:t>
      </w:r>
      <w:r w:rsidR="007C6D23">
        <w:t xml:space="preserve"> </w:t>
      </w:r>
      <w:r w:rsidRPr="00AF5E93">
        <w:t>безопасности,</w:t>
      </w:r>
      <w:r w:rsidR="007C6D23">
        <w:t xml:space="preserve"> </w:t>
      </w:r>
      <w:r w:rsidRPr="00AF5E93">
        <w:t>оборудования</w:t>
      </w:r>
      <w:r w:rsidR="007C6D23">
        <w:t xml:space="preserve"> </w:t>
      </w:r>
      <w:r w:rsidRPr="00AF5E93">
        <w:t>-</w:t>
      </w:r>
      <w:r w:rsidR="007C6D23">
        <w:t xml:space="preserve"> </w:t>
      </w:r>
      <w:r w:rsidRPr="00AF5E93">
        <w:t>еще</w:t>
      </w:r>
      <w:r w:rsidR="007C6D23">
        <w:t xml:space="preserve"> </w:t>
      </w:r>
      <w:r w:rsidRPr="00AF5E93">
        <w:t>одно</w:t>
      </w:r>
      <w:r w:rsidR="007C6D23">
        <w:t xml:space="preserve"> </w:t>
      </w:r>
      <w:r w:rsidRPr="00AF5E93">
        <w:t>интересное</w:t>
      </w:r>
      <w:r w:rsidR="007C6D23">
        <w:t xml:space="preserve"> </w:t>
      </w:r>
      <w:r w:rsidRPr="00AF5E93">
        <w:t>направление</w:t>
      </w:r>
      <w:r w:rsidR="007C6D23">
        <w:t xml:space="preserve"> </w:t>
      </w:r>
      <w:r w:rsidRPr="00AF5E93">
        <w:t>использования</w:t>
      </w:r>
      <w:r w:rsidR="007C6D23">
        <w:t xml:space="preserve"> </w:t>
      </w:r>
      <w:r w:rsidRPr="00AF5E93">
        <w:t>инструментов</w:t>
      </w:r>
      <w:r w:rsidR="007C6D23">
        <w:t xml:space="preserve"> </w:t>
      </w:r>
      <w:r w:rsidRPr="00AF5E93">
        <w:t>видеоконференцсвязи.</w:t>
      </w:r>
      <w:r w:rsidR="007C6D23">
        <w:t xml:space="preserve"> </w:t>
      </w:r>
      <w:r w:rsidRPr="00AF5E93">
        <w:t>Даже</w:t>
      </w:r>
      <w:r w:rsidR="007C6D23">
        <w:t xml:space="preserve"> </w:t>
      </w:r>
      <w:r w:rsidRPr="00AF5E93">
        <w:t>находясь</w:t>
      </w:r>
      <w:r w:rsidR="007C6D23">
        <w:t xml:space="preserve"> </w:t>
      </w:r>
      <w:r w:rsidRPr="00AF5E93">
        <w:t>в</w:t>
      </w:r>
      <w:r w:rsidR="007C6D23">
        <w:t xml:space="preserve"> </w:t>
      </w:r>
      <w:r w:rsidRPr="00AF5E93">
        <w:t>сотнях</w:t>
      </w:r>
      <w:r w:rsidR="007C6D23">
        <w:t xml:space="preserve"> </w:t>
      </w:r>
      <w:r w:rsidRPr="00AF5E93">
        <w:t>километров</w:t>
      </w:r>
      <w:r w:rsidR="007C6D23">
        <w:t xml:space="preserve"> </w:t>
      </w:r>
      <w:r w:rsidRPr="00AF5E93">
        <w:t>от</w:t>
      </w:r>
      <w:r w:rsidR="007C6D23">
        <w:t xml:space="preserve"> </w:t>
      </w:r>
      <w:r w:rsidRPr="00AF5E93">
        <w:t>пациента,</w:t>
      </w:r>
      <w:r w:rsidR="007C6D23">
        <w:t xml:space="preserve"> </w:t>
      </w:r>
      <w:r w:rsidRPr="00AF5E93">
        <w:t>врач</w:t>
      </w:r>
      <w:r w:rsidR="007C6D23">
        <w:t xml:space="preserve"> </w:t>
      </w:r>
      <w:r w:rsidRPr="00AF5E93">
        <w:t>может</w:t>
      </w:r>
      <w:r w:rsidR="007C6D23">
        <w:t xml:space="preserve"> </w:t>
      </w:r>
      <w:r w:rsidRPr="00AF5E93">
        <w:t>правильно</w:t>
      </w:r>
      <w:r w:rsidR="007C6D23">
        <w:t xml:space="preserve"> </w:t>
      </w:r>
      <w:r w:rsidRPr="00AF5E93">
        <w:t>поставить</w:t>
      </w:r>
      <w:r w:rsidR="007C6D23">
        <w:t xml:space="preserve"> </w:t>
      </w:r>
      <w:r w:rsidRPr="00AF5E93">
        <w:t>диагноз</w:t>
      </w:r>
      <w:r w:rsidR="007C6D23">
        <w:t xml:space="preserve"> </w:t>
      </w:r>
      <w:r w:rsidRPr="00AF5E93">
        <w:t>пациенту,</w:t>
      </w:r>
      <w:r w:rsidR="007C6D23">
        <w:t xml:space="preserve"> </w:t>
      </w:r>
      <w:r w:rsidRPr="00AF5E93">
        <w:t>прибегая</w:t>
      </w:r>
      <w:r w:rsidR="007C6D23">
        <w:t xml:space="preserve"> </w:t>
      </w:r>
      <w:r w:rsidRPr="00AF5E93">
        <w:t>к</w:t>
      </w:r>
      <w:r w:rsidR="007C6D23">
        <w:t xml:space="preserve"> </w:t>
      </w:r>
      <w:r w:rsidRPr="00AF5E93">
        <w:t>советам</w:t>
      </w:r>
      <w:r w:rsidR="007C6D23">
        <w:t xml:space="preserve"> </w:t>
      </w:r>
      <w:r w:rsidRPr="00AF5E93">
        <w:t>высококвалифицированных</w:t>
      </w:r>
      <w:r w:rsidR="007C6D23">
        <w:t xml:space="preserve"> </w:t>
      </w:r>
      <w:r w:rsidRPr="00AF5E93">
        <w:t>специалистов.</w:t>
      </w:r>
      <w:r w:rsidR="007C6D23">
        <w:t xml:space="preserve"> </w:t>
      </w:r>
      <w:r w:rsidRPr="00AF5E93">
        <w:t>Экспертная</w:t>
      </w:r>
      <w:r w:rsidR="007C6D23">
        <w:t xml:space="preserve"> </w:t>
      </w:r>
      <w:r w:rsidRPr="00AF5E93">
        <w:t>группа</w:t>
      </w:r>
      <w:r w:rsidR="007C6D23">
        <w:t xml:space="preserve"> </w:t>
      </w:r>
      <w:r w:rsidRPr="00AF5E93">
        <w:t>может</w:t>
      </w:r>
      <w:r w:rsidR="007C6D23">
        <w:t xml:space="preserve"> </w:t>
      </w:r>
      <w:r w:rsidRPr="00AF5E93">
        <w:t>диагностировать</w:t>
      </w:r>
      <w:r w:rsidR="007C6D23">
        <w:t xml:space="preserve"> </w:t>
      </w:r>
      <w:r w:rsidRPr="00AF5E93">
        <w:t>оборудование</w:t>
      </w:r>
      <w:r w:rsidR="007C6D23">
        <w:t xml:space="preserve"> </w:t>
      </w:r>
      <w:r w:rsidRPr="00AF5E93">
        <w:t>и</w:t>
      </w:r>
      <w:r w:rsidR="007C6D23">
        <w:t xml:space="preserve"> </w:t>
      </w:r>
      <w:r w:rsidRPr="00AF5E93">
        <w:t>системы</w:t>
      </w:r>
      <w:r w:rsidR="007C6D23">
        <w:t xml:space="preserve"> </w:t>
      </w:r>
      <w:r w:rsidRPr="00AF5E93">
        <w:t>безопасности.</w:t>
      </w:r>
      <w:r w:rsidR="007C6D23">
        <w:rPr>
          <w:sz w:val="36"/>
          <w:szCs w:val="28"/>
        </w:rPr>
        <w:t xml:space="preserve"> </w:t>
      </w:r>
      <w:r>
        <w:rPr>
          <w:szCs w:val="28"/>
        </w:rPr>
        <w:t>[4</w:t>
      </w:r>
      <w:r w:rsidRPr="007A6D80">
        <w:rPr>
          <w:szCs w:val="28"/>
        </w:rPr>
        <w:t>]</w:t>
      </w:r>
      <w:r w:rsidRPr="00D14C4F">
        <w:rPr>
          <w:szCs w:val="28"/>
        </w:rPr>
        <w:t>.</w:t>
      </w:r>
    </w:p>
    <w:p w:rsidR="00F16173" w:rsidRDefault="00F16173" w:rsidP="007C6D23">
      <w:pPr>
        <w:pStyle w:val="tdtext"/>
        <w:rPr>
          <w:szCs w:val="28"/>
        </w:rPr>
      </w:pPr>
      <w:r>
        <w:rPr>
          <w:szCs w:val="28"/>
        </w:rPr>
        <w:t>В</w:t>
      </w:r>
      <w:r w:rsidR="007C6D23">
        <w:rPr>
          <w:szCs w:val="28"/>
        </w:rPr>
        <w:t xml:space="preserve"> </w:t>
      </w:r>
      <w:r>
        <w:rPr>
          <w:szCs w:val="28"/>
        </w:rPr>
        <w:t>последнее</w:t>
      </w:r>
      <w:r w:rsidR="007C6D23">
        <w:rPr>
          <w:szCs w:val="28"/>
        </w:rPr>
        <w:t xml:space="preserve"> </w:t>
      </w:r>
      <w:r>
        <w:rPr>
          <w:szCs w:val="28"/>
        </w:rPr>
        <w:t>время</w:t>
      </w:r>
      <w:r w:rsidR="007C6D23">
        <w:rPr>
          <w:szCs w:val="28"/>
        </w:rPr>
        <w:t xml:space="preserve"> </w:t>
      </w:r>
      <w:r>
        <w:rPr>
          <w:szCs w:val="28"/>
        </w:rPr>
        <w:t>часто</w:t>
      </w:r>
      <w:r w:rsidR="007C6D23">
        <w:rPr>
          <w:szCs w:val="28"/>
        </w:rPr>
        <w:t xml:space="preserve"> </w:t>
      </w:r>
      <w:r>
        <w:rPr>
          <w:szCs w:val="28"/>
        </w:rPr>
        <w:t>встречается</w:t>
      </w:r>
      <w:r w:rsidR="007C6D23">
        <w:rPr>
          <w:szCs w:val="28"/>
        </w:rPr>
        <w:t xml:space="preserve"> </w:t>
      </w:r>
      <w:r>
        <w:rPr>
          <w:szCs w:val="28"/>
        </w:rPr>
        <w:t>проведения</w:t>
      </w:r>
      <w:r w:rsidR="007C6D23">
        <w:rPr>
          <w:szCs w:val="28"/>
        </w:rPr>
        <w:t xml:space="preserve"> </w:t>
      </w:r>
      <w:r>
        <w:rPr>
          <w:szCs w:val="28"/>
        </w:rPr>
        <w:t>дистанционного</w:t>
      </w:r>
      <w:r w:rsidR="007C6D23">
        <w:rPr>
          <w:szCs w:val="28"/>
        </w:rPr>
        <w:t xml:space="preserve"> </w:t>
      </w:r>
      <w:r>
        <w:rPr>
          <w:szCs w:val="28"/>
        </w:rPr>
        <w:t>обучения</w:t>
      </w:r>
      <w:r w:rsidR="007C6D23">
        <w:rPr>
          <w:szCs w:val="28"/>
        </w:rPr>
        <w:t xml:space="preserve"> </w:t>
      </w:r>
      <w:r>
        <w:rPr>
          <w:szCs w:val="28"/>
        </w:rPr>
        <w:t>по</w:t>
      </w:r>
      <w:r w:rsidR="007C6D23">
        <w:rPr>
          <w:szCs w:val="28"/>
        </w:rPr>
        <w:t xml:space="preserve"> </w:t>
      </w:r>
      <w:r>
        <w:rPr>
          <w:szCs w:val="28"/>
        </w:rPr>
        <w:t>средствам</w:t>
      </w:r>
      <w:r w:rsidR="007C6D23">
        <w:rPr>
          <w:szCs w:val="28"/>
        </w:rPr>
        <w:t xml:space="preserve"> </w:t>
      </w:r>
      <w:r>
        <w:rPr>
          <w:szCs w:val="28"/>
        </w:rPr>
        <w:t>видеоконференцсвязи.</w:t>
      </w:r>
      <w:r w:rsidR="007C6D23">
        <w:rPr>
          <w:szCs w:val="28"/>
        </w:rPr>
        <w:t xml:space="preserve"> </w:t>
      </w:r>
      <w:r>
        <w:rPr>
          <w:szCs w:val="28"/>
        </w:rPr>
        <w:t>Это</w:t>
      </w:r>
      <w:r w:rsidR="007C6D23">
        <w:rPr>
          <w:szCs w:val="28"/>
        </w:rPr>
        <w:t xml:space="preserve"> </w:t>
      </w:r>
      <w:r>
        <w:rPr>
          <w:szCs w:val="28"/>
        </w:rPr>
        <w:t>дает</w:t>
      </w:r>
      <w:r w:rsidR="007C6D23">
        <w:rPr>
          <w:szCs w:val="28"/>
        </w:rPr>
        <w:t xml:space="preserve"> </w:t>
      </w:r>
      <w:r>
        <w:rPr>
          <w:szCs w:val="28"/>
        </w:rPr>
        <w:t>не</w:t>
      </w:r>
      <w:r w:rsidR="007C6D23">
        <w:rPr>
          <w:szCs w:val="28"/>
        </w:rPr>
        <w:t xml:space="preserve"> </w:t>
      </w:r>
      <w:r>
        <w:rPr>
          <w:szCs w:val="28"/>
        </w:rPr>
        <w:t>только</w:t>
      </w:r>
      <w:r w:rsidR="007C6D23">
        <w:rPr>
          <w:szCs w:val="28"/>
        </w:rPr>
        <w:t xml:space="preserve"> </w:t>
      </w:r>
      <w:r>
        <w:rPr>
          <w:szCs w:val="28"/>
        </w:rPr>
        <w:t>эффект</w:t>
      </w:r>
      <w:r w:rsidR="007C6D23">
        <w:rPr>
          <w:szCs w:val="28"/>
        </w:rPr>
        <w:t xml:space="preserve"> </w:t>
      </w:r>
      <w:r>
        <w:rPr>
          <w:szCs w:val="28"/>
        </w:rPr>
        <w:t>присутствия</w:t>
      </w:r>
      <w:r w:rsidR="007C6D23">
        <w:rPr>
          <w:szCs w:val="28"/>
        </w:rPr>
        <w:t xml:space="preserve"> </w:t>
      </w:r>
      <w:r>
        <w:rPr>
          <w:szCs w:val="28"/>
        </w:rPr>
        <w:t>на</w:t>
      </w:r>
      <w:r w:rsidR="007C6D23">
        <w:rPr>
          <w:szCs w:val="28"/>
        </w:rPr>
        <w:t xml:space="preserve"> </w:t>
      </w:r>
      <w:r>
        <w:rPr>
          <w:szCs w:val="28"/>
        </w:rPr>
        <w:t>лекции</w:t>
      </w:r>
      <w:r w:rsidR="007C6D23">
        <w:rPr>
          <w:szCs w:val="28"/>
        </w:rPr>
        <w:t xml:space="preserve"> </w:t>
      </w:r>
      <w:r>
        <w:rPr>
          <w:szCs w:val="28"/>
        </w:rPr>
        <w:t>студента,</w:t>
      </w:r>
      <w:r w:rsidR="007C6D23">
        <w:rPr>
          <w:szCs w:val="28"/>
        </w:rPr>
        <w:t xml:space="preserve"> </w:t>
      </w:r>
      <w:r>
        <w:rPr>
          <w:szCs w:val="28"/>
        </w:rPr>
        <w:t>но</w:t>
      </w:r>
      <w:r w:rsidR="007C6D23">
        <w:rPr>
          <w:szCs w:val="28"/>
        </w:rPr>
        <w:t xml:space="preserve"> </w:t>
      </w:r>
      <w:r>
        <w:rPr>
          <w:szCs w:val="28"/>
        </w:rPr>
        <w:t>и</w:t>
      </w:r>
      <w:r w:rsidR="007C6D23">
        <w:rPr>
          <w:szCs w:val="28"/>
        </w:rPr>
        <w:t xml:space="preserve"> </w:t>
      </w:r>
      <w:r>
        <w:rPr>
          <w:szCs w:val="28"/>
        </w:rPr>
        <w:t>возможность</w:t>
      </w:r>
      <w:r w:rsidR="007C6D23">
        <w:rPr>
          <w:szCs w:val="28"/>
        </w:rPr>
        <w:t xml:space="preserve"> </w:t>
      </w:r>
      <w:r>
        <w:rPr>
          <w:szCs w:val="28"/>
        </w:rPr>
        <w:t>обсуждения</w:t>
      </w:r>
      <w:r w:rsidR="007C6D23">
        <w:rPr>
          <w:szCs w:val="28"/>
        </w:rPr>
        <w:t xml:space="preserve"> </w:t>
      </w:r>
      <w:r>
        <w:rPr>
          <w:szCs w:val="28"/>
        </w:rPr>
        <w:t>материала</w:t>
      </w:r>
      <w:r w:rsidR="007C6D23">
        <w:rPr>
          <w:szCs w:val="28"/>
        </w:rPr>
        <w:t xml:space="preserve"> </w:t>
      </w:r>
      <w:r>
        <w:rPr>
          <w:szCs w:val="28"/>
        </w:rPr>
        <w:t>а</w:t>
      </w:r>
      <w:r w:rsidR="007C6D23">
        <w:rPr>
          <w:szCs w:val="28"/>
        </w:rPr>
        <w:t xml:space="preserve"> </w:t>
      </w:r>
      <w:r>
        <w:rPr>
          <w:szCs w:val="28"/>
        </w:rPr>
        <w:t>также</w:t>
      </w:r>
      <w:r w:rsidR="007C6D23">
        <w:rPr>
          <w:szCs w:val="28"/>
        </w:rPr>
        <w:t xml:space="preserve"> </w:t>
      </w:r>
      <w:r>
        <w:rPr>
          <w:szCs w:val="28"/>
        </w:rPr>
        <w:t>улучить</w:t>
      </w:r>
      <w:r w:rsidR="007C6D23">
        <w:rPr>
          <w:szCs w:val="28"/>
        </w:rPr>
        <w:t xml:space="preserve"> </w:t>
      </w:r>
      <w:r>
        <w:rPr>
          <w:szCs w:val="28"/>
        </w:rPr>
        <w:t>усвоение</w:t>
      </w:r>
      <w:r w:rsidR="007C6D23">
        <w:rPr>
          <w:szCs w:val="28"/>
        </w:rPr>
        <w:t xml:space="preserve"> </w:t>
      </w:r>
      <w:r>
        <w:rPr>
          <w:szCs w:val="28"/>
        </w:rPr>
        <w:t>предмета.</w:t>
      </w:r>
    </w:p>
    <w:p w:rsidR="00F16173" w:rsidRDefault="00F16173" w:rsidP="007C6D23">
      <w:pPr>
        <w:pStyle w:val="tdtext"/>
        <w:rPr>
          <w:szCs w:val="28"/>
        </w:rPr>
      </w:pPr>
      <w:r>
        <w:rPr>
          <w:szCs w:val="28"/>
        </w:rPr>
        <w:lastRenderedPageBreak/>
        <w:t>Также</w:t>
      </w:r>
      <w:r w:rsidR="007C6D23">
        <w:rPr>
          <w:szCs w:val="28"/>
        </w:rPr>
        <w:t xml:space="preserve"> </w:t>
      </w:r>
      <w:r>
        <w:rPr>
          <w:szCs w:val="28"/>
        </w:rPr>
        <w:t>широко</w:t>
      </w:r>
      <w:r w:rsidR="007C6D23">
        <w:rPr>
          <w:szCs w:val="28"/>
        </w:rPr>
        <w:t xml:space="preserve"> </w:t>
      </w:r>
      <w:r>
        <w:rPr>
          <w:szCs w:val="28"/>
        </w:rPr>
        <w:t>используется</w:t>
      </w:r>
      <w:r w:rsidR="007C6D23">
        <w:rPr>
          <w:szCs w:val="28"/>
        </w:rPr>
        <w:t xml:space="preserve"> </w:t>
      </w:r>
      <w:r>
        <w:rPr>
          <w:szCs w:val="28"/>
        </w:rPr>
        <w:t>видеоконференцсвязь</w:t>
      </w:r>
      <w:r w:rsidR="007C6D23">
        <w:rPr>
          <w:szCs w:val="28"/>
        </w:rPr>
        <w:t xml:space="preserve"> </w:t>
      </w:r>
      <w:r>
        <w:rPr>
          <w:szCs w:val="28"/>
        </w:rPr>
        <w:t>в</w:t>
      </w:r>
      <w:r w:rsidR="007C6D23">
        <w:rPr>
          <w:szCs w:val="28"/>
        </w:rPr>
        <w:t xml:space="preserve"> </w:t>
      </w:r>
      <w:r>
        <w:rPr>
          <w:szCs w:val="28"/>
        </w:rPr>
        <w:t>отношении</w:t>
      </w:r>
      <w:r w:rsidR="007C6D23">
        <w:rPr>
          <w:szCs w:val="28"/>
        </w:rPr>
        <w:t xml:space="preserve"> </w:t>
      </w:r>
      <w:r>
        <w:rPr>
          <w:szCs w:val="28"/>
        </w:rPr>
        <w:t>начальника</w:t>
      </w:r>
      <w:r w:rsidR="007C6D23">
        <w:rPr>
          <w:szCs w:val="28"/>
        </w:rPr>
        <w:t xml:space="preserve"> </w:t>
      </w:r>
      <w:r>
        <w:rPr>
          <w:szCs w:val="28"/>
        </w:rPr>
        <w:t>к</w:t>
      </w:r>
      <w:r w:rsidR="007C6D23">
        <w:rPr>
          <w:szCs w:val="28"/>
        </w:rPr>
        <w:t xml:space="preserve"> </w:t>
      </w:r>
      <w:r>
        <w:rPr>
          <w:szCs w:val="28"/>
        </w:rPr>
        <w:t>подчиненным,</w:t>
      </w:r>
      <w:r w:rsidR="007C6D23">
        <w:rPr>
          <w:szCs w:val="28"/>
        </w:rPr>
        <w:t xml:space="preserve"> </w:t>
      </w:r>
      <w:r>
        <w:rPr>
          <w:szCs w:val="28"/>
        </w:rPr>
        <w:t>не</w:t>
      </w:r>
      <w:r w:rsidR="007C6D23">
        <w:rPr>
          <w:szCs w:val="28"/>
        </w:rPr>
        <w:t xml:space="preserve"> </w:t>
      </w:r>
      <w:r>
        <w:rPr>
          <w:szCs w:val="28"/>
        </w:rPr>
        <w:t>только</w:t>
      </w:r>
      <w:r w:rsidR="007C6D23">
        <w:rPr>
          <w:szCs w:val="28"/>
        </w:rPr>
        <w:t xml:space="preserve"> </w:t>
      </w:r>
      <w:r>
        <w:rPr>
          <w:szCs w:val="28"/>
        </w:rPr>
        <w:t>организацией</w:t>
      </w:r>
      <w:r w:rsidR="007C6D23">
        <w:rPr>
          <w:szCs w:val="28"/>
        </w:rPr>
        <w:t xml:space="preserve"> </w:t>
      </w:r>
      <w:r>
        <w:rPr>
          <w:szCs w:val="28"/>
        </w:rPr>
        <w:t>совещаний</w:t>
      </w:r>
      <w:r w:rsidR="007C6D23">
        <w:rPr>
          <w:szCs w:val="28"/>
        </w:rPr>
        <w:t xml:space="preserve"> </w:t>
      </w:r>
      <w:r>
        <w:rPr>
          <w:szCs w:val="28"/>
        </w:rPr>
        <w:t>и</w:t>
      </w:r>
      <w:r w:rsidR="007C6D23">
        <w:rPr>
          <w:szCs w:val="28"/>
        </w:rPr>
        <w:t xml:space="preserve"> </w:t>
      </w:r>
      <w:proofErr w:type="gramStart"/>
      <w:r>
        <w:rPr>
          <w:szCs w:val="28"/>
        </w:rPr>
        <w:t>переговоров</w:t>
      </w:r>
      <w:proofErr w:type="gramEnd"/>
      <w:r w:rsidR="007C6D23">
        <w:rPr>
          <w:szCs w:val="28"/>
        </w:rPr>
        <w:t xml:space="preserve"> </w:t>
      </w:r>
      <w:r>
        <w:rPr>
          <w:szCs w:val="28"/>
        </w:rPr>
        <w:t>но</w:t>
      </w:r>
      <w:r w:rsidR="007C6D23">
        <w:rPr>
          <w:szCs w:val="28"/>
        </w:rPr>
        <w:t xml:space="preserve"> </w:t>
      </w:r>
      <w:r>
        <w:rPr>
          <w:szCs w:val="28"/>
        </w:rPr>
        <w:t>и</w:t>
      </w:r>
      <w:r w:rsidR="007C6D23">
        <w:rPr>
          <w:szCs w:val="28"/>
        </w:rPr>
        <w:t xml:space="preserve"> </w:t>
      </w:r>
      <w:r>
        <w:rPr>
          <w:szCs w:val="28"/>
        </w:rPr>
        <w:t>вплоть</w:t>
      </w:r>
      <w:r w:rsidR="007C6D23">
        <w:rPr>
          <w:szCs w:val="28"/>
        </w:rPr>
        <w:t xml:space="preserve"> </w:t>
      </w:r>
      <w:r>
        <w:rPr>
          <w:szCs w:val="28"/>
        </w:rPr>
        <w:t>до</w:t>
      </w:r>
      <w:r w:rsidR="007C6D23">
        <w:rPr>
          <w:szCs w:val="28"/>
        </w:rPr>
        <w:t xml:space="preserve"> </w:t>
      </w:r>
      <w:r>
        <w:rPr>
          <w:szCs w:val="28"/>
        </w:rPr>
        <w:t>утверждения</w:t>
      </w:r>
      <w:r w:rsidR="007C6D23">
        <w:rPr>
          <w:szCs w:val="28"/>
        </w:rPr>
        <w:t xml:space="preserve"> </w:t>
      </w:r>
      <w:r>
        <w:rPr>
          <w:szCs w:val="28"/>
        </w:rPr>
        <w:t>документации.</w:t>
      </w:r>
      <w:r w:rsidR="007C6D23">
        <w:rPr>
          <w:szCs w:val="28"/>
        </w:rPr>
        <w:t xml:space="preserve"> </w:t>
      </w:r>
      <w:r>
        <w:rPr>
          <w:szCs w:val="28"/>
        </w:rPr>
        <w:t>Данные</w:t>
      </w:r>
      <w:r w:rsidR="007C6D23">
        <w:rPr>
          <w:szCs w:val="28"/>
        </w:rPr>
        <w:t xml:space="preserve"> </w:t>
      </w:r>
      <w:r>
        <w:rPr>
          <w:szCs w:val="28"/>
        </w:rPr>
        <w:t>вид</w:t>
      </w:r>
      <w:r w:rsidR="007C6D23">
        <w:rPr>
          <w:szCs w:val="28"/>
        </w:rPr>
        <w:t xml:space="preserve"> </w:t>
      </w:r>
      <w:r>
        <w:rPr>
          <w:szCs w:val="28"/>
        </w:rPr>
        <w:t>связи</w:t>
      </w:r>
      <w:r w:rsidR="007C6D23">
        <w:rPr>
          <w:szCs w:val="28"/>
        </w:rPr>
        <w:t xml:space="preserve"> </w:t>
      </w:r>
      <w:r>
        <w:rPr>
          <w:szCs w:val="28"/>
        </w:rPr>
        <w:t>помогает</w:t>
      </w:r>
      <w:r w:rsidR="007C6D23">
        <w:rPr>
          <w:szCs w:val="28"/>
        </w:rPr>
        <w:t xml:space="preserve"> </w:t>
      </w:r>
      <w:r>
        <w:rPr>
          <w:szCs w:val="28"/>
        </w:rPr>
        <w:t>сэкономить</w:t>
      </w:r>
      <w:r w:rsidR="007C6D23">
        <w:rPr>
          <w:szCs w:val="28"/>
        </w:rPr>
        <w:t xml:space="preserve"> </w:t>
      </w:r>
      <w:r>
        <w:rPr>
          <w:szCs w:val="28"/>
        </w:rPr>
        <w:t>расходы</w:t>
      </w:r>
      <w:r w:rsidR="007C6D23">
        <w:rPr>
          <w:szCs w:val="28"/>
        </w:rPr>
        <w:t xml:space="preserve"> </w:t>
      </w:r>
      <w:r>
        <w:rPr>
          <w:szCs w:val="28"/>
        </w:rPr>
        <w:t>на</w:t>
      </w:r>
      <w:r w:rsidR="007C6D23">
        <w:rPr>
          <w:szCs w:val="28"/>
        </w:rPr>
        <w:t xml:space="preserve"> </w:t>
      </w:r>
      <w:r>
        <w:rPr>
          <w:szCs w:val="28"/>
        </w:rPr>
        <w:t>командировочные</w:t>
      </w:r>
      <w:r w:rsidR="007C6D23">
        <w:rPr>
          <w:szCs w:val="28"/>
        </w:rPr>
        <w:t xml:space="preserve"> </w:t>
      </w:r>
      <w:r>
        <w:rPr>
          <w:szCs w:val="28"/>
        </w:rPr>
        <w:t>и</w:t>
      </w:r>
      <w:r w:rsidR="007C6D23">
        <w:rPr>
          <w:szCs w:val="28"/>
        </w:rPr>
        <w:t xml:space="preserve"> </w:t>
      </w:r>
      <w:r>
        <w:rPr>
          <w:szCs w:val="28"/>
        </w:rPr>
        <w:t>позволяет</w:t>
      </w:r>
      <w:r w:rsidR="007C6D23">
        <w:rPr>
          <w:szCs w:val="28"/>
        </w:rPr>
        <w:t xml:space="preserve"> </w:t>
      </w:r>
      <w:r>
        <w:rPr>
          <w:szCs w:val="28"/>
        </w:rPr>
        <w:t>не</w:t>
      </w:r>
      <w:r w:rsidR="007C6D23">
        <w:rPr>
          <w:szCs w:val="28"/>
        </w:rPr>
        <w:t xml:space="preserve"> </w:t>
      </w:r>
      <w:r>
        <w:rPr>
          <w:szCs w:val="28"/>
        </w:rPr>
        <w:t>отрывать</w:t>
      </w:r>
      <w:r w:rsidR="007C6D23">
        <w:rPr>
          <w:szCs w:val="28"/>
        </w:rPr>
        <w:t xml:space="preserve"> </w:t>
      </w:r>
      <w:r>
        <w:rPr>
          <w:szCs w:val="28"/>
        </w:rPr>
        <w:t>сотрудников</w:t>
      </w:r>
      <w:r w:rsidR="007C6D23">
        <w:rPr>
          <w:szCs w:val="28"/>
        </w:rPr>
        <w:t xml:space="preserve"> </w:t>
      </w:r>
      <w:r>
        <w:rPr>
          <w:szCs w:val="28"/>
        </w:rPr>
        <w:t>от</w:t>
      </w:r>
      <w:r w:rsidR="007C6D23">
        <w:rPr>
          <w:szCs w:val="28"/>
        </w:rPr>
        <w:t xml:space="preserve"> </w:t>
      </w:r>
      <w:r>
        <w:rPr>
          <w:szCs w:val="28"/>
        </w:rPr>
        <w:t>производства.</w:t>
      </w:r>
    </w:p>
    <w:p w:rsidR="00F16173" w:rsidRDefault="00F16173" w:rsidP="007C6D23">
      <w:pPr>
        <w:pStyle w:val="tdtext"/>
        <w:rPr>
          <w:szCs w:val="28"/>
        </w:rPr>
      </w:pPr>
      <w:r>
        <w:rPr>
          <w:szCs w:val="28"/>
        </w:rPr>
        <w:t>До</w:t>
      </w:r>
      <w:r w:rsidR="007C6D23">
        <w:rPr>
          <w:szCs w:val="28"/>
        </w:rPr>
        <w:t xml:space="preserve"> </w:t>
      </w:r>
      <w:r>
        <w:rPr>
          <w:szCs w:val="28"/>
        </w:rPr>
        <w:t>недавнего</w:t>
      </w:r>
      <w:r w:rsidR="007C6D23">
        <w:rPr>
          <w:szCs w:val="28"/>
        </w:rPr>
        <w:t xml:space="preserve"> </w:t>
      </w:r>
      <w:r>
        <w:rPr>
          <w:szCs w:val="28"/>
        </w:rPr>
        <w:t>времени</w:t>
      </w:r>
      <w:r w:rsidR="007C6D23">
        <w:rPr>
          <w:szCs w:val="28"/>
        </w:rPr>
        <w:t xml:space="preserve"> </w:t>
      </w:r>
      <w:r>
        <w:rPr>
          <w:szCs w:val="28"/>
        </w:rPr>
        <w:t>видеоконференцсвязь</w:t>
      </w:r>
      <w:r w:rsidR="007C6D23">
        <w:rPr>
          <w:szCs w:val="28"/>
        </w:rPr>
        <w:t xml:space="preserve"> </w:t>
      </w:r>
      <w:r>
        <w:rPr>
          <w:szCs w:val="28"/>
        </w:rPr>
        <w:t>не</w:t>
      </w:r>
      <w:r w:rsidR="007C6D23">
        <w:rPr>
          <w:szCs w:val="28"/>
        </w:rPr>
        <w:t xml:space="preserve"> </w:t>
      </w:r>
      <w:r>
        <w:rPr>
          <w:szCs w:val="28"/>
        </w:rPr>
        <w:t>воспринималась</w:t>
      </w:r>
      <w:r w:rsidR="007C6D23">
        <w:rPr>
          <w:szCs w:val="28"/>
        </w:rPr>
        <w:t xml:space="preserve"> </w:t>
      </w:r>
      <w:r>
        <w:rPr>
          <w:szCs w:val="28"/>
        </w:rPr>
        <w:t>серьёзно,</w:t>
      </w:r>
      <w:r w:rsidR="007C6D23">
        <w:rPr>
          <w:szCs w:val="28"/>
        </w:rPr>
        <w:t xml:space="preserve"> </w:t>
      </w:r>
      <w:r>
        <w:rPr>
          <w:szCs w:val="28"/>
        </w:rPr>
        <w:t>как</w:t>
      </w:r>
      <w:r w:rsidR="007C6D23">
        <w:rPr>
          <w:szCs w:val="28"/>
        </w:rPr>
        <w:t xml:space="preserve"> </w:t>
      </w:r>
      <w:r>
        <w:rPr>
          <w:szCs w:val="28"/>
        </w:rPr>
        <w:t>качественный</w:t>
      </w:r>
      <w:r w:rsidR="007C6D23">
        <w:rPr>
          <w:szCs w:val="28"/>
        </w:rPr>
        <w:t xml:space="preserve"> </w:t>
      </w:r>
      <w:r>
        <w:rPr>
          <w:szCs w:val="28"/>
        </w:rPr>
        <w:t>и</w:t>
      </w:r>
      <w:r w:rsidR="007C6D23">
        <w:rPr>
          <w:szCs w:val="28"/>
        </w:rPr>
        <w:t xml:space="preserve"> </w:t>
      </w:r>
      <w:r>
        <w:rPr>
          <w:szCs w:val="28"/>
        </w:rPr>
        <w:t>технически</w:t>
      </w:r>
      <w:r w:rsidR="007C6D23">
        <w:rPr>
          <w:szCs w:val="28"/>
        </w:rPr>
        <w:t xml:space="preserve"> </w:t>
      </w:r>
      <w:r>
        <w:rPr>
          <w:szCs w:val="28"/>
        </w:rPr>
        <w:t>полноценный</w:t>
      </w:r>
      <w:r w:rsidR="007C6D23">
        <w:rPr>
          <w:szCs w:val="28"/>
        </w:rPr>
        <w:t xml:space="preserve"> </w:t>
      </w:r>
      <w:r>
        <w:rPr>
          <w:szCs w:val="28"/>
        </w:rPr>
        <w:t>канал</w:t>
      </w:r>
      <w:r w:rsidR="007C6D23">
        <w:rPr>
          <w:szCs w:val="28"/>
        </w:rPr>
        <w:t xml:space="preserve"> </w:t>
      </w:r>
      <w:r>
        <w:rPr>
          <w:szCs w:val="28"/>
        </w:rPr>
        <w:t>связи.</w:t>
      </w:r>
    </w:p>
    <w:p w:rsidR="00F16173" w:rsidRDefault="00F16173" w:rsidP="007C6D23">
      <w:pPr>
        <w:pStyle w:val="tdtext"/>
        <w:rPr>
          <w:szCs w:val="28"/>
        </w:rPr>
      </w:pPr>
      <w:r>
        <w:rPr>
          <w:szCs w:val="28"/>
        </w:rPr>
        <w:t>Стоимость</w:t>
      </w:r>
      <w:r w:rsidR="007C6D23">
        <w:rPr>
          <w:szCs w:val="28"/>
        </w:rPr>
        <w:t xml:space="preserve"> </w:t>
      </w:r>
      <w:r>
        <w:rPr>
          <w:szCs w:val="28"/>
        </w:rPr>
        <w:t>на</w:t>
      </w:r>
      <w:r w:rsidR="007C6D23">
        <w:rPr>
          <w:szCs w:val="28"/>
        </w:rPr>
        <w:t xml:space="preserve"> </w:t>
      </w:r>
      <w:r>
        <w:rPr>
          <w:szCs w:val="28"/>
        </w:rPr>
        <w:t>оборудование</w:t>
      </w:r>
      <w:r w:rsidR="007C6D23">
        <w:rPr>
          <w:szCs w:val="28"/>
        </w:rPr>
        <w:t xml:space="preserve"> </w:t>
      </w:r>
      <w:r>
        <w:rPr>
          <w:szCs w:val="28"/>
        </w:rPr>
        <w:t>для</w:t>
      </w:r>
      <w:r w:rsidR="007C6D23">
        <w:rPr>
          <w:szCs w:val="28"/>
        </w:rPr>
        <w:t xml:space="preserve"> </w:t>
      </w:r>
      <w:r>
        <w:rPr>
          <w:szCs w:val="28"/>
        </w:rPr>
        <w:t>ВКС</w:t>
      </w:r>
      <w:r w:rsidR="007C6D23">
        <w:rPr>
          <w:szCs w:val="28"/>
        </w:rPr>
        <w:t xml:space="preserve"> </w:t>
      </w:r>
      <w:r>
        <w:rPr>
          <w:szCs w:val="28"/>
        </w:rPr>
        <w:t>колеблется</w:t>
      </w:r>
      <w:r w:rsidR="007C6D23">
        <w:rPr>
          <w:szCs w:val="28"/>
        </w:rPr>
        <w:t xml:space="preserve"> </w:t>
      </w:r>
      <w:r>
        <w:rPr>
          <w:szCs w:val="28"/>
        </w:rPr>
        <w:t>от</w:t>
      </w:r>
      <w:r w:rsidR="007C6D23">
        <w:rPr>
          <w:szCs w:val="28"/>
        </w:rPr>
        <w:t xml:space="preserve"> </w:t>
      </w:r>
      <w:r>
        <w:rPr>
          <w:szCs w:val="28"/>
        </w:rPr>
        <w:t>40</w:t>
      </w:r>
      <w:r w:rsidR="007C6D23">
        <w:rPr>
          <w:szCs w:val="28"/>
        </w:rPr>
        <w:t xml:space="preserve"> </w:t>
      </w:r>
      <w:r>
        <w:rPr>
          <w:szCs w:val="28"/>
        </w:rPr>
        <w:t>тыс.</w:t>
      </w:r>
      <w:r w:rsidR="007C6D23">
        <w:rPr>
          <w:szCs w:val="28"/>
        </w:rPr>
        <w:t xml:space="preserve"> </w:t>
      </w:r>
      <w:r>
        <w:rPr>
          <w:szCs w:val="28"/>
        </w:rPr>
        <w:t>рублей</w:t>
      </w:r>
      <w:r w:rsidR="007C6D23">
        <w:rPr>
          <w:szCs w:val="28"/>
        </w:rPr>
        <w:t xml:space="preserve"> </w:t>
      </w:r>
      <w:r>
        <w:rPr>
          <w:szCs w:val="28"/>
        </w:rPr>
        <w:t>и</w:t>
      </w:r>
      <w:r w:rsidR="007C6D23">
        <w:rPr>
          <w:szCs w:val="28"/>
        </w:rPr>
        <w:t xml:space="preserve"> </w:t>
      </w:r>
      <w:r>
        <w:rPr>
          <w:szCs w:val="28"/>
        </w:rPr>
        <w:t>до</w:t>
      </w:r>
      <w:r w:rsidR="007C6D23">
        <w:rPr>
          <w:szCs w:val="28"/>
        </w:rPr>
        <w:t xml:space="preserve"> </w:t>
      </w:r>
      <w:r w:rsidRPr="004B3B9C">
        <w:rPr>
          <w:szCs w:val="28"/>
        </w:rPr>
        <w:t>~</w:t>
      </w:r>
      <w:r>
        <w:rPr>
          <w:szCs w:val="28"/>
        </w:rPr>
        <w:t>800</w:t>
      </w:r>
      <w:r w:rsidR="007C6D23">
        <w:rPr>
          <w:szCs w:val="28"/>
        </w:rPr>
        <w:t xml:space="preserve"> </w:t>
      </w:r>
      <w:r>
        <w:rPr>
          <w:szCs w:val="28"/>
        </w:rPr>
        <w:t>тыс.</w:t>
      </w:r>
      <w:r w:rsidR="007C6D23">
        <w:rPr>
          <w:szCs w:val="28"/>
        </w:rPr>
        <w:t xml:space="preserve"> </w:t>
      </w:r>
      <w:r>
        <w:rPr>
          <w:szCs w:val="28"/>
        </w:rPr>
        <w:t>руб.</w:t>
      </w:r>
      <w:r w:rsidR="007C6D23">
        <w:rPr>
          <w:szCs w:val="28"/>
        </w:rPr>
        <w:t xml:space="preserve"> </w:t>
      </w:r>
      <w:r>
        <w:rPr>
          <w:szCs w:val="28"/>
        </w:rPr>
        <w:t>стоимость</w:t>
      </w:r>
      <w:r w:rsidR="007C6D23">
        <w:rPr>
          <w:szCs w:val="28"/>
        </w:rPr>
        <w:t xml:space="preserve"> </w:t>
      </w:r>
      <w:r>
        <w:rPr>
          <w:szCs w:val="28"/>
        </w:rPr>
        <w:t>полностью</w:t>
      </w:r>
      <w:r w:rsidR="007C6D23">
        <w:rPr>
          <w:szCs w:val="28"/>
        </w:rPr>
        <w:t xml:space="preserve"> </w:t>
      </w:r>
      <w:r>
        <w:rPr>
          <w:szCs w:val="28"/>
        </w:rPr>
        <w:t>зависит</w:t>
      </w:r>
      <w:r w:rsidR="007C6D23">
        <w:rPr>
          <w:szCs w:val="28"/>
        </w:rPr>
        <w:t xml:space="preserve"> </w:t>
      </w:r>
      <w:r>
        <w:rPr>
          <w:szCs w:val="28"/>
        </w:rPr>
        <w:t>от</w:t>
      </w:r>
      <w:r w:rsidR="007C6D23">
        <w:rPr>
          <w:szCs w:val="28"/>
        </w:rPr>
        <w:t xml:space="preserve"> </w:t>
      </w:r>
      <w:r>
        <w:rPr>
          <w:szCs w:val="28"/>
        </w:rPr>
        <w:t>требований</w:t>
      </w:r>
      <w:r w:rsidR="007C6D23">
        <w:rPr>
          <w:szCs w:val="28"/>
        </w:rPr>
        <w:t xml:space="preserve"> </w:t>
      </w:r>
      <w:r>
        <w:rPr>
          <w:szCs w:val="28"/>
        </w:rPr>
        <w:t>и</w:t>
      </w:r>
      <w:r w:rsidR="007C6D23">
        <w:rPr>
          <w:szCs w:val="28"/>
        </w:rPr>
        <w:t xml:space="preserve"> </w:t>
      </w:r>
      <w:r>
        <w:rPr>
          <w:szCs w:val="28"/>
        </w:rPr>
        <w:t>комплектации</w:t>
      </w:r>
      <w:r w:rsidR="007C6D23">
        <w:rPr>
          <w:szCs w:val="28"/>
        </w:rPr>
        <w:t xml:space="preserve"> </w:t>
      </w:r>
      <w:r>
        <w:rPr>
          <w:szCs w:val="28"/>
        </w:rPr>
        <w:t>оборудования,</w:t>
      </w:r>
      <w:r w:rsidR="007C6D23">
        <w:rPr>
          <w:szCs w:val="28"/>
        </w:rPr>
        <w:t xml:space="preserve"> </w:t>
      </w:r>
      <w:r>
        <w:rPr>
          <w:szCs w:val="28"/>
        </w:rPr>
        <w:t>так</w:t>
      </w:r>
      <w:r w:rsidR="007C6D23">
        <w:rPr>
          <w:szCs w:val="28"/>
        </w:rPr>
        <w:t xml:space="preserve"> </w:t>
      </w:r>
      <w:r>
        <w:rPr>
          <w:szCs w:val="28"/>
        </w:rPr>
        <w:t>же</w:t>
      </w:r>
      <w:r w:rsidR="007C6D23">
        <w:rPr>
          <w:szCs w:val="28"/>
        </w:rPr>
        <w:t xml:space="preserve"> </w:t>
      </w:r>
      <w:r>
        <w:rPr>
          <w:szCs w:val="28"/>
        </w:rPr>
        <w:t>имеются</w:t>
      </w:r>
      <w:r w:rsidR="007C6D23">
        <w:rPr>
          <w:szCs w:val="28"/>
        </w:rPr>
        <w:t xml:space="preserve"> </w:t>
      </w:r>
      <w:r>
        <w:rPr>
          <w:szCs w:val="28"/>
        </w:rPr>
        <w:t>платные</w:t>
      </w:r>
      <w:r w:rsidR="007C6D23">
        <w:rPr>
          <w:szCs w:val="28"/>
        </w:rPr>
        <w:t xml:space="preserve"> </w:t>
      </w:r>
      <w:r>
        <w:rPr>
          <w:szCs w:val="28"/>
        </w:rPr>
        <w:t>клиенты</w:t>
      </w:r>
      <w:r w:rsidR="007C6D23">
        <w:rPr>
          <w:szCs w:val="28"/>
        </w:rPr>
        <w:t xml:space="preserve"> </w:t>
      </w:r>
      <w:r>
        <w:rPr>
          <w:szCs w:val="28"/>
        </w:rPr>
        <w:t>для</w:t>
      </w:r>
      <w:r w:rsidR="007C6D23">
        <w:rPr>
          <w:szCs w:val="28"/>
        </w:rPr>
        <w:t xml:space="preserve"> </w:t>
      </w:r>
      <w:r>
        <w:rPr>
          <w:szCs w:val="28"/>
        </w:rPr>
        <w:t>удобного</w:t>
      </w:r>
      <w:r w:rsidR="007C6D23">
        <w:rPr>
          <w:szCs w:val="28"/>
        </w:rPr>
        <w:t xml:space="preserve"> </w:t>
      </w:r>
      <w:r>
        <w:rPr>
          <w:szCs w:val="28"/>
        </w:rPr>
        <w:t>проведения</w:t>
      </w:r>
      <w:r w:rsidR="007C6D23">
        <w:rPr>
          <w:szCs w:val="28"/>
        </w:rPr>
        <w:t xml:space="preserve"> </w:t>
      </w:r>
      <w:r>
        <w:rPr>
          <w:szCs w:val="28"/>
        </w:rPr>
        <w:t>ВКС.</w:t>
      </w:r>
      <w:r w:rsidR="007C6D23">
        <w:rPr>
          <w:szCs w:val="28"/>
        </w:rPr>
        <w:t xml:space="preserve"> </w:t>
      </w:r>
    </w:p>
    <w:p w:rsidR="00F16173" w:rsidRDefault="00F16173" w:rsidP="007C6D23">
      <w:pPr>
        <w:pStyle w:val="tdtext"/>
        <w:rPr>
          <w:szCs w:val="28"/>
        </w:rPr>
      </w:pPr>
      <w:r>
        <w:rPr>
          <w:szCs w:val="28"/>
        </w:rPr>
        <w:t>В</w:t>
      </w:r>
      <w:r w:rsidR="007C6D23">
        <w:rPr>
          <w:szCs w:val="28"/>
        </w:rPr>
        <w:t xml:space="preserve"> </w:t>
      </w:r>
      <w:r>
        <w:rPr>
          <w:szCs w:val="28"/>
        </w:rPr>
        <w:t>настоящее</w:t>
      </w:r>
      <w:r w:rsidR="007C6D23">
        <w:rPr>
          <w:szCs w:val="28"/>
        </w:rPr>
        <w:t xml:space="preserve"> </w:t>
      </w:r>
      <w:r>
        <w:rPr>
          <w:szCs w:val="28"/>
        </w:rPr>
        <w:t>время</w:t>
      </w:r>
      <w:r w:rsidR="007C6D23">
        <w:rPr>
          <w:szCs w:val="28"/>
        </w:rPr>
        <w:t xml:space="preserve"> </w:t>
      </w:r>
      <w:r>
        <w:rPr>
          <w:szCs w:val="28"/>
        </w:rPr>
        <w:t>камеры</w:t>
      </w:r>
      <w:r w:rsidR="007C6D23">
        <w:rPr>
          <w:szCs w:val="28"/>
        </w:rPr>
        <w:t xml:space="preserve"> </w:t>
      </w:r>
      <w:r>
        <w:rPr>
          <w:szCs w:val="28"/>
        </w:rPr>
        <w:t>для</w:t>
      </w:r>
      <w:r w:rsidR="007C6D23">
        <w:rPr>
          <w:szCs w:val="28"/>
        </w:rPr>
        <w:t xml:space="preserve"> </w:t>
      </w:r>
      <w:r>
        <w:rPr>
          <w:szCs w:val="28"/>
        </w:rPr>
        <w:t>видеосвязи</w:t>
      </w:r>
      <w:r w:rsidR="007C6D23">
        <w:rPr>
          <w:szCs w:val="28"/>
        </w:rPr>
        <w:t xml:space="preserve"> </w:t>
      </w:r>
      <w:r>
        <w:rPr>
          <w:szCs w:val="28"/>
        </w:rPr>
        <w:t>имеют</w:t>
      </w:r>
      <w:r w:rsidR="007C6D23">
        <w:rPr>
          <w:szCs w:val="28"/>
        </w:rPr>
        <w:t xml:space="preserve"> </w:t>
      </w:r>
      <w:r>
        <w:rPr>
          <w:szCs w:val="28"/>
        </w:rPr>
        <w:t>высокое</w:t>
      </w:r>
      <w:r w:rsidR="007C6D23">
        <w:rPr>
          <w:szCs w:val="28"/>
        </w:rPr>
        <w:t xml:space="preserve"> </w:t>
      </w:r>
      <w:r>
        <w:rPr>
          <w:szCs w:val="28"/>
        </w:rPr>
        <w:t>качество</w:t>
      </w:r>
      <w:r w:rsidR="007C6D23">
        <w:rPr>
          <w:szCs w:val="28"/>
        </w:rPr>
        <w:t xml:space="preserve"> </w:t>
      </w:r>
      <w:r>
        <w:rPr>
          <w:szCs w:val="28"/>
        </w:rPr>
        <w:t>изображения</w:t>
      </w:r>
      <w:r w:rsidR="007C6D23">
        <w:rPr>
          <w:szCs w:val="28"/>
        </w:rPr>
        <w:t xml:space="preserve"> </w:t>
      </w:r>
      <w:r>
        <w:rPr>
          <w:szCs w:val="28"/>
        </w:rPr>
        <w:t>и</w:t>
      </w:r>
      <w:r w:rsidR="007C6D23">
        <w:rPr>
          <w:szCs w:val="28"/>
        </w:rPr>
        <w:t xml:space="preserve"> </w:t>
      </w:r>
      <w:r>
        <w:rPr>
          <w:szCs w:val="28"/>
        </w:rPr>
        <w:t>четкий</w:t>
      </w:r>
      <w:r w:rsidR="007C6D23">
        <w:rPr>
          <w:szCs w:val="28"/>
        </w:rPr>
        <w:t xml:space="preserve"> </w:t>
      </w:r>
      <w:r>
        <w:rPr>
          <w:szCs w:val="28"/>
        </w:rPr>
        <w:t>звук,</w:t>
      </w:r>
      <w:r w:rsidR="007C6D23">
        <w:rPr>
          <w:szCs w:val="28"/>
        </w:rPr>
        <w:t xml:space="preserve"> </w:t>
      </w:r>
      <w:r>
        <w:rPr>
          <w:szCs w:val="28"/>
        </w:rPr>
        <w:t>также</w:t>
      </w:r>
      <w:r w:rsidR="007C6D23">
        <w:rPr>
          <w:szCs w:val="28"/>
        </w:rPr>
        <w:t xml:space="preserve"> </w:t>
      </w:r>
      <w:r>
        <w:rPr>
          <w:szCs w:val="28"/>
        </w:rPr>
        <w:t>некоторые</w:t>
      </w:r>
      <w:r w:rsidR="007C6D23">
        <w:rPr>
          <w:szCs w:val="28"/>
        </w:rPr>
        <w:t xml:space="preserve"> </w:t>
      </w:r>
      <w:r>
        <w:rPr>
          <w:szCs w:val="28"/>
        </w:rPr>
        <w:t>обладают</w:t>
      </w:r>
      <w:r w:rsidR="007C6D23">
        <w:rPr>
          <w:szCs w:val="28"/>
        </w:rPr>
        <w:t xml:space="preserve"> </w:t>
      </w:r>
      <w:r>
        <w:rPr>
          <w:szCs w:val="28"/>
        </w:rPr>
        <w:t>функциональными</w:t>
      </w:r>
      <w:r w:rsidR="007C6D23">
        <w:rPr>
          <w:szCs w:val="28"/>
        </w:rPr>
        <w:t xml:space="preserve"> </w:t>
      </w:r>
      <w:r>
        <w:rPr>
          <w:szCs w:val="28"/>
        </w:rPr>
        <w:t>возможностями.</w:t>
      </w:r>
    </w:p>
    <w:p w:rsidR="00F16173" w:rsidRPr="00D14C4F" w:rsidRDefault="00F16173" w:rsidP="007C6D23">
      <w:pPr>
        <w:pStyle w:val="tdtext"/>
        <w:rPr>
          <w:szCs w:val="28"/>
        </w:rPr>
      </w:pPr>
      <w:r w:rsidRPr="00D14C4F">
        <w:rPr>
          <w:szCs w:val="28"/>
        </w:rPr>
        <w:t>Построение</w:t>
      </w:r>
      <w:r w:rsidR="007C6D23">
        <w:rPr>
          <w:szCs w:val="28"/>
        </w:rPr>
        <w:t xml:space="preserve"> </w:t>
      </w:r>
      <w:r w:rsidRPr="00D14C4F">
        <w:rPr>
          <w:szCs w:val="28"/>
        </w:rPr>
        <w:t>в</w:t>
      </w:r>
      <w:r w:rsidR="007C6D23">
        <w:rPr>
          <w:szCs w:val="28"/>
        </w:rPr>
        <w:t xml:space="preserve"> </w:t>
      </w:r>
      <w:r w:rsidRPr="00D14C4F">
        <w:rPr>
          <w:szCs w:val="28"/>
        </w:rPr>
        <w:t>рамках</w:t>
      </w:r>
      <w:r w:rsidR="007C6D23">
        <w:rPr>
          <w:szCs w:val="28"/>
        </w:rPr>
        <w:t xml:space="preserve"> </w:t>
      </w:r>
      <w:r w:rsidRPr="00D14C4F">
        <w:rPr>
          <w:szCs w:val="28"/>
        </w:rPr>
        <w:t>ИВС</w:t>
      </w:r>
      <w:r w:rsidR="007C6D23">
        <w:rPr>
          <w:szCs w:val="28"/>
        </w:rPr>
        <w:t xml:space="preserve"> </w:t>
      </w:r>
      <w:r w:rsidRPr="00D14C4F">
        <w:rPr>
          <w:szCs w:val="28"/>
        </w:rPr>
        <w:t>субъектов</w:t>
      </w:r>
      <w:r w:rsidR="007C6D23">
        <w:rPr>
          <w:szCs w:val="28"/>
        </w:rPr>
        <w:t xml:space="preserve"> </w:t>
      </w:r>
      <w:r w:rsidRPr="00D14C4F">
        <w:rPr>
          <w:szCs w:val="28"/>
        </w:rPr>
        <w:t>хозяйствования</w:t>
      </w:r>
      <w:r w:rsidR="007C6D23">
        <w:rPr>
          <w:szCs w:val="28"/>
        </w:rPr>
        <w:t xml:space="preserve"> </w:t>
      </w:r>
      <w:r w:rsidRPr="00D14C4F">
        <w:rPr>
          <w:szCs w:val="28"/>
        </w:rPr>
        <w:t>системы</w:t>
      </w:r>
      <w:r w:rsidR="007C6D23">
        <w:rPr>
          <w:szCs w:val="28"/>
        </w:rPr>
        <w:t xml:space="preserve"> </w:t>
      </w:r>
      <w:r w:rsidRPr="00D14C4F">
        <w:rPr>
          <w:szCs w:val="28"/>
        </w:rPr>
        <w:t>видеоконференции</w:t>
      </w:r>
      <w:r w:rsidR="007C6D23">
        <w:rPr>
          <w:szCs w:val="28"/>
        </w:rPr>
        <w:t xml:space="preserve"> </w:t>
      </w:r>
      <w:r w:rsidRPr="00D14C4F">
        <w:rPr>
          <w:szCs w:val="28"/>
        </w:rPr>
        <w:t>позволяют:</w:t>
      </w:r>
    </w:p>
    <w:p w:rsidR="00F16173" w:rsidRPr="00D14C4F" w:rsidRDefault="00F16173" w:rsidP="007C6D23">
      <w:pPr>
        <w:pStyle w:val="tdunorderedlistlevel1"/>
      </w:pPr>
      <w:r>
        <w:t>э</w:t>
      </w:r>
      <w:r w:rsidRPr="00D14C4F">
        <w:t>кономить</w:t>
      </w:r>
      <w:r w:rsidR="007C6D23">
        <w:t xml:space="preserve"> </w:t>
      </w:r>
      <w:r w:rsidRPr="00D14C4F">
        <w:t>время</w:t>
      </w:r>
      <w:r w:rsidR="007C6D23">
        <w:t xml:space="preserve"> </w:t>
      </w:r>
      <w:r w:rsidRPr="00D14C4F">
        <w:t>и</w:t>
      </w:r>
      <w:r w:rsidR="007C6D23">
        <w:t xml:space="preserve"> </w:t>
      </w:r>
      <w:r w:rsidRPr="00D14C4F">
        <w:t>деньги</w:t>
      </w:r>
      <w:r w:rsidR="007C6D23">
        <w:t xml:space="preserve"> </w:t>
      </w:r>
      <w:r w:rsidRPr="00D14C4F">
        <w:t>на</w:t>
      </w:r>
      <w:r w:rsidR="007C6D23">
        <w:t xml:space="preserve"> </w:t>
      </w:r>
      <w:r w:rsidRPr="00D14C4F">
        <w:t>командировках,</w:t>
      </w:r>
      <w:r w:rsidR="007C6D23">
        <w:t xml:space="preserve"> </w:t>
      </w:r>
      <w:r w:rsidRPr="00D14C4F">
        <w:t>обеспечи</w:t>
      </w:r>
      <w:r>
        <w:t>вает</w:t>
      </w:r>
      <w:r w:rsidR="007C6D23">
        <w:t xml:space="preserve"> </w:t>
      </w:r>
      <w:r w:rsidRPr="00D14C4F">
        <w:t>быструю</w:t>
      </w:r>
      <w:r w:rsidR="007C6D23">
        <w:t xml:space="preserve"> </w:t>
      </w:r>
      <w:r w:rsidRPr="00D14C4F">
        <w:t>окупаемость</w:t>
      </w:r>
      <w:r w:rsidR="007C6D23">
        <w:t xml:space="preserve"> </w:t>
      </w:r>
      <w:r w:rsidRPr="00D14C4F">
        <w:t>системы;</w:t>
      </w:r>
    </w:p>
    <w:p w:rsidR="00F16173" w:rsidRPr="00D14C4F" w:rsidRDefault="00F16173" w:rsidP="007C6D23">
      <w:pPr>
        <w:pStyle w:val="tdunorderedlistlevel1"/>
      </w:pPr>
      <w:r>
        <w:t>проводить</w:t>
      </w:r>
      <w:r w:rsidR="007C6D23">
        <w:t xml:space="preserve"> </w:t>
      </w:r>
      <w:r>
        <w:t>конференцию</w:t>
      </w:r>
      <w:r w:rsidR="007C6D23">
        <w:t xml:space="preserve"> </w:t>
      </w:r>
      <w:r>
        <w:t>в</w:t>
      </w:r>
      <w:r w:rsidR="007C6D23">
        <w:t xml:space="preserve"> </w:t>
      </w:r>
      <w:r>
        <w:t>любое</w:t>
      </w:r>
      <w:r w:rsidR="007C6D23">
        <w:t xml:space="preserve"> </w:t>
      </w:r>
      <w:r>
        <w:t>удобное</w:t>
      </w:r>
      <w:r w:rsidR="007C6D23">
        <w:t xml:space="preserve"> </w:t>
      </w:r>
      <w:r>
        <w:t>время,</w:t>
      </w:r>
      <w:r w:rsidR="007C6D23">
        <w:t xml:space="preserve"> </w:t>
      </w:r>
      <w:r>
        <w:t>заменяющую</w:t>
      </w:r>
      <w:r w:rsidR="007C6D23">
        <w:t xml:space="preserve"> </w:t>
      </w:r>
      <w:r>
        <w:t>собрание</w:t>
      </w:r>
      <w:r w:rsidR="007C6D23">
        <w:t xml:space="preserve"> </w:t>
      </w:r>
      <w:r>
        <w:t>или</w:t>
      </w:r>
      <w:r w:rsidR="007C6D23">
        <w:t xml:space="preserve"> </w:t>
      </w:r>
      <w:r>
        <w:t>совещание;</w:t>
      </w:r>
    </w:p>
    <w:p w:rsidR="00F16173" w:rsidRPr="00D14C4F" w:rsidRDefault="00F16173" w:rsidP="007C6D23">
      <w:pPr>
        <w:pStyle w:val="tdunorderedlistlevel1"/>
      </w:pPr>
      <w:r>
        <w:t>организовать</w:t>
      </w:r>
      <w:r w:rsidR="007C6D23">
        <w:t xml:space="preserve"> </w:t>
      </w:r>
      <w:r>
        <w:t>совместную</w:t>
      </w:r>
      <w:r w:rsidR="007C6D23">
        <w:t xml:space="preserve"> </w:t>
      </w:r>
      <w:r>
        <w:t>работу</w:t>
      </w:r>
      <w:r w:rsidR="007C6D23">
        <w:t xml:space="preserve"> </w:t>
      </w:r>
      <w:r>
        <w:t>с</w:t>
      </w:r>
      <w:r w:rsidR="007C6D23">
        <w:t xml:space="preserve"> </w:t>
      </w:r>
      <w:r>
        <w:t>документами;</w:t>
      </w:r>
    </w:p>
    <w:p w:rsidR="00F16173" w:rsidRPr="00D14C4F" w:rsidRDefault="00F16173" w:rsidP="007C6D23">
      <w:pPr>
        <w:pStyle w:val="tdunorderedlistlevel1"/>
      </w:pPr>
      <w:r>
        <w:t>б</w:t>
      </w:r>
      <w:r w:rsidRPr="00D14C4F">
        <w:t>олее</w:t>
      </w:r>
      <w:r w:rsidR="007C6D23">
        <w:t xml:space="preserve"> </w:t>
      </w:r>
      <w:r w:rsidRPr="00D14C4F">
        <w:t>продуктивно</w:t>
      </w:r>
      <w:r w:rsidR="007C6D23">
        <w:t xml:space="preserve"> </w:t>
      </w:r>
      <w:r w:rsidRPr="00D14C4F">
        <w:t>обмениваться</w:t>
      </w:r>
      <w:r w:rsidR="007C6D23">
        <w:t xml:space="preserve"> </w:t>
      </w:r>
      <w:r w:rsidRPr="00D14C4F">
        <w:t>информацией,</w:t>
      </w:r>
      <w:r w:rsidR="007C6D23">
        <w:t xml:space="preserve"> </w:t>
      </w:r>
      <w:r w:rsidRPr="00D14C4F">
        <w:t>чем</w:t>
      </w:r>
      <w:r w:rsidR="007C6D23">
        <w:t xml:space="preserve"> </w:t>
      </w:r>
      <w:r w:rsidRPr="00D14C4F">
        <w:t>при</w:t>
      </w:r>
      <w:r w:rsidR="007C6D23">
        <w:t xml:space="preserve"> </w:t>
      </w:r>
      <w:r w:rsidRPr="00D14C4F">
        <w:t>обычном</w:t>
      </w:r>
      <w:r w:rsidR="007C6D23">
        <w:t xml:space="preserve"> </w:t>
      </w:r>
      <w:r w:rsidRPr="00D14C4F">
        <w:t>телефонном</w:t>
      </w:r>
      <w:r w:rsidR="007C6D23">
        <w:t xml:space="preserve"> </w:t>
      </w:r>
      <w:r w:rsidRPr="00D14C4F">
        <w:t>разговоре;</w:t>
      </w:r>
    </w:p>
    <w:p w:rsidR="00F16173" w:rsidRPr="00D14C4F" w:rsidRDefault="00F16173" w:rsidP="007C6D23">
      <w:pPr>
        <w:pStyle w:val="tdunorderedlistlevel1"/>
      </w:pPr>
      <w:r>
        <w:t>п</w:t>
      </w:r>
      <w:r w:rsidRPr="00D14C4F">
        <w:t>олучать</w:t>
      </w:r>
      <w:r w:rsidR="007C6D23">
        <w:t xml:space="preserve"> </w:t>
      </w:r>
      <w:r w:rsidRPr="00D14C4F">
        <w:t>консультации</w:t>
      </w:r>
      <w:r w:rsidR="007C6D23">
        <w:t xml:space="preserve"> </w:t>
      </w:r>
      <w:r w:rsidRPr="00D14C4F">
        <w:t>с</w:t>
      </w:r>
      <w:r w:rsidR="007C6D23">
        <w:t xml:space="preserve"> </w:t>
      </w:r>
      <w:r w:rsidRPr="00D14C4F">
        <w:t>визуальным</w:t>
      </w:r>
      <w:r w:rsidR="007C6D23">
        <w:t xml:space="preserve"> </w:t>
      </w:r>
      <w:r w:rsidRPr="00D14C4F">
        <w:t>предоставлением</w:t>
      </w:r>
      <w:r w:rsidR="007C6D23">
        <w:t xml:space="preserve"> </w:t>
      </w:r>
      <w:r w:rsidRPr="00D14C4F">
        <w:t>документов,</w:t>
      </w:r>
      <w:r w:rsidR="007C6D23">
        <w:t xml:space="preserve"> </w:t>
      </w:r>
      <w:r w:rsidRPr="00D14C4F">
        <w:t>видеоматериалов</w:t>
      </w:r>
      <w:r w:rsidR="007C6D23">
        <w:t xml:space="preserve"> </w:t>
      </w:r>
      <w:r w:rsidRPr="00D14C4F">
        <w:t>и</w:t>
      </w:r>
      <w:r w:rsidR="007C6D23">
        <w:t xml:space="preserve"> </w:t>
      </w:r>
      <w:r w:rsidRPr="00D14C4F">
        <w:t>другой</w:t>
      </w:r>
      <w:r w:rsidR="007C6D23">
        <w:t xml:space="preserve"> </w:t>
      </w:r>
      <w:r w:rsidRPr="00D14C4F">
        <w:t>информации;</w:t>
      </w:r>
    </w:p>
    <w:p w:rsidR="00F16173" w:rsidRPr="00D14C4F" w:rsidRDefault="00F16173" w:rsidP="007C6D23">
      <w:pPr>
        <w:pStyle w:val="tdunorderedlistlevel1"/>
      </w:pPr>
      <w:r>
        <w:t>к</w:t>
      </w:r>
      <w:r w:rsidRPr="00D14C4F">
        <w:t>онтролировать</w:t>
      </w:r>
      <w:r w:rsidR="007C6D23">
        <w:t xml:space="preserve"> </w:t>
      </w:r>
      <w:r w:rsidRPr="00D14C4F">
        <w:t>работу</w:t>
      </w:r>
      <w:r w:rsidR="007C6D23">
        <w:t xml:space="preserve"> </w:t>
      </w:r>
      <w:r w:rsidRPr="00D14C4F">
        <w:t>подчиненных</w:t>
      </w:r>
      <w:r w:rsidR="007C6D23">
        <w:t xml:space="preserve"> </w:t>
      </w:r>
      <w:r w:rsidRPr="00D14C4F">
        <w:t>подразделений</w:t>
      </w:r>
      <w:r w:rsidR="007C6D23">
        <w:t xml:space="preserve"> </w:t>
      </w:r>
      <w:r w:rsidRPr="00D14C4F">
        <w:t>и</w:t>
      </w:r>
      <w:r w:rsidR="007C6D23">
        <w:t xml:space="preserve"> </w:t>
      </w:r>
      <w:r w:rsidRPr="00D14C4F">
        <w:t>отдельных</w:t>
      </w:r>
      <w:r w:rsidR="007C6D23">
        <w:t xml:space="preserve"> </w:t>
      </w:r>
      <w:r w:rsidRPr="00D14C4F">
        <w:t>сотрудников.</w:t>
      </w:r>
    </w:p>
    <w:p w:rsidR="00F16173" w:rsidRPr="00D14C4F" w:rsidRDefault="00F16173" w:rsidP="007C6D23">
      <w:pPr>
        <w:pStyle w:val="tdtext"/>
      </w:pPr>
      <w:r w:rsidRPr="00D14C4F">
        <w:t>Применение</w:t>
      </w:r>
      <w:r w:rsidR="007C6D23">
        <w:t xml:space="preserve"> </w:t>
      </w:r>
      <w:r w:rsidRPr="00D14C4F">
        <w:t>видеоконференций</w:t>
      </w:r>
      <w:r w:rsidR="007C6D23">
        <w:t xml:space="preserve"> </w:t>
      </w:r>
      <w:r w:rsidRPr="00D14C4F">
        <w:t>для</w:t>
      </w:r>
      <w:r w:rsidR="007C6D23">
        <w:t xml:space="preserve"> </w:t>
      </w:r>
      <w:r w:rsidRPr="00D14C4F">
        <w:t>хозяйствующих</w:t>
      </w:r>
      <w:r w:rsidR="007C6D23">
        <w:t xml:space="preserve"> </w:t>
      </w:r>
      <w:r w:rsidRPr="00D14C4F">
        <w:t>субъектов</w:t>
      </w:r>
      <w:r w:rsidR="007C6D23">
        <w:t xml:space="preserve"> </w:t>
      </w:r>
      <w:r w:rsidRPr="00D14C4F">
        <w:t>и</w:t>
      </w:r>
      <w:r w:rsidR="007C6D23">
        <w:t xml:space="preserve"> </w:t>
      </w:r>
      <w:r w:rsidRPr="00D14C4F">
        <w:t>их</w:t>
      </w:r>
      <w:r w:rsidR="007C6D23">
        <w:t xml:space="preserve"> </w:t>
      </w:r>
      <w:r w:rsidRPr="00D14C4F">
        <w:t>подразделений</w:t>
      </w:r>
      <w:r w:rsidR="007C6D23">
        <w:t xml:space="preserve"> </w:t>
      </w:r>
      <w:r w:rsidRPr="00D14C4F">
        <w:t>дает</w:t>
      </w:r>
      <w:r w:rsidR="007C6D23">
        <w:t xml:space="preserve"> </w:t>
      </w:r>
      <w:r w:rsidRPr="00D14C4F">
        <w:t>целый</w:t>
      </w:r>
      <w:r w:rsidR="007C6D23">
        <w:t xml:space="preserve"> </w:t>
      </w:r>
      <w:r w:rsidRPr="00D14C4F">
        <w:t>ряд</w:t>
      </w:r>
      <w:r w:rsidR="007C6D23">
        <w:t xml:space="preserve"> </w:t>
      </w:r>
      <w:r w:rsidRPr="00D14C4F">
        <w:t>дополнительных</w:t>
      </w:r>
      <w:r w:rsidR="007C6D23">
        <w:t xml:space="preserve"> </w:t>
      </w:r>
      <w:r w:rsidRPr="00D14C4F">
        <w:t>возможностей</w:t>
      </w:r>
      <w:r w:rsidR="007C6D23">
        <w:t xml:space="preserve"> </w:t>
      </w:r>
      <w:r w:rsidRPr="00D14C4F">
        <w:t>и</w:t>
      </w:r>
      <w:r w:rsidR="007C6D23">
        <w:t xml:space="preserve"> </w:t>
      </w:r>
      <w:r w:rsidRPr="00D14C4F">
        <w:t>преимуществ,</w:t>
      </w:r>
      <w:r w:rsidR="007C6D23">
        <w:t xml:space="preserve"> </w:t>
      </w:r>
      <w:r w:rsidRPr="00D14C4F">
        <w:t>обеспечивающих:</w:t>
      </w:r>
    </w:p>
    <w:p w:rsidR="00F16173" w:rsidRPr="00D14C4F" w:rsidRDefault="00F16173" w:rsidP="007C6D23">
      <w:pPr>
        <w:pStyle w:val="tdunorderedlistlevel1"/>
      </w:pPr>
      <w:r>
        <w:lastRenderedPageBreak/>
        <w:t>с</w:t>
      </w:r>
      <w:r w:rsidRPr="00D14C4F">
        <w:t>окращение</w:t>
      </w:r>
      <w:r w:rsidR="007C6D23">
        <w:t xml:space="preserve"> </w:t>
      </w:r>
      <w:r w:rsidRPr="00D14C4F">
        <w:t>затрат</w:t>
      </w:r>
      <w:r w:rsidR="007C6D23">
        <w:t xml:space="preserve"> </w:t>
      </w:r>
      <w:r w:rsidRPr="00D14C4F">
        <w:t>на</w:t>
      </w:r>
      <w:r w:rsidR="007C6D23">
        <w:t xml:space="preserve"> </w:t>
      </w:r>
      <w:r w:rsidRPr="00D14C4F">
        <w:t>организацию</w:t>
      </w:r>
      <w:r w:rsidR="007C6D23">
        <w:t xml:space="preserve"> </w:t>
      </w:r>
      <w:r w:rsidRPr="00D14C4F">
        <w:t>личных</w:t>
      </w:r>
      <w:r w:rsidR="007C6D23">
        <w:t xml:space="preserve"> </w:t>
      </w:r>
      <w:r w:rsidRPr="00D14C4F">
        <w:t>встреч</w:t>
      </w:r>
      <w:r w:rsidR="007C6D23">
        <w:t xml:space="preserve"> </w:t>
      </w:r>
      <w:r w:rsidRPr="00D14C4F">
        <w:t>между</w:t>
      </w:r>
      <w:r w:rsidR="007C6D23">
        <w:t xml:space="preserve"> </w:t>
      </w:r>
      <w:r w:rsidRPr="00D14C4F">
        <w:t>руководителями,</w:t>
      </w:r>
      <w:r w:rsidR="007C6D23">
        <w:t xml:space="preserve"> </w:t>
      </w:r>
      <w:r w:rsidRPr="00D14C4F">
        <w:t>руководителей</w:t>
      </w:r>
      <w:r w:rsidR="007C6D23">
        <w:t xml:space="preserve"> </w:t>
      </w:r>
      <w:r w:rsidRPr="00D14C4F">
        <w:t>с</w:t>
      </w:r>
      <w:r w:rsidR="007C6D23">
        <w:t xml:space="preserve"> </w:t>
      </w:r>
      <w:r w:rsidRPr="00D14C4F">
        <w:t>подчиненными;</w:t>
      </w:r>
    </w:p>
    <w:p w:rsidR="00F16173" w:rsidRPr="00D14C4F" w:rsidRDefault="00F16173" w:rsidP="007C6D23">
      <w:pPr>
        <w:pStyle w:val="tdunorderedlistlevel1"/>
      </w:pPr>
      <w:r>
        <w:t>у</w:t>
      </w:r>
      <w:r w:rsidRPr="00D14C4F">
        <w:t>величение</w:t>
      </w:r>
      <w:r w:rsidR="007C6D23">
        <w:t xml:space="preserve"> </w:t>
      </w:r>
      <w:r w:rsidRPr="00D14C4F">
        <w:t>оперативности</w:t>
      </w:r>
      <w:r w:rsidR="007C6D23">
        <w:t xml:space="preserve"> </w:t>
      </w:r>
      <w:r w:rsidRPr="00D14C4F">
        <w:t>работы</w:t>
      </w:r>
      <w:r w:rsidR="007C6D23">
        <w:t xml:space="preserve"> </w:t>
      </w:r>
      <w:r w:rsidRPr="00D14C4F">
        <w:t>подразделений</w:t>
      </w:r>
      <w:r w:rsidR="007C6D23">
        <w:t xml:space="preserve"> </w:t>
      </w:r>
      <w:r w:rsidRPr="00D14C4F">
        <w:t>над</w:t>
      </w:r>
      <w:r w:rsidR="007C6D23">
        <w:t xml:space="preserve"> </w:t>
      </w:r>
      <w:r w:rsidRPr="00D14C4F">
        <w:t>проектами</w:t>
      </w:r>
      <w:r w:rsidR="007C6D23">
        <w:t xml:space="preserve"> </w:t>
      </w:r>
      <w:r w:rsidRPr="00D14C4F">
        <w:t>и</w:t>
      </w:r>
      <w:r w:rsidR="007C6D23">
        <w:t xml:space="preserve"> </w:t>
      </w:r>
      <w:r w:rsidRPr="00D14C4F">
        <w:t>бизнес-планами;</w:t>
      </w:r>
    </w:p>
    <w:p w:rsidR="00F16173" w:rsidRPr="00D14C4F" w:rsidRDefault="00F16173" w:rsidP="007C6D23">
      <w:pPr>
        <w:pStyle w:val="tdunorderedlistlevel1"/>
      </w:pPr>
      <w:r>
        <w:t>н</w:t>
      </w:r>
      <w:r w:rsidRPr="00D14C4F">
        <w:t>овые</w:t>
      </w:r>
      <w:r w:rsidR="007C6D23">
        <w:t xml:space="preserve"> </w:t>
      </w:r>
      <w:r w:rsidRPr="00D14C4F">
        <w:t>широкие</w:t>
      </w:r>
      <w:r w:rsidR="007C6D23">
        <w:t xml:space="preserve"> </w:t>
      </w:r>
      <w:r w:rsidRPr="00D14C4F">
        <w:t>возможности</w:t>
      </w:r>
      <w:r w:rsidR="007C6D23">
        <w:t xml:space="preserve"> </w:t>
      </w:r>
      <w:r w:rsidRPr="00D14C4F">
        <w:t>по</w:t>
      </w:r>
      <w:r w:rsidR="007C6D23">
        <w:t xml:space="preserve"> </w:t>
      </w:r>
      <w:r w:rsidRPr="00D14C4F">
        <w:t>документированию</w:t>
      </w:r>
      <w:r w:rsidR="007C6D23">
        <w:t xml:space="preserve"> </w:t>
      </w:r>
      <w:r w:rsidRPr="00D14C4F">
        <w:t>и</w:t>
      </w:r>
      <w:r w:rsidR="007C6D23">
        <w:t xml:space="preserve"> </w:t>
      </w:r>
      <w:r w:rsidRPr="00D14C4F">
        <w:t>архивированию</w:t>
      </w:r>
      <w:r w:rsidR="007C6D23">
        <w:t xml:space="preserve"> </w:t>
      </w:r>
      <w:r w:rsidRPr="00D14C4F">
        <w:t>результатов</w:t>
      </w:r>
      <w:r w:rsidR="007C6D23">
        <w:t xml:space="preserve"> </w:t>
      </w:r>
      <w:r w:rsidRPr="00D14C4F">
        <w:t>коллективной</w:t>
      </w:r>
      <w:r w:rsidR="007C6D23">
        <w:t xml:space="preserve"> </w:t>
      </w:r>
      <w:r w:rsidRPr="00D14C4F">
        <w:t>работы;</w:t>
      </w:r>
    </w:p>
    <w:p w:rsidR="00F16173" w:rsidRPr="00D14C4F" w:rsidRDefault="00F16173" w:rsidP="007C6D23">
      <w:pPr>
        <w:pStyle w:val="tdunorderedlistlevel1"/>
      </w:pPr>
      <w:r>
        <w:t>б</w:t>
      </w:r>
      <w:r w:rsidRPr="00D14C4F">
        <w:t>олее</w:t>
      </w:r>
      <w:r w:rsidR="007C6D23">
        <w:t xml:space="preserve"> </w:t>
      </w:r>
      <w:r w:rsidRPr="00D14C4F">
        <w:t>тесный</w:t>
      </w:r>
      <w:r w:rsidR="007C6D23">
        <w:t xml:space="preserve"> </w:t>
      </w:r>
      <w:r w:rsidRPr="00D14C4F">
        <w:t>человеческий</w:t>
      </w:r>
      <w:r w:rsidR="007C6D23">
        <w:t xml:space="preserve"> </w:t>
      </w:r>
      <w:r w:rsidRPr="00D14C4F">
        <w:t>контакт</w:t>
      </w:r>
      <w:r w:rsidR="007C6D23">
        <w:t xml:space="preserve"> </w:t>
      </w:r>
      <w:r w:rsidRPr="00D14C4F">
        <w:t>между</w:t>
      </w:r>
      <w:r w:rsidR="007C6D23">
        <w:t xml:space="preserve"> </w:t>
      </w:r>
      <w:r w:rsidRPr="00D14C4F">
        <w:t>участниками</w:t>
      </w:r>
      <w:r w:rsidR="007C6D23">
        <w:t xml:space="preserve"> </w:t>
      </w:r>
      <w:r w:rsidRPr="00D14C4F">
        <w:t>совместных</w:t>
      </w:r>
      <w:r w:rsidR="007C6D23">
        <w:t xml:space="preserve"> </w:t>
      </w:r>
      <w:r w:rsidRPr="00D14C4F">
        <w:t>удаленных</w:t>
      </w:r>
      <w:r w:rsidR="007C6D23">
        <w:t xml:space="preserve"> </w:t>
      </w:r>
      <w:r w:rsidRPr="00D14C4F">
        <w:t>сеансов</w:t>
      </w:r>
      <w:r w:rsidR="007C6D23">
        <w:t xml:space="preserve"> </w:t>
      </w:r>
      <w:r w:rsidRPr="00D14C4F">
        <w:t>связи;</w:t>
      </w:r>
    </w:p>
    <w:p w:rsidR="00F16173" w:rsidRPr="00D14C4F" w:rsidRDefault="00F16173" w:rsidP="007C6D23">
      <w:pPr>
        <w:pStyle w:val="tdunorderedlistlevel1"/>
      </w:pPr>
      <w:r>
        <w:t>в</w:t>
      </w:r>
      <w:r w:rsidRPr="00D14C4F">
        <w:t>озможность</w:t>
      </w:r>
      <w:r w:rsidR="007C6D23">
        <w:t xml:space="preserve"> </w:t>
      </w:r>
      <w:r w:rsidRPr="00D14C4F">
        <w:t>одновременной</w:t>
      </w:r>
      <w:r w:rsidR="007C6D23">
        <w:t xml:space="preserve"> </w:t>
      </w:r>
      <w:r w:rsidRPr="00D14C4F">
        <w:t>связи</w:t>
      </w:r>
      <w:r w:rsidR="007C6D23">
        <w:t xml:space="preserve"> </w:t>
      </w:r>
      <w:r w:rsidRPr="00D14C4F">
        <w:t>в</w:t>
      </w:r>
      <w:r w:rsidR="007C6D23">
        <w:t xml:space="preserve"> </w:t>
      </w:r>
      <w:r w:rsidRPr="00D14C4F">
        <w:t>нескольких</w:t>
      </w:r>
      <w:r w:rsidR="007C6D23">
        <w:t xml:space="preserve"> </w:t>
      </w:r>
      <w:r w:rsidRPr="00D14C4F">
        <w:t>местах.</w:t>
      </w:r>
    </w:p>
    <w:p w:rsidR="00F16173" w:rsidRPr="00D14C4F" w:rsidRDefault="00F16173" w:rsidP="007C6D23">
      <w:pPr>
        <w:pStyle w:val="tdtext"/>
      </w:pPr>
      <w:r w:rsidRPr="00D14C4F">
        <w:t>Проведение</w:t>
      </w:r>
      <w:r w:rsidR="007C6D23">
        <w:t xml:space="preserve"> </w:t>
      </w:r>
      <w:r w:rsidRPr="00D14C4F">
        <w:t>дистанционных</w:t>
      </w:r>
      <w:r w:rsidR="007C6D23">
        <w:t xml:space="preserve"> </w:t>
      </w:r>
      <w:r w:rsidRPr="00D14C4F">
        <w:t>телеконференций</w:t>
      </w:r>
      <w:r w:rsidR="007C6D23">
        <w:t xml:space="preserve"> </w:t>
      </w:r>
      <w:r w:rsidRPr="00D14C4F">
        <w:t>оказывается</w:t>
      </w:r>
      <w:r w:rsidR="007C6D23">
        <w:t xml:space="preserve"> </w:t>
      </w:r>
      <w:r w:rsidRPr="00D14C4F">
        <w:t>просто</w:t>
      </w:r>
      <w:r w:rsidR="007C6D23">
        <w:t xml:space="preserve"> </w:t>
      </w:r>
      <w:r w:rsidRPr="00D14C4F">
        <w:t>незаменимым,</w:t>
      </w:r>
      <w:r w:rsidR="007C6D23">
        <w:t xml:space="preserve"> </w:t>
      </w:r>
      <w:r w:rsidRPr="00D14C4F">
        <w:t>когда</w:t>
      </w:r>
      <w:r w:rsidR="007C6D23">
        <w:t xml:space="preserve"> </w:t>
      </w:r>
      <w:r w:rsidRPr="00D14C4F">
        <w:t>необходимы</w:t>
      </w:r>
      <w:r w:rsidR="007C6D23">
        <w:t xml:space="preserve"> </w:t>
      </w:r>
      <w:r w:rsidRPr="00D14C4F">
        <w:t>срочные</w:t>
      </w:r>
      <w:r w:rsidR="007C6D23">
        <w:t xml:space="preserve"> </w:t>
      </w:r>
      <w:r w:rsidRPr="00D14C4F">
        <w:t>контакты</w:t>
      </w:r>
      <w:r w:rsidR="007C6D23">
        <w:t xml:space="preserve"> </w:t>
      </w:r>
      <w:r w:rsidRPr="00D14C4F">
        <w:t>сразу</w:t>
      </w:r>
      <w:r w:rsidR="007C6D23">
        <w:t xml:space="preserve"> </w:t>
      </w:r>
      <w:r w:rsidRPr="00D14C4F">
        <w:t>с</w:t>
      </w:r>
      <w:r w:rsidR="007C6D23">
        <w:t xml:space="preserve"> </w:t>
      </w:r>
      <w:r w:rsidRPr="00D14C4F">
        <w:t>несколькими</w:t>
      </w:r>
      <w:r w:rsidR="007C6D23">
        <w:t xml:space="preserve"> </w:t>
      </w:r>
      <w:r w:rsidRPr="00D14C4F">
        <w:t>участниками</w:t>
      </w:r>
      <w:r w:rsidR="007C6D23">
        <w:t xml:space="preserve"> </w:t>
      </w:r>
      <w:r w:rsidRPr="00D14C4F">
        <w:t>для</w:t>
      </w:r>
      <w:r w:rsidR="007C6D23">
        <w:t xml:space="preserve"> </w:t>
      </w:r>
      <w:r w:rsidRPr="00D14C4F">
        <w:t>обсуждения</w:t>
      </w:r>
      <w:r w:rsidR="007C6D23">
        <w:t xml:space="preserve"> </w:t>
      </w:r>
      <w:r w:rsidRPr="00D14C4F">
        <w:t>какого-то</w:t>
      </w:r>
      <w:r w:rsidR="007C6D23">
        <w:t xml:space="preserve"> </w:t>
      </w:r>
      <w:r w:rsidRPr="00D14C4F">
        <w:t>вопроса,</w:t>
      </w:r>
      <w:r w:rsidR="007C6D23">
        <w:t xml:space="preserve"> </w:t>
      </w:r>
      <w:r w:rsidRPr="00D14C4F">
        <w:t>принятия</w:t>
      </w:r>
      <w:r w:rsidR="007C6D23">
        <w:t xml:space="preserve"> </w:t>
      </w:r>
      <w:r w:rsidRPr="00D14C4F">
        <w:t>согласованного</w:t>
      </w:r>
      <w:r w:rsidR="007C6D23">
        <w:t xml:space="preserve"> </w:t>
      </w:r>
      <w:r w:rsidRPr="00D14C4F">
        <w:t>решения,</w:t>
      </w:r>
      <w:r w:rsidR="007C6D23">
        <w:t xml:space="preserve"> </w:t>
      </w:r>
      <w:r w:rsidRPr="00D14C4F">
        <w:t>проверки</w:t>
      </w:r>
      <w:r w:rsidR="007C6D23">
        <w:t xml:space="preserve"> </w:t>
      </w:r>
      <w:r w:rsidRPr="00D14C4F">
        <w:t>и</w:t>
      </w:r>
      <w:r w:rsidR="007C6D23">
        <w:t xml:space="preserve"> </w:t>
      </w:r>
      <w:r w:rsidRPr="00D14C4F">
        <w:t>использования</w:t>
      </w:r>
      <w:r w:rsidR="007C6D23">
        <w:t xml:space="preserve"> </w:t>
      </w:r>
      <w:r w:rsidRPr="00D14C4F">
        <w:t>инструктажа</w:t>
      </w:r>
      <w:r w:rsidR="007C6D23">
        <w:t xml:space="preserve"> </w:t>
      </w:r>
      <w:r w:rsidRPr="00DE047A">
        <w:t>[8]</w:t>
      </w:r>
      <w:r w:rsidRPr="00D14C4F">
        <w:t>.</w:t>
      </w:r>
    </w:p>
    <w:p w:rsidR="00F16173" w:rsidRPr="00D14C4F" w:rsidRDefault="00F16173" w:rsidP="007C6D23">
      <w:pPr>
        <w:pStyle w:val="tdtext"/>
      </w:pPr>
      <w:r w:rsidRPr="00D14C4F">
        <w:t>Телеконференции</w:t>
      </w:r>
      <w:r w:rsidR="007C6D23">
        <w:t xml:space="preserve"> </w:t>
      </w:r>
      <w:r w:rsidRPr="00D14C4F">
        <w:t>обеспечивают:</w:t>
      </w:r>
    </w:p>
    <w:p w:rsidR="00F16173" w:rsidRPr="00D14C4F" w:rsidRDefault="00F16173" w:rsidP="007C6D23">
      <w:pPr>
        <w:pStyle w:val="tdunorderedlistlevel1"/>
      </w:pPr>
      <w:r>
        <w:t>к</w:t>
      </w:r>
      <w:r w:rsidRPr="00D14C4F">
        <w:t>лассификацию</w:t>
      </w:r>
      <w:r w:rsidR="007C6D23">
        <w:t xml:space="preserve"> </w:t>
      </w:r>
      <w:r w:rsidRPr="00D14C4F">
        <w:t>сообщений</w:t>
      </w:r>
      <w:r w:rsidR="007C6D23">
        <w:t xml:space="preserve"> </w:t>
      </w:r>
      <w:r w:rsidRPr="00D14C4F">
        <w:t>и</w:t>
      </w:r>
      <w:r w:rsidR="007C6D23">
        <w:t xml:space="preserve"> </w:t>
      </w:r>
      <w:r w:rsidRPr="00D14C4F">
        <w:t>пользователей</w:t>
      </w:r>
      <w:r w:rsidR="007C6D23">
        <w:t xml:space="preserve"> </w:t>
      </w:r>
      <w:r w:rsidRPr="00D14C4F">
        <w:t>по</w:t>
      </w:r>
      <w:r w:rsidR="007C6D23">
        <w:t xml:space="preserve"> </w:t>
      </w:r>
      <w:r w:rsidRPr="00D14C4F">
        <w:t>предметной</w:t>
      </w:r>
      <w:r w:rsidR="007C6D23">
        <w:t xml:space="preserve"> </w:t>
      </w:r>
      <w:r w:rsidRPr="00D14C4F">
        <w:t>тематике</w:t>
      </w:r>
      <w:r w:rsidR="007C6D23">
        <w:t xml:space="preserve"> </w:t>
      </w:r>
      <w:r w:rsidRPr="00D14C4F">
        <w:t>переговоров;</w:t>
      </w:r>
    </w:p>
    <w:p w:rsidR="00F16173" w:rsidRPr="00D14C4F" w:rsidRDefault="00F16173" w:rsidP="007C6D23">
      <w:pPr>
        <w:pStyle w:val="tdunorderedlistlevel1"/>
      </w:pPr>
      <w:r>
        <w:t>р</w:t>
      </w:r>
      <w:r w:rsidRPr="00D14C4F">
        <w:t>азвитый</w:t>
      </w:r>
      <w:r w:rsidR="007C6D23">
        <w:t xml:space="preserve"> </w:t>
      </w:r>
      <w:r w:rsidRPr="00D14C4F">
        <w:t>диалоговый</w:t>
      </w:r>
      <w:r w:rsidR="007C6D23">
        <w:t xml:space="preserve"> </w:t>
      </w:r>
      <w:r w:rsidRPr="00D14C4F">
        <w:t>интерфейс</w:t>
      </w:r>
      <w:r w:rsidR="007C6D23">
        <w:t xml:space="preserve"> </w:t>
      </w:r>
      <w:r w:rsidRPr="00D14C4F">
        <w:t>для</w:t>
      </w:r>
      <w:r w:rsidR="007C6D23">
        <w:t xml:space="preserve"> </w:t>
      </w:r>
      <w:r w:rsidRPr="00D14C4F">
        <w:t>оперативного</w:t>
      </w:r>
      <w:r w:rsidR="007C6D23">
        <w:t xml:space="preserve"> </w:t>
      </w:r>
      <w:r w:rsidRPr="00D14C4F">
        <w:t>общения</w:t>
      </w:r>
      <w:r w:rsidR="007C6D23">
        <w:t xml:space="preserve"> </w:t>
      </w:r>
      <w:r w:rsidRPr="00D14C4F">
        <w:t>пользователей;</w:t>
      </w:r>
    </w:p>
    <w:p w:rsidR="00F16173" w:rsidRPr="00D14C4F" w:rsidRDefault="00F16173" w:rsidP="007C6D23">
      <w:pPr>
        <w:pStyle w:val="tdunorderedlistlevel1"/>
      </w:pPr>
      <w:r>
        <w:t>в</w:t>
      </w:r>
      <w:r w:rsidRPr="00D14C4F">
        <w:t>едение</w:t>
      </w:r>
      <w:r w:rsidR="007C6D23">
        <w:t xml:space="preserve"> </w:t>
      </w:r>
      <w:r w:rsidRPr="00D14C4F">
        <w:t>информационно-делового</w:t>
      </w:r>
      <w:r w:rsidR="007C6D23">
        <w:t xml:space="preserve"> </w:t>
      </w:r>
      <w:r w:rsidRPr="00D14C4F">
        <w:t>архива</w:t>
      </w:r>
      <w:r w:rsidR="007C6D23">
        <w:t xml:space="preserve"> </w:t>
      </w:r>
      <w:r w:rsidRPr="00D14C4F">
        <w:t>данных</w:t>
      </w:r>
      <w:r w:rsidR="007C6D23">
        <w:t xml:space="preserve"> </w:t>
      </w:r>
      <w:r w:rsidRPr="00D14C4F">
        <w:t>и</w:t>
      </w:r>
      <w:r w:rsidR="007C6D23">
        <w:t xml:space="preserve"> </w:t>
      </w:r>
      <w:r w:rsidRPr="00D14C4F">
        <w:t>гибкий</w:t>
      </w:r>
      <w:r w:rsidR="007C6D23">
        <w:t xml:space="preserve"> </w:t>
      </w:r>
      <w:r w:rsidRPr="00D14C4F">
        <w:t>доступ</w:t>
      </w:r>
      <w:r w:rsidR="007C6D23">
        <w:t xml:space="preserve"> </w:t>
      </w:r>
      <w:r w:rsidRPr="00D14C4F">
        <w:t>к</w:t>
      </w:r>
      <w:r w:rsidR="007C6D23">
        <w:t xml:space="preserve"> </w:t>
      </w:r>
      <w:r w:rsidRPr="00D14C4F">
        <w:t>нему.</w:t>
      </w:r>
    </w:p>
    <w:p w:rsidR="00F16173" w:rsidRPr="00D14C4F" w:rsidRDefault="00F16173" w:rsidP="007C6D23">
      <w:pPr>
        <w:pStyle w:val="tdtext"/>
      </w:pPr>
      <w:r w:rsidRPr="00D14C4F">
        <w:t>Групповые</w:t>
      </w:r>
      <w:r w:rsidR="007C6D23">
        <w:t xml:space="preserve"> </w:t>
      </w:r>
      <w:r w:rsidRPr="00D14C4F">
        <w:t>видеоконференции</w:t>
      </w:r>
      <w:r w:rsidR="007C6D23">
        <w:t xml:space="preserve"> </w:t>
      </w:r>
      <w:r w:rsidRPr="00D14C4F">
        <w:t>подходят</w:t>
      </w:r>
      <w:r w:rsidR="007C6D23">
        <w:t xml:space="preserve"> </w:t>
      </w:r>
      <w:r w:rsidRPr="00D14C4F">
        <w:t>для</w:t>
      </w:r>
      <w:r w:rsidR="007C6D23">
        <w:t xml:space="preserve"> </w:t>
      </w:r>
      <w:r w:rsidRPr="00D14C4F">
        <w:t>организации</w:t>
      </w:r>
      <w:r w:rsidR="007C6D23">
        <w:t xml:space="preserve"> </w:t>
      </w:r>
      <w:r w:rsidRPr="00D14C4F">
        <w:t>эффективного</w:t>
      </w:r>
      <w:r w:rsidR="007C6D23">
        <w:t xml:space="preserve"> </w:t>
      </w:r>
      <w:r w:rsidRPr="00D14C4F">
        <w:t>взаимодействия</w:t>
      </w:r>
      <w:r w:rsidR="007C6D23">
        <w:t xml:space="preserve"> </w:t>
      </w:r>
      <w:r w:rsidRPr="00D14C4F">
        <w:t>больших</w:t>
      </w:r>
      <w:r w:rsidR="007C6D23">
        <w:t xml:space="preserve"> </w:t>
      </w:r>
      <w:r w:rsidRPr="00D14C4F">
        <w:t>и</w:t>
      </w:r>
      <w:r w:rsidR="007C6D23">
        <w:t xml:space="preserve"> </w:t>
      </w:r>
      <w:r w:rsidRPr="00D14C4F">
        <w:t>средних</w:t>
      </w:r>
      <w:r w:rsidR="007C6D23">
        <w:t xml:space="preserve"> </w:t>
      </w:r>
      <w:r w:rsidRPr="00D14C4F">
        <w:t>групп</w:t>
      </w:r>
      <w:r w:rsidR="007C6D23">
        <w:t xml:space="preserve"> </w:t>
      </w:r>
      <w:r w:rsidRPr="00D14C4F">
        <w:t>пользователей,</w:t>
      </w:r>
      <w:r w:rsidR="007C6D23">
        <w:t xml:space="preserve"> </w:t>
      </w:r>
      <w:r w:rsidRPr="00D14C4F">
        <w:t>причем</w:t>
      </w:r>
      <w:r w:rsidR="007C6D23">
        <w:t xml:space="preserve"> </w:t>
      </w:r>
      <w:r w:rsidRPr="00D14C4F">
        <w:t>благодаря</w:t>
      </w:r>
      <w:r w:rsidR="007C6D23">
        <w:t xml:space="preserve"> </w:t>
      </w:r>
      <w:r w:rsidRPr="00D14C4F">
        <w:t>более</w:t>
      </w:r>
      <w:r w:rsidR="007C6D23">
        <w:t xml:space="preserve"> </w:t>
      </w:r>
      <w:r w:rsidRPr="00D14C4F">
        <w:t>высокому</w:t>
      </w:r>
      <w:r w:rsidR="007C6D23">
        <w:t xml:space="preserve"> </w:t>
      </w:r>
      <w:r w:rsidRPr="00D14C4F">
        <w:t>качеству</w:t>
      </w:r>
      <w:r w:rsidR="007C6D23">
        <w:t xml:space="preserve"> </w:t>
      </w:r>
      <w:r w:rsidRPr="00D14C4F">
        <w:t>видеоизображения,</w:t>
      </w:r>
      <w:r w:rsidR="007C6D23">
        <w:t xml:space="preserve"> </w:t>
      </w:r>
      <w:r w:rsidRPr="00D14C4F">
        <w:t>становится</w:t>
      </w:r>
      <w:r w:rsidR="007C6D23">
        <w:t xml:space="preserve"> </w:t>
      </w:r>
      <w:r w:rsidRPr="00D14C4F">
        <w:t>возможным</w:t>
      </w:r>
      <w:r w:rsidR="007C6D23">
        <w:t xml:space="preserve"> </w:t>
      </w:r>
      <w:r w:rsidRPr="00D14C4F">
        <w:t>обмен</w:t>
      </w:r>
      <w:r w:rsidR="007C6D23">
        <w:t xml:space="preserve"> </w:t>
      </w:r>
      <w:r w:rsidRPr="00D14C4F">
        <w:t>и</w:t>
      </w:r>
      <w:r w:rsidR="007C6D23">
        <w:t xml:space="preserve"> </w:t>
      </w:r>
      <w:r w:rsidRPr="00D14C4F">
        <w:t>просмотр</w:t>
      </w:r>
      <w:r w:rsidR="007C6D23">
        <w:t xml:space="preserve"> </w:t>
      </w:r>
      <w:r w:rsidRPr="00D14C4F">
        <w:t>документов,</w:t>
      </w:r>
      <w:r w:rsidR="007C6D23">
        <w:t xml:space="preserve"> </w:t>
      </w:r>
      <w:r w:rsidRPr="00D14C4F">
        <w:t>отображение</w:t>
      </w:r>
      <w:r w:rsidR="007C6D23">
        <w:t xml:space="preserve"> </w:t>
      </w:r>
      <w:r w:rsidRPr="00D14C4F">
        <w:t>которых</w:t>
      </w:r>
      <w:r w:rsidR="007C6D23">
        <w:t xml:space="preserve"> </w:t>
      </w:r>
      <w:r w:rsidRPr="00D14C4F">
        <w:t>в</w:t>
      </w:r>
      <w:r w:rsidR="007C6D23">
        <w:t xml:space="preserve"> </w:t>
      </w:r>
      <w:r w:rsidRPr="00D14C4F">
        <w:t>НВ</w:t>
      </w:r>
      <w:r w:rsidR="007C6D23">
        <w:t xml:space="preserve"> </w:t>
      </w:r>
      <w:r w:rsidRPr="00D14C4F">
        <w:t>не</w:t>
      </w:r>
      <w:r w:rsidR="007C6D23">
        <w:t xml:space="preserve"> </w:t>
      </w:r>
      <w:r w:rsidRPr="00D14C4F">
        <w:t>представляется</w:t>
      </w:r>
      <w:r w:rsidR="007C6D23">
        <w:t xml:space="preserve"> </w:t>
      </w:r>
      <w:r w:rsidRPr="00D14C4F">
        <w:t>возможным.</w:t>
      </w:r>
      <w:r w:rsidR="007C6D23">
        <w:t xml:space="preserve"> </w:t>
      </w:r>
      <w:r w:rsidRPr="00D14C4F">
        <w:t>Кроме</w:t>
      </w:r>
      <w:r w:rsidR="007C6D23">
        <w:t xml:space="preserve"> </w:t>
      </w:r>
      <w:r w:rsidRPr="00D14C4F">
        <w:t>того,</w:t>
      </w:r>
      <w:r w:rsidR="007C6D23">
        <w:t xml:space="preserve"> </w:t>
      </w:r>
      <w:r>
        <w:t>Н</w:t>
      </w:r>
      <w:r w:rsidRPr="00D14C4F">
        <w:t>В</w:t>
      </w:r>
      <w:r w:rsidR="007C6D23">
        <w:t xml:space="preserve"> </w:t>
      </w:r>
      <w:r w:rsidRPr="00D14C4F">
        <w:t>идеально</w:t>
      </w:r>
      <w:r w:rsidR="007C6D23">
        <w:t xml:space="preserve"> </w:t>
      </w:r>
      <w:r w:rsidRPr="00D14C4F">
        <w:t>подходят</w:t>
      </w:r>
      <w:r w:rsidR="007C6D23">
        <w:t xml:space="preserve"> </w:t>
      </w:r>
      <w:r w:rsidRPr="00D14C4F">
        <w:t>для</w:t>
      </w:r>
      <w:r w:rsidR="007C6D23">
        <w:t xml:space="preserve"> </w:t>
      </w:r>
      <w:r w:rsidRPr="00D14C4F">
        <w:t>проведения</w:t>
      </w:r>
      <w:r w:rsidR="007C6D23">
        <w:t xml:space="preserve"> </w:t>
      </w:r>
      <w:r w:rsidRPr="00D14C4F">
        <w:t>дискуссий</w:t>
      </w:r>
      <w:r w:rsidR="007C6D23">
        <w:t xml:space="preserve"> </w:t>
      </w:r>
      <w:r w:rsidRPr="00D14C4F">
        <w:t>и</w:t>
      </w:r>
      <w:r w:rsidR="007C6D23">
        <w:t xml:space="preserve"> </w:t>
      </w:r>
      <w:r w:rsidRPr="00D14C4F">
        <w:t>выступлений.</w:t>
      </w:r>
    </w:p>
    <w:p w:rsidR="00F16173" w:rsidRPr="00DE047A" w:rsidRDefault="00F16173" w:rsidP="007C6D23">
      <w:pPr>
        <w:pStyle w:val="tdtext"/>
      </w:pPr>
      <w:r w:rsidRPr="00D14C4F">
        <w:t>Студийные</w:t>
      </w:r>
      <w:r w:rsidR="007C6D23">
        <w:t xml:space="preserve"> </w:t>
      </w:r>
      <w:r w:rsidRPr="00D14C4F">
        <w:t>видеоконференции</w:t>
      </w:r>
      <w:r w:rsidR="007C6D23">
        <w:t xml:space="preserve"> </w:t>
      </w:r>
      <w:r w:rsidRPr="00D14C4F">
        <w:t>оптимальны</w:t>
      </w:r>
      <w:r w:rsidR="007C6D23">
        <w:t xml:space="preserve"> </w:t>
      </w:r>
      <w:r w:rsidRPr="00D14C4F">
        <w:t>для</w:t>
      </w:r>
      <w:r w:rsidR="007C6D23">
        <w:t xml:space="preserve"> </w:t>
      </w:r>
      <w:r w:rsidRPr="00D14C4F">
        <w:t>решения</w:t>
      </w:r>
      <w:r w:rsidR="007C6D23">
        <w:t xml:space="preserve"> </w:t>
      </w:r>
      <w:r w:rsidRPr="00D14C4F">
        <w:t>задач,</w:t>
      </w:r>
      <w:r w:rsidR="007C6D23">
        <w:t xml:space="preserve"> </w:t>
      </w:r>
      <w:r w:rsidRPr="00D14C4F">
        <w:t>где</w:t>
      </w:r>
      <w:r w:rsidR="007C6D23">
        <w:t xml:space="preserve"> </w:t>
      </w:r>
      <w:r w:rsidRPr="00D14C4F">
        <w:t>требуется</w:t>
      </w:r>
      <w:r w:rsidR="007C6D23">
        <w:t xml:space="preserve"> </w:t>
      </w:r>
      <w:r w:rsidRPr="00D14C4F">
        <w:t>максимальное</w:t>
      </w:r>
      <w:r w:rsidR="007C6D23">
        <w:t xml:space="preserve"> </w:t>
      </w:r>
      <w:r w:rsidRPr="00D14C4F">
        <w:t>качество</w:t>
      </w:r>
      <w:r w:rsidR="007C6D23">
        <w:t xml:space="preserve"> </w:t>
      </w:r>
      <w:r w:rsidRPr="00D14C4F">
        <w:t>и</w:t>
      </w:r>
      <w:r w:rsidR="007C6D23">
        <w:t xml:space="preserve"> </w:t>
      </w:r>
      <w:r w:rsidRPr="00D14C4F">
        <w:t>максимум</w:t>
      </w:r>
      <w:r w:rsidR="007C6D23">
        <w:t xml:space="preserve"> </w:t>
      </w:r>
      <w:r w:rsidRPr="00D14C4F">
        <w:t>возможностей</w:t>
      </w:r>
      <w:r w:rsidR="007C6D23">
        <w:t xml:space="preserve"> </w:t>
      </w:r>
      <w:r w:rsidRPr="00D14C4F">
        <w:t>для</w:t>
      </w:r>
      <w:r w:rsidR="007C6D23">
        <w:t xml:space="preserve"> </w:t>
      </w:r>
      <w:r w:rsidRPr="00D14C4F">
        <w:t>организации</w:t>
      </w:r>
      <w:r w:rsidR="007C6D23">
        <w:t xml:space="preserve"> </w:t>
      </w:r>
      <w:r w:rsidRPr="00D14C4F">
        <w:t>обработки</w:t>
      </w:r>
      <w:r w:rsidR="007C6D23">
        <w:t xml:space="preserve"> </w:t>
      </w:r>
      <w:r w:rsidRPr="00D14C4F">
        <w:t>информации</w:t>
      </w:r>
      <w:r w:rsidR="007C6D23">
        <w:t xml:space="preserve"> </w:t>
      </w:r>
      <w:r w:rsidRPr="00D14C4F">
        <w:t>большим</w:t>
      </w:r>
      <w:r w:rsidR="007C6D23">
        <w:t xml:space="preserve"> </w:t>
      </w:r>
      <w:r w:rsidRPr="00D14C4F">
        <w:t>числом</w:t>
      </w:r>
      <w:r w:rsidR="007C6D23">
        <w:t xml:space="preserve"> </w:t>
      </w:r>
      <w:r w:rsidRPr="00D14C4F">
        <w:t>людей.</w:t>
      </w:r>
      <w:r w:rsidR="007C6D23">
        <w:t xml:space="preserve"> </w:t>
      </w:r>
      <w:r w:rsidRPr="00D14C4F">
        <w:t>Для</w:t>
      </w:r>
      <w:r w:rsidR="007C6D23">
        <w:t xml:space="preserve"> </w:t>
      </w:r>
      <w:r w:rsidRPr="00D14C4F">
        <w:t>СВ</w:t>
      </w:r>
      <w:r w:rsidR="007C6D23">
        <w:t xml:space="preserve"> </w:t>
      </w:r>
      <w:r w:rsidRPr="00D14C4F">
        <w:t>необходимо</w:t>
      </w:r>
      <w:r w:rsidR="007C6D23">
        <w:t xml:space="preserve"> </w:t>
      </w:r>
      <w:r w:rsidRPr="00D14C4F">
        <w:t>студийная</w:t>
      </w:r>
      <w:r w:rsidR="007C6D23">
        <w:t xml:space="preserve"> </w:t>
      </w:r>
      <w:r w:rsidRPr="00D14C4F">
        <w:t>камера,</w:t>
      </w:r>
      <w:r w:rsidR="007C6D23">
        <w:t xml:space="preserve"> </w:t>
      </w:r>
      <w:r w:rsidRPr="00D14C4F">
        <w:t>соответствующее</w:t>
      </w:r>
      <w:r w:rsidR="007C6D23">
        <w:t xml:space="preserve"> </w:t>
      </w:r>
      <w:r w:rsidRPr="00D14C4F">
        <w:t>звуковое</w:t>
      </w:r>
      <w:r w:rsidR="007C6D23">
        <w:t xml:space="preserve"> </w:t>
      </w:r>
      <w:r w:rsidRPr="00D14C4F">
        <w:t>оборудование,</w:t>
      </w:r>
      <w:r w:rsidR="007C6D23">
        <w:t xml:space="preserve"> </w:t>
      </w:r>
      <w:r w:rsidRPr="00D14C4F">
        <w:lastRenderedPageBreak/>
        <w:t>контрольное</w:t>
      </w:r>
      <w:r w:rsidR="007C6D23">
        <w:t xml:space="preserve"> </w:t>
      </w:r>
      <w:r w:rsidRPr="00D14C4F">
        <w:t>оборудование</w:t>
      </w:r>
      <w:r w:rsidR="007C6D23">
        <w:t xml:space="preserve"> </w:t>
      </w:r>
      <w:r w:rsidRPr="00D14C4F">
        <w:t>и</w:t>
      </w:r>
      <w:r w:rsidR="007C6D23">
        <w:t xml:space="preserve"> </w:t>
      </w:r>
      <w:r w:rsidRPr="00D14C4F">
        <w:t>мониторы,</w:t>
      </w:r>
      <w:r w:rsidR="007C6D23">
        <w:t xml:space="preserve"> </w:t>
      </w:r>
      <w:r w:rsidRPr="00D14C4F">
        <w:t>доступ</w:t>
      </w:r>
      <w:r w:rsidR="007C6D23">
        <w:t xml:space="preserve"> </w:t>
      </w:r>
      <w:r w:rsidRPr="00D14C4F">
        <w:t>к</w:t>
      </w:r>
      <w:r w:rsidR="007C6D23">
        <w:t xml:space="preserve"> </w:t>
      </w:r>
      <w:r w:rsidRPr="00D14C4F">
        <w:t>спутниковой</w:t>
      </w:r>
      <w:r w:rsidR="007C6D23">
        <w:t xml:space="preserve"> </w:t>
      </w:r>
      <w:r w:rsidRPr="00D14C4F">
        <w:t>связи</w:t>
      </w:r>
      <w:r w:rsidR="007C6D23">
        <w:t xml:space="preserve"> </w:t>
      </w:r>
      <w:r w:rsidRPr="00D14C4F">
        <w:t>или</w:t>
      </w:r>
      <w:r w:rsidR="007C6D23">
        <w:t xml:space="preserve"> </w:t>
      </w:r>
      <w:r w:rsidRPr="00D14C4F">
        <w:t>оптоволоконной</w:t>
      </w:r>
      <w:r w:rsidR="007C6D23">
        <w:t xml:space="preserve"> </w:t>
      </w:r>
      <w:r w:rsidRPr="00D14C4F">
        <w:t>линии</w:t>
      </w:r>
      <w:r w:rsidR="007C6D23">
        <w:t xml:space="preserve"> </w:t>
      </w:r>
      <w:r w:rsidRPr="00D14C4F">
        <w:t>связи</w:t>
      </w:r>
      <w:r w:rsidR="007C6D23">
        <w:t xml:space="preserve"> </w:t>
      </w:r>
      <w:r w:rsidRPr="00DE047A">
        <w:t>[9].</w:t>
      </w:r>
    </w:p>
    <w:p w:rsidR="00F16173" w:rsidRPr="00D14C4F" w:rsidRDefault="00F16173" w:rsidP="007C6D23">
      <w:pPr>
        <w:pStyle w:val="tdtext"/>
      </w:pPr>
      <w:r w:rsidRPr="00D14C4F">
        <w:t>Согласно</w:t>
      </w:r>
      <w:r w:rsidR="007C6D23">
        <w:t xml:space="preserve"> </w:t>
      </w:r>
      <w:r w:rsidRPr="00D14C4F">
        <w:t>стандартам</w:t>
      </w:r>
      <w:r w:rsidR="007C6D23">
        <w:t xml:space="preserve"> </w:t>
      </w:r>
      <w:r w:rsidRPr="00D14C4F">
        <w:t>видеоконференций,</w:t>
      </w:r>
      <w:r w:rsidR="007C6D23">
        <w:t xml:space="preserve"> </w:t>
      </w:r>
      <w:r w:rsidRPr="00D14C4F">
        <w:t>разработанным</w:t>
      </w:r>
      <w:r w:rsidR="007C6D23">
        <w:t xml:space="preserve"> </w:t>
      </w:r>
      <w:r w:rsidRPr="00D14C4F">
        <w:t>международный</w:t>
      </w:r>
      <w:r w:rsidR="007C6D23">
        <w:t xml:space="preserve"> </w:t>
      </w:r>
      <w:r w:rsidRPr="00D14C4F">
        <w:t>союз</w:t>
      </w:r>
      <w:r w:rsidR="007C6D23">
        <w:t xml:space="preserve"> </w:t>
      </w:r>
      <w:r w:rsidRPr="00D14C4F">
        <w:t>электросвязи,</w:t>
      </w:r>
      <w:r w:rsidR="007C6D23">
        <w:t xml:space="preserve"> </w:t>
      </w:r>
      <w:r w:rsidRPr="00D14C4F">
        <w:t>существует</w:t>
      </w:r>
      <w:r w:rsidR="007C6D23">
        <w:t xml:space="preserve"> </w:t>
      </w:r>
      <w:r w:rsidRPr="00D14C4F">
        <w:t>минимальный</w:t>
      </w:r>
      <w:r w:rsidR="007C6D23">
        <w:t xml:space="preserve"> </w:t>
      </w:r>
      <w:r w:rsidRPr="00D14C4F">
        <w:t>уровень</w:t>
      </w:r>
      <w:r w:rsidR="007C6D23">
        <w:t xml:space="preserve"> </w:t>
      </w:r>
      <w:r w:rsidRPr="00D14C4F">
        <w:t>совместимости</w:t>
      </w:r>
      <w:r w:rsidR="007C6D23">
        <w:t xml:space="preserve"> </w:t>
      </w:r>
      <w:r w:rsidRPr="00D14C4F">
        <w:t>со</w:t>
      </w:r>
      <w:r w:rsidR="007C6D23">
        <w:t xml:space="preserve"> </w:t>
      </w:r>
      <w:r w:rsidRPr="00D14C4F">
        <w:t>стандартом,</w:t>
      </w:r>
      <w:r w:rsidR="007C6D23">
        <w:t xml:space="preserve"> </w:t>
      </w:r>
      <w:r w:rsidRPr="00D14C4F">
        <w:t>который</w:t>
      </w:r>
      <w:r w:rsidR="007C6D23">
        <w:t xml:space="preserve"> </w:t>
      </w:r>
      <w:r w:rsidRPr="00D14C4F">
        <w:t>именуется</w:t>
      </w:r>
      <w:r w:rsidR="007C6D23">
        <w:t xml:space="preserve"> </w:t>
      </w:r>
      <w:r w:rsidRPr="00D14C4F">
        <w:t>Н.320.</w:t>
      </w:r>
      <w:r w:rsidR="007C6D23">
        <w:t xml:space="preserve"> </w:t>
      </w:r>
      <w:r w:rsidRPr="00D14C4F">
        <w:t>Всего</w:t>
      </w:r>
      <w:r w:rsidR="007C6D23">
        <w:t xml:space="preserve"> </w:t>
      </w:r>
      <w:r w:rsidRPr="00D14C4F">
        <w:t>существует</w:t>
      </w:r>
      <w:r w:rsidR="007C6D23">
        <w:t xml:space="preserve"> </w:t>
      </w:r>
      <w:r w:rsidRPr="00D14C4F">
        <w:t>три</w:t>
      </w:r>
      <w:r w:rsidR="007C6D23">
        <w:t xml:space="preserve"> </w:t>
      </w:r>
      <w:r w:rsidRPr="00D14C4F">
        <w:t>уровня</w:t>
      </w:r>
      <w:r w:rsidR="007C6D23">
        <w:t xml:space="preserve"> </w:t>
      </w:r>
      <w:r w:rsidRPr="00D14C4F">
        <w:t>совместимости,</w:t>
      </w:r>
      <w:r w:rsidR="007C6D23">
        <w:t xml:space="preserve"> </w:t>
      </w:r>
      <w:r w:rsidRPr="00D14C4F">
        <w:t>которые</w:t>
      </w:r>
      <w:r w:rsidR="007C6D23">
        <w:t xml:space="preserve"> </w:t>
      </w:r>
      <w:r w:rsidRPr="00D14C4F">
        <w:t>именуются</w:t>
      </w:r>
      <w:r w:rsidR="007C6D23">
        <w:t xml:space="preserve"> </w:t>
      </w:r>
      <w:r w:rsidRPr="00D14C4F">
        <w:t>классами.</w:t>
      </w:r>
      <w:r w:rsidR="007C6D23">
        <w:t xml:space="preserve"> </w:t>
      </w:r>
      <w:r w:rsidRPr="00D14C4F">
        <w:t>В</w:t>
      </w:r>
      <w:r w:rsidR="007C6D23">
        <w:t xml:space="preserve"> </w:t>
      </w:r>
      <w:r w:rsidRPr="00D14C4F">
        <w:t>Н.320</w:t>
      </w:r>
      <w:r w:rsidR="007C6D23">
        <w:t xml:space="preserve"> </w:t>
      </w:r>
      <w:r w:rsidRPr="00D14C4F">
        <w:t>имеется</w:t>
      </w:r>
      <w:r w:rsidR="007C6D23">
        <w:t xml:space="preserve"> </w:t>
      </w:r>
      <w:r w:rsidRPr="00D14C4F">
        <w:t>два</w:t>
      </w:r>
      <w:r w:rsidR="007C6D23">
        <w:t xml:space="preserve"> </w:t>
      </w:r>
      <w:r w:rsidRPr="00D14C4F">
        <w:t>формата</w:t>
      </w:r>
      <w:r w:rsidR="007C6D23">
        <w:t xml:space="preserve"> </w:t>
      </w:r>
      <w:r w:rsidRPr="00D14C4F">
        <w:t>разрешения,</w:t>
      </w:r>
      <w:r w:rsidR="007C6D23">
        <w:t xml:space="preserve"> </w:t>
      </w:r>
      <w:r w:rsidRPr="00D14C4F">
        <w:t>это</w:t>
      </w:r>
      <w:r w:rsidR="007C6D23">
        <w:t xml:space="preserve"> </w:t>
      </w:r>
      <w:r w:rsidRPr="00D14C4F">
        <w:t>QCIF</w:t>
      </w:r>
      <w:r w:rsidR="007C6D23">
        <w:t xml:space="preserve"> </w:t>
      </w:r>
      <w:r w:rsidRPr="00D14C4F">
        <w:t>(</w:t>
      </w:r>
      <w:proofErr w:type="spellStart"/>
      <w:r w:rsidRPr="00D14C4F">
        <w:t>Quater</w:t>
      </w:r>
      <w:proofErr w:type="spellEnd"/>
      <w:r w:rsidR="007C6D23">
        <w:t xml:space="preserve"> </w:t>
      </w:r>
      <w:proofErr w:type="spellStart"/>
      <w:r w:rsidRPr="00D14C4F">
        <w:t>Common</w:t>
      </w:r>
      <w:proofErr w:type="spellEnd"/>
      <w:r w:rsidR="007C6D23">
        <w:t xml:space="preserve"> </w:t>
      </w:r>
      <w:proofErr w:type="spellStart"/>
      <w:r w:rsidRPr="00D14C4F">
        <w:t>Intermediate</w:t>
      </w:r>
      <w:proofErr w:type="spellEnd"/>
      <w:r w:rsidR="007C6D23">
        <w:t xml:space="preserve"> </w:t>
      </w:r>
      <w:proofErr w:type="spellStart"/>
      <w:r w:rsidRPr="00D14C4F">
        <w:t>Format</w:t>
      </w:r>
      <w:proofErr w:type="spellEnd"/>
      <w:r w:rsidRPr="00D14C4F">
        <w:t>)</w:t>
      </w:r>
      <w:r w:rsidR="007C6D23">
        <w:t xml:space="preserve"> </w:t>
      </w:r>
      <w:r w:rsidRPr="00D14C4F">
        <w:t>и</w:t>
      </w:r>
      <w:r w:rsidR="007C6D23">
        <w:t xml:space="preserve"> </w:t>
      </w:r>
      <w:r w:rsidRPr="00D14C4F">
        <w:t>CIF</w:t>
      </w:r>
      <w:r w:rsidR="007C6D23">
        <w:t xml:space="preserve"> </w:t>
      </w:r>
      <w:r w:rsidRPr="00D14C4F">
        <w:t>(</w:t>
      </w:r>
      <w:proofErr w:type="spellStart"/>
      <w:r w:rsidRPr="00D14C4F">
        <w:t>Common</w:t>
      </w:r>
      <w:proofErr w:type="spellEnd"/>
      <w:r w:rsidR="007C6D23">
        <w:t xml:space="preserve"> </w:t>
      </w:r>
      <w:proofErr w:type="spellStart"/>
      <w:r w:rsidRPr="00D14C4F">
        <w:t>Intermediate</w:t>
      </w:r>
      <w:proofErr w:type="spellEnd"/>
      <w:r w:rsidR="007C6D23">
        <w:t xml:space="preserve"> </w:t>
      </w:r>
      <w:proofErr w:type="spellStart"/>
      <w:r w:rsidRPr="00D14C4F">
        <w:t>Format</w:t>
      </w:r>
      <w:proofErr w:type="spellEnd"/>
      <w:r w:rsidRPr="00D14C4F">
        <w:t>).</w:t>
      </w:r>
      <w:r w:rsidR="007C6D23">
        <w:t xml:space="preserve"> </w:t>
      </w:r>
      <w:r w:rsidRPr="00D14C4F">
        <w:t>Системы</w:t>
      </w:r>
      <w:r w:rsidR="007C6D23">
        <w:t xml:space="preserve"> </w:t>
      </w:r>
      <w:r w:rsidRPr="00D14C4F">
        <w:t>класса</w:t>
      </w:r>
      <w:r w:rsidR="007C6D23">
        <w:t xml:space="preserve"> </w:t>
      </w:r>
      <w:r w:rsidRPr="00D14C4F">
        <w:t>1</w:t>
      </w:r>
      <w:r w:rsidR="007C6D23">
        <w:t xml:space="preserve"> </w:t>
      </w:r>
      <w:r w:rsidRPr="00D14C4F">
        <w:t>поддерживают</w:t>
      </w:r>
      <w:r w:rsidR="007C6D23">
        <w:t xml:space="preserve"> </w:t>
      </w:r>
      <w:r w:rsidRPr="00D14C4F">
        <w:t>только</w:t>
      </w:r>
      <w:r w:rsidR="007C6D23">
        <w:t xml:space="preserve"> </w:t>
      </w:r>
      <w:r w:rsidRPr="00D14C4F">
        <w:t>QCIF,</w:t>
      </w:r>
      <w:r w:rsidR="007C6D23">
        <w:t xml:space="preserve"> </w:t>
      </w:r>
      <w:r w:rsidRPr="00D14C4F">
        <w:t>системы</w:t>
      </w:r>
      <w:r w:rsidR="007C6D23">
        <w:t xml:space="preserve"> </w:t>
      </w:r>
      <w:r w:rsidRPr="00D14C4F">
        <w:t>класса</w:t>
      </w:r>
      <w:r w:rsidR="007C6D23">
        <w:t xml:space="preserve"> </w:t>
      </w:r>
      <w:r w:rsidRPr="00D14C4F">
        <w:t>2</w:t>
      </w:r>
      <w:r w:rsidR="007C6D23">
        <w:t xml:space="preserve"> </w:t>
      </w:r>
      <w:r w:rsidRPr="00D14C4F">
        <w:t>могут</w:t>
      </w:r>
      <w:r w:rsidR="007C6D23">
        <w:t xml:space="preserve"> </w:t>
      </w:r>
      <w:r w:rsidRPr="00D14C4F">
        <w:t>поддерживать</w:t>
      </w:r>
      <w:r w:rsidR="007C6D23">
        <w:t xml:space="preserve"> </w:t>
      </w:r>
      <w:r w:rsidRPr="00D14C4F">
        <w:t>CIF,</w:t>
      </w:r>
      <w:r w:rsidR="007C6D23">
        <w:t xml:space="preserve"> </w:t>
      </w:r>
      <w:r w:rsidRPr="00D14C4F">
        <w:t>и</w:t>
      </w:r>
      <w:r w:rsidR="007C6D23">
        <w:t xml:space="preserve"> </w:t>
      </w:r>
      <w:r w:rsidRPr="00D14C4F">
        <w:t>системы</w:t>
      </w:r>
      <w:r w:rsidR="007C6D23">
        <w:t xml:space="preserve"> </w:t>
      </w:r>
      <w:r w:rsidRPr="00D14C4F">
        <w:t>класса</w:t>
      </w:r>
      <w:r w:rsidR="007C6D23">
        <w:t xml:space="preserve"> </w:t>
      </w:r>
      <w:r w:rsidRPr="00D14C4F">
        <w:t>3</w:t>
      </w:r>
      <w:r w:rsidR="007C6D23">
        <w:t xml:space="preserve"> </w:t>
      </w:r>
      <w:r w:rsidRPr="00D14C4F">
        <w:t>обязаны</w:t>
      </w:r>
      <w:r w:rsidR="007C6D23">
        <w:t xml:space="preserve"> </w:t>
      </w:r>
      <w:r w:rsidRPr="00D14C4F">
        <w:t>поддерживать</w:t>
      </w:r>
      <w:r w:rsidR="007C6D23">
        <w:t xml:space="preserve"> </w:t>
      </w:r>
      <w:r w:rsidRPr="00D14C4F">
        <w:t>CIF</w:t>
      </w:r>
      <w:r w:rsidR="007C6D23">
        <w:t xml:space="preserve"> </w:t>
      </w:r>
      <w:r>
        <w:t>[10</w:t>
      </w:r>
      <w:r w:rsidRPr="007A6D80">
        <w:t>]</w:t>
      </w:r>
      <w:r w:rsidRPr="00D14C4F">
        <w:t>.</w:t>
      </w:r>
    </w:p>
    <w:p w:rsidR="00F16173" w:rsidRPr="00D14C4F" w:rsidRDefault="00F16173" w:rsidP="00943729">
      <w:pPr>
        <w:pStyle w:val="tdtoccaptionlevel2"/>
      </w:pPr>
      <w:bookmarkStart w:id="5" w:name="_Toc12370350"/>
      <w:r w:rsidRPr="00D14C4F">
        <w:t>Основные</w:t>
      </w:r>
      <w:r w:rsidR="007C6D23">
        <w:t xml:space="preserve"> </w:t>
      </w:r>
      <w:r w:rsidRPr="00D14C4F">
        <w:t>сферы</w:t>
      </w:r>
      <w:r w:rsidR="007C6D23">
        <w:t xml:space="preserve"> </w:t>
      </w:r>
      <w:r w:rsidRPr="00D14C4F">
        <w:t>использования</w:t>
      </w:r>
      <w:r w:rsidR="007C6D23">
        <w:t xml:space="preserve"> </w:t>
      </w:r>
      <w:r w:rsidRPr="00D14C4F">
        <w:t>видеоконференцсвязи</w:t>
      </w:r>
      <w:bookmarkEnd w:id="5"/>
    </w:p>
    <w:p w:rsidR="00F16173" w:rsidRPr="00B30BD7" w:rsidRDefault="00F16173" w:rsidP="007C6D23">
      <w:pPr>
        <w:pStyle w:val="tdtext"/>
      </w:pPr>
      <w:r w:rsidRPr="00B30BD7">
        <w:t>Страны</w:t>
      </w:r>
      <w:r w:rsidR="007C6D23">
        <w:t xml:space="preserve"> </w:t>
      </w:r>
      <w:r w:rsidRPr="00B30BD7">
        <w:t>уже</w:t>
      </w:r>
      <w:r w:rsidR="007C6D23">
        <w:t xml:space="preserve"> </w:t>
      </w:r>
      <w:r w:rsidRPr="00B30BD7">
        <w:t>давно</w:t>
      </w:r>
      <w:r w:rsidR="007C6D23">
        <w:t xml:space="preserve"> </w:t>
      </w:r>
      <w:r w:rsidRPr="00B30BD7">
        <w:t>используют</w:t>
      </w:r>
      <w:r w:rsidR="007C6D23">
        <w:t xml:space="preserve"> </w:t>
      </w:r>
      <w:r w:rsidRPr="00B30BD7">
        <w:t>системы</w:t>
      </w:r>
      <w:r w:rsidR="007C6D23">
        <w:t xml:space="preserve"> </w:t>
      </w:r>
      <w:r w:rsidRPr="00B30BD7">
        <w:t>ВКС</w:t>
      </w:r>
      <w:r w:rsidR="007C6D23">
        <w:t xml:space="preserve"> </w:t>
      </w:r>
      <w:r w:rsidRPr="00B30BD7">
        <w:t>крупные</w:t>
      </w:r>
      <w:r w:rsidR="007C6D23">
        <w:t xml:space="preserve"> </w:t>
      </w:r>
      <w:r w:rsidRPr="00B30BD7">
        <w:t>компании,</w:t>
      </w:r>
      <w:r w:rsidR="007C6D23">
        <w:t xml:space="preserve"> </w:t>
      </w:r>
      <w:r w:rsidRPr="00B30BD7">
        <w:t>юридические</w:t>
      </w:r>
      <w:r w:rsidR="007C6D23">
        <w:t xml:space="preserve"> </w:t>
      </w:r>
      <w:r w:rsidRPr="00B30BD7">
        <w:t>фирмы,</w:t>
      </w:r>
      <w:r w:rsidR="007C6D23">
        <w:t xml:space="preserve"> </w:t>
      </w:r>
      <w:r w:rsidRPr="00B30BD7">
        <w:t>здравоохранение</w:t>
      </w:r>
      <w:r w:rsidR="007C6D23">
        <w:t xml:space="preserve"> </w:t>
      </w:r>
      <w:r w:rsidRPr="00B30BD7">
        <w:t>и</w:t>
      </w:r>
      <w:r w:rsidR="007C6D23">
        <w:t xml:space="preserve"> </w:t>
      </w:r>
      <w:r w:rsidRPr="00B30BD7">
        <w:t>другие</w:t>
      </w:r>
      <w:r w:rsidR="007C6D23">
        <w:t xml:space="preserve"> </w:t>
      </w:r>
      <w:r w:rsidRPr="00B30BD7">
        <w:t>сферы.</w:t>
      </w:r>
      <w:r w:rsidR="007C6D23">
        <w:t xml:space="preserve"> </w:t>
      </w:r>
      <w:r w:rsidRPr="00B30BD7">
        <w:t>Менеджмент,</w:t>
      </w:r>
      <w:r w:rsidR="007C6D23">
        <w:t xml:space="preserve"> </w:t>
      </w:r>
      <w:r w:rsidRPr="00B30BD7">
        <w:t>бизнес,</w:t>
      </w:r>
      <w:r w:rsidR="007C6D23">
        <w:t xml:space="preserve"> </w:t>
      </w:r>
      <w:r w:rsidRPr="00B30BD7">
        <w:t>дистанционное</w:t>
      </w:r>
      <w:r w:rsidR="007C6D23">
        <w:t xml:space="preserve"> </w:t>
      </w:r>
      <w:r w:rsidRPr="00B30BD7">
        <w:t>обучение,</w:t>
      </w:r>
      <w:r w:rsidR="007C6D23">
        <w:t xml:space="preserve"> </w:t>
      </w:r>
      <w:r w:rsidRPr="00B30BD7">
        <w:t>судебная</w:t>
      </w:r>
      <w:r w:rsidR="007C6D23">
        <w:t xml:space="preserve"> </w:t>
      </w:r>
      <w:r w:rsidRPr="00B30BD7">
        <w:t>практика,</w:t>
      </w:r>
      <w:r w:rsidR="007C6D23">
        <w:t xml:space="preserve"> </w:t>
      </w:r>
      <w:r w:rsidRPr="00B30BD7">
        <w:t>подбор</w:t>
      </w:r>
      <w:r w:rsidR="007C6D23">
        <w:t xml:space="preserve"> </w:t>
      </w:r>
      <w:r w:rsidRPr="00B30BD7">
        <w:t>персонала</w:t>
      </w:r>
      <w:r w:rsidR="007C6D23">
        <w:t xml:space="preserve"> </w:t>
      </w:r>
      <w:r w:rsidRPr="00B30BD7">
        <w:t>для</w:t>
      </w:r>
      <w:r w:rsidR="007C6D23">
        <w:t xml:space="preserve"> </w:t>
      </w:r>
      <w:r w:rsidRPr="00B30BD7">
        <w:t>подбора</w:t>
      </w:r>
      <w:r w:rsidR="007C6D23">
        <w:t xml:space="preserve"> </w:t>
      </w:r>
      <w:r w:rsidRPr="00B30BD7">
        <w:t>персонала.</w:t>
      </w:r>
    </w:p>
    <w:p w:rsidR="00F16173" w:rsidRDefault="00F16173" w:rsidP="007C6D23">
      <w:pPr>
        <w:pStyle w:val="tdtext"/>
      </w:pPr>
      <w:r>
        <w:t>Системы</w:t>
      </w:r>
      <w:r w:rsidR="007C6D23">
        <w:t xml:space="preserve"> </w:t>
      </w:r>
      <w:r>
        <w:t>ВКС</w:t>
      </w:r>
      <w:r w:rsidR="007C6D23">
        <w:t xml:space="preserve"> </w:t>
      </w:r>
      <w:r>
        <w:t>очень</w:t>
      </w:r>
      <w:r w:rsidR="007C6D23">
        <w:t xml:space="preserve"> </w:t>
      </w:r>
      <w:r>
        <w:t>хорошо</w:t>
      </w:r>
      <w:r w:rsidR="007C6D23">
        <w:t xml:space="preserve"> </w:t>
      </w:r>
      <w:r>
        <w:t>подойдет</w:t>
      </w:r>
      <w:r w:rsidR="007C6D23">
        <w:t xml:space="preserve"> </w:t>
      </w:r>
      <w:r>
        <w:t>там,</w:t>
      </w:r>
      <w:r w:rsidR="007C6D23">
        <w:t xml:space="preserve"> </w:t>
      </w:r>
      <w:r>
        <w:t>где</w:t>
      </w:r>
      <w:r w:rsidR="007C6D23">
        <w:t xml:space="preserve"> </w:t>
      </w:r>
      <w:r>
        <w:t>необходима</w:t>
      </w:r>
      <w:r w:rsidR="007C6D23">
        <w:t xml:space="preserve"> </w:t>
      </w:r>
      <w:r>
        <w:t>оперативность</w:t>
      </w:r>
      <w:r w:rsidR="007C6D23">
        <w:t xml:space="preserve"> </w:t>
      </w:r>
      <w:r>
        <w:t>в</w:t>
      </w:r>
      <w:r w:rsidR="007C6D23">
        <w:t xml:space="preserve"> </w:t>
      </w:r>
      <w:r>
        <w:t>анализе</w:t>
      </w:r>
      <w:r w:rsidR="007C6D23">
        <w:t xml:space="preserve"> </w:t>
      </w:r>
      <w:r>
        <w:t>ситуации</w:t>
      </w:r>
      <w:r w:rsidR="007C6D23">
        <w:t xml:space="preserve"> </w:t>
      </w:r>
      <w:r>
        <w:t>и</w:t>
      </w:r>
      <w:r w:rsidR="007C6D23">
        <w:t xml:space="preserve"> </w:t>
      </w:r>
      <w:r>
        <w:t>принятии</w:t>
      </w:r>
      <w:r w:rsidR="007C6D23">
        <w:t xml:space="preserve"> </w:t>
      </w:r>
      <w:r>
        <w:t>решений,</w:t>
      </w:r>
      <w:r w:rsidR="007C6D23">
        <w:t xml:space="preserve"> </w:t>
      </w:r>
      <w:r>
        <w:t>консультации</w:t>
      </w:r>
      <w:r w:rsidR="007C6D23">
        <w:t xml:space="preserve"> </w:t>
      </w:r>
      <w:r>
        <w:t>специалиста</w:t>
      </w:r>
      <w:r w:rsidR="007C6D23">
        <w:t xml:space="preserve"> </w:t>
      </w:r>
      <w:r>
        <w:t>или</w:t>
      </w:r>
      <w:r w:rsidR="007C6D23">
        <w:t xml:space="preserve"> </w:t>
      </w:r>
      <w:r>
        <w:t>совместная</w:t>
      </w:r>
      <w:r w:rsidR="007C6D23">
        <w:t xml:space="preserve"> </w:t>
      </w:r>
      <w:r>
        <w:t>работа</w:t>
      </w:r>
      <w:r w:rsidR="007C6D23">
        <w:t xml:space="preserve"> </w:t>
      </w:r>
      <w:r>
        <w:t>в</w:t>
      </w:r>
      <w:r w:rsidR="007C6D23">
        <w:t xml:space="preserve"> </w:t>
      </w:r>
      <w:r>
        <w:t>режиме</w:t>
      </w:r>
      <w:r w:rsidR="007C6D23">
        <w:t xml:space="preserve"> </w:t>
      </w:r>
      <w:r>
        <w:t>онлайн</w:t>
      </w:r>
      <w:r w:rsidR="007C6D23">
        <w:t xml:space="preserve"> </w:t>
      </w:r>
      <w:r>
        <w:t>(удаленного</w:t>
      </w:r>
      <w:r w:rsidR="007C6D23">
        <w:t xml:space="preserve"> </w:t>
      </w:r>
      <w:r>
        <w:t>доступа)</w:t>
      </w:r>
      <w:r w:rsidR="007C6D23">
        <w:t xml:space="preserve"> </w:t>
      </w:r>
      <w:r w:rsidRPr="00A02C5F">
        <w:t>[7]</w:t>
      </w:r>
      <w:r>
        <w:t>.</w:t>
      </w:r>
    </w:p>
    <w:p w:rsidR="00F16173" w:rsidRPr="00B30BD7" w:rsidRDefault="00F16173" w:rsidP="007C6D23">
      <w:pPr>
        <w:pStyle w:val="tdtext"/>
      </w:pPr>
      <w:r w:rsidRPr="00B30BD7">
        <w:t>Одна</w:t>
      </w:r>
      <w:r w:rsidR="007C6D23">
        <w:t xml:space="preserve"> </w:t>
      </w:r>
      <w:r w:rsidRPr="00B30BD7">
        <w:t>из</w:t>
      </w:r>
      <w:r w:rsidR="007C6D23">
        <w:t xml:space="preserve"> </w:t>
      </w:r>
      <w:r w:rsidRPr="00B30BD7">
        <w:t>основных</w:t>
      </w:r>
      <w:r w:rsidR="007C6D23">
        <w:t xml:space="preserve"> </w:t>
      </w:r>
      <w:r w:rsidRPr="00B30BD7">
        <w:t>областей</w:t>
      </w:r>
      <w:r w:rsidR="007C6D23">
        <w:t xml:space="preserve"> </w:t>
      </w:r>
      <w:r w:rsidRPr="00B30BD7">
        <w:t>применения</w:t>
      </w:r>
      <w:r w:rsidR="007C6D23">
        <w:t xml:space="preserve"> </w:t>
      </w:r>
      <w:r w:rsidRPr="00B30BD7">
        <w:t>видеоконференций</w:t>
      </w:r>
      <w:r w:rsidR="007C6D23">
        <w:t xml:space="preserve"> </w:t>
      </w:r>
      <w:r w:rsidRPr="00B30BD7">
        <w:t>-</w:t>
      </w:r>
      <w:r w:rsidR="007C6D23">
        <w:t xml:space="preserve"> </w:t>
      </w:r>
      <w:r w:rsidRPr="00B30BD7">
        <w:t>это</w:t>
      </w:r>
      <w:r w:rsidR="007C6D23">
        <w:t xml:space="preserve"> </w:t>
      </w:r>
      <w:r w:rsidRPr="00B30BD7">
        <w:t>образование,</w:t>
      </w:r>
      <w:r w:rsidR="007C6D23">
        <w:t xml:space="preserve"> </w:t>
      </w:r>
      <w:r w:rsidRPr="00B30BD7">
        <w:t>в</w:t>
      </w:r>
      <w:r w:rsidR="007C6D23">
        <w:t xml:space="preserve"> </w:t>
      </w:r>
      <w:r w:rsidRPr="00B30BD7">
        <w:t>котором</w:t>
      </w:r>
      <w:r w:rsidR="007C6D23">
        <w:t xml:space="preserve"> </w:t>
      </w:r>
      <w:r w:rsidRPr="00B30BD7">
        <w:t>дистанционное</w:t>
      </w:r>
      <w:r w:rsidR="007C6D23">
        <w:t xml:space="preserve"> </w:t>
      </w:r>
      <w:r w:rsidRPr="00B30BD7">
        <w:t>обучение</w:t>
      </w:r>
      <w:r w:rsidR="007C6D23">
        <w:t xml:space="preserve"> </w:t>
      </w:r>
      <w:r w:rsidRPr="00B30BD7">
        <w:t>требует</w:t>
      </w:r>
      <w:r w:rsidR="007C6D23">
        <w:t xml:space="preserve"> </w:t>
      </w:r>
      <w:r w:rsidRPr="00B30BD7">
        <w:t>нашего</w:t>
      </w:r>
      <w:r w:rsidR="007C6D23">
        <w:t xml:space="preserve"> </w:t>
      </w:r>
      <w:r w:rsidRPr="00B30BD7">
        <w:t>широкого</w:t>
      </w:r>
      <w:r w:rsidR="007C6D23">
        <w:t xml:space="preserve"> </w:t>
      </w:r>
      <w:r w:rsidRPr="00B30BD7">
        <w:t>распространения,</w:t>
      </w:r>
      <w:r w:rsidR="007C6D23">
        <w:t xml:space="preserve"> </w:t>
      </w:r>
      <w:r w:rsidRPr="00B30BD7">
        <w:t>и</w:t>
      </w:r>
      <w:r w:rsidR="007C6D23">
        <w:t xml:space="preserve"> </w:t>
      </w:r>
      <w:r w:rsidRPr="00B30BD7">
        <w:t>мало</w:t>
      </w:r>
      <w:r w:rsidR="007C6D23">
        <w:t xml:space="preserve"> </w:t>
      </w:r>
      <w:r w:rsidRPr="00B30BD7">
        <w:t>кто</w:t>
      </w:r>
      <w:r w:rsidR="007C6D23">
        <w:t xml:space="preserve"> </w:t>
      </w:r>
      <w:r w:rsidRPr="00B30BD7">
        <w:t>удивляется,</w:t>
      </w:r>
      <w:r w:rsidR="007C6D23">
        <w:t xml:space="preserve"> </w:t>
      </w:r>
      <w:r w:rsidRPr="00B30BD7">
        <w:t>что,</w:t>
      </w:r>
      <w:r w:rsidR="007C6D23">
        <w:t xml:space="preserve"> </w:t>
      </w:r>
      <w:r w:rsidRPr="00B30BD7">
        <w:t>например,</w:t>
      </w:r>
      <w:r w:rsidR="007C6D23">
        <w:t xml:space="preserve"> </w:t>
      </w:r>
      <w:r w:rsidRPr="00B30BD7">
        <w:t>обучение</w:t>
      </w:r>
      <w:r w:rsidR="007C6D23">
        <w:t xml:space="preserve"> </w:t>
      </w:r>
      <w:r w:rsidRPr="00B30BD7">
        <w:t>в</w:t>
      </w:r>
      <w:r w:rsidR="007C6D23">
        <w:t xml:space="preserve"> </w:t>
      </w:r>
      <w:r w:rsidRPr="00B30BD7">
        <w:t>Оксфорде</w:t>
      </w:r>
      <w:r w:rsidR="007C6D23">
        <w:t xml:space="preserve"> </w:t>
      </w:r>
      <w:r w:rsidRPr="00B30BD7">
        <w:t>даже</w:t>
      </w:r>
      <w:r w:rsidR="007C6D23">
        <w:t xml:space="preserve"> </w:t>
      </w:r>
      <w:r w:rsidRPr="00B30BD7">
        <w:t>не</w:t>
      </w:r>
      <w:r w:rsidR="007C6D23">
        <w:t xml:space="preserve"> </w:t>
      </w:r>
      <w:r w:rsidRPr="00B30BD7">
        <w:t>покидает</w:t>
      </w:r>
      <w:r w:rsidR="007C6D23">
        <w:t xml:space="preserve"> </w:t>
      </w:r>
      <w:r w:rsidRPr="00B30BD7">
        <w:t>Россию.</w:t>
      </w:r>
      <w:r w:rsidR="007C6D23">
        <w:t xml:space="preserve"> </w:t>
      </w:r>
      <w:r w:rsidRPr="00B30BD7">
        <w:t>Преподаватели,</w:t>
      </w:r>
      <w:r w:rsidR="007C6D23">
        <w:t xml:space="preserve"> </w:t>
      </w:r>
      <w:r w:rsidRPr="00B30BD7">
        <w:t>использующие</w:t>
      </w:r>
      <w:r w:rsidR="007C6D23">
        <w:t xml:space="preserve"> </w:t>
      </w:r>
      <w:r w:rsidRPr="00B30BD7">
        <w:t>видеоконференции,</w:t>
      </w:r>
      <w:r w:rsidR="007C6D23">
        <w:t xml:space="preserve"> </w:t>
      </w:r>
      <w:r w:rsidRPr="00B30BD7">
        <w:t>работают</w:t>
      </w:r>
      <w:r w:rsidR="007C6D23">
        <w:t xml:space="preserve"> </w:t>
      </w:r>
      <w:r w:rsidRPr="00B30BD7">
        <w:t>одновременно</w:t>
      </w:r>
      <w:r w:rsidR="007C6D23">
        <w:t xml:space="preserve"> </w:t>
      </w:r>
      <w:r w:rsidRPr="00B30BD7">
        <w:t>с</w:t>
      </w:r>
      <w:r w:rsidR="007C6D23">
        <w:t xml:space="preserve"> </w:t>
      </w:r>
      <w:r w:rsidRPr="00B30BD7">
        <w:t>аудиторией</w:t>
      </w:r>
      <w:r w:rsidR="007C6D23">
        <w:t xml:space="preserve"> </w:t>
      </w:r>
      <w:r w:rsidRPr="00B30BD7">
        <w:t>учащихся,</w:t>
      </w:r>
      <w:r w:rsidR="007C6D23">
        <w:t xml:space="preserve"> </w:t>
      </w:r>
      <w:r w:rsidRPr="00B30BD7">
        <w:t>находящихся</w:t>
      </w:r>
      <w:r w:rsidR="007C6D23">
        <w:t xml:space="preserve"> </w:t>
      </w:r>
      <w:r w:rsidRPr="00B30BD7">
        <w:t>в</w:t>
      </w:r>
      <w:r w:rsidR="007C6D23">
        <w:t xml:space="preserve"> </w:t>
      </w:r>
      <w:r w:rsidRPr="00B30BD7">
        <w:t>разных</w:t>
      </w:r>
      <w:r w:rsidR="007C6D23">
        <w:t xml:space="preserve"> </w:t>
      </w:r>
      <w:r w:rsidRPr="00B30BD7">
        <w:t>точках</w:t>
      </w:r>
      <w:r w:rsidR="007C6D23">
        <w:t xml:space="preserve"> </w:t>
      </w:r>
      <w:r w:rsidRPr="00B30BD7">
        <w:t>земного</w:t>
      </w:r>
      <w:r w:rsidR="007C6D23">
        <w:t xml:space="preserve"> </w:t>
      </w:r>
      <w:r w:rsidRPr="00B30BD7">
        <w:t>шара.</w:t>
      </w:r>
      <w:r w:rsidR="007C6D23">
        <w:t xml:space="preserve"> </w:t>
      </w:r>
      <w:r w:rsidRPr="00B30BD7">
        <w:t>Слушатели</w:t>
      </w:r>
      <w:r w:rsidR="007C6D23">
        <w:t xml:space="preserve"> </w:t>
      </w:r>
      <w:r w:rsidRPr="00B30BD7">
        <w:t>могут</w:t>
      </w:r>
      <w:r w:rsidR="007C6D23">
        <w:t xml:space="preserve"> </w:t>
      </w:r>
      <w:r w:rsidRPr="00B30BD7">
        <w:t>задавать</w:t>
      </w:r>
      <w:r w:rsidR="007C6D23">
        <w:t xml:space="preserve"> </w:t>
      </w:r>
      <w:r w:rsidRPr="00B30BD7">
        <w:t>вопросы</w:t>
      </w:r>
      <w:r w:rsidR="007C6D23">
        <w:t xml:space="preserve"> </w:t>
      </w:r>
      <w:r w:rsidRPr="00B30BD7">
        <w:t>в</w:t>
      </w:r>
      <w:r w:rsidR="007C6D23">
        <w:t xml:space="preserve"> </w:t>
      </w:r>
      <w:r w:rsidRPr="00B30BD7">
        <w:t>режиме</w:t>
      </w:r>
      <w:r w:rsidR="007C6D23">
        <w:t xml:space="preserve"> </w:t>
      </w:r>
      <w:r w:rsidRPr="00B30BD7">
        <w:t>реального</w:t>
      </w:r>
      <w:r w:rsidR="007C6D23">
        <w:t xml:space="preserve"> </w:t>
      </w:r>
      <w:r w:rsidRPr="00B30BD7">
        <w:t>времени.</w:t>
      </w:r>
    </w:p>
    <w:p w:rsidR="00F16173" w:rsidRDefault="00F16173" w:rsidP="007C6D23">
      <w:pPr>
        <w:pStyle w:val="tdtext"/>
      </w:pPr>
      <w:r w:rsidRPr="00D14C4F">
        <w:t>В</w:t>
      </w:r>
      <w:r w:rsidR="007C6D23">
        <w:t xml:space="preserve"> </w:t>
      </w:r>
      <w:r w:rsidRPr="00D14C4F">
        <w:t>свою</w:t>
      </w:r>
      <w:r w:rsidR="007C6D23">
        <w:t xml:space="preserve"> </w:t>
      </w:r>
      <w:r w:rsidRPr="00D14C4F">
        <w:t>очередь</w:t>
      </w:r>
      <w:r w:rsidR="007C6D23">
        <w:t xml:space="preserve"> </w:t>
      </w:r>
      <w:r w:rsidRPr="00D14C4F">
        <w:t>преподаватели</w:t>
      </w:r>
      <w:r w:rsidR="007C6D23">
        <w:t xml:space="preserve"> </w:t>
      </w:r>
      <w:r w:rsidRPr="00D14C4F">
        <w:t>таким</w:t>
      </w:r>
      <w:r w:rsidR="007C6D23">
        <w:t xml:space="preserve"> </w:t>
      </w:r>
      <w:r w:rsidRPr="00D14C4F">
        <w:t>же</w:t>
      </w:r>
      <w:r w:rsidR="007C6D23">
        <w:t xml:space="preserve"> </w:t>
      </w:r>
      <w:r w:rsidRPr="00D14C4F">
        <w:t>образом</w:t>
      </w:r>
      <w:r w:rsidR="007C6D23">
        <w:t xml:space="preserve"> </w:t>
      </w:r>
      <w:r w:rsidRPr="00D14C4F">
        <w:t>принимают</w:t>
      </w:r>
      <w:r w:rsidR="007C6D23">
        <w:t xml:space="preserve"> </w:t>
      </w:r>
      <w:r w:rsidRPr="00D14C4F">
        <w:t>зачеты</w:t>
      </w:r>
      <w:r w:rsidR="007C6D23">
        <w:t xml:space="preserve"> </w:t>
      </w:r>
      <w:r w:rsidRPr="00D14C4F">
        <w:t>и</w:t>
      </w:r>
      <w:r w:rsidR="007C6D23">
        <w:t xml:space="preserve"> </w:t>
      </w:r>
      <w:r w:rsidRPr="00D14C4F">
        <w:t>экзамены.</w:t>
      </w:r>
      <w:r w:rsidR="007C6D23">
        <w:t xml:space="preserve"> </w:t>
      </w:r>
      <w:r w:rsidRPr="00D14C4F">
        <w:t>В</w:t>
      </w:r>
      <w:r w:rsidR="007C6D23">
        <w:t xml:space="preserve"> </w:t>
      </w:r>
      <w:r w:rsidRPr="00D14C4F">
        <w:t>этом</w:t>
      </w:r>
      <w:r w:rsidR="007C6D23">
        <w:t xml:space="preserve"> </w:t>
      </w:r>
      <w:r w:rsidRPr="00D14C4F">
        <w:t>случая</w:t>
      </w:r>
      <w:r w:rsidR="007C6D23">
        <w:t xml:space="preserve"> </w:t>
      </w:r>
      <w:r w:rsidRPr="00D14C4F">
        <w:t>необходимо</w:t>
      </w:r>
      <w:r w:rsidR="007C6D23">
        <w:t xml:space="preserve"> </w:t>
      </w:r>
      <w:r w:rsidRPr="00D14C4F">
        <w:t>наличие</w:t>
      </w:r>
      <w:r w:rsidR="007C6D23">
        <w:t xml:space="preserve"> </w:t>
      </w:r>
      <w:r w:rsidRPr="00D14C4F">
        <w:t>инструментария</w:t>
      </w:r>
      <w:r w:rsidR="007C6D23">
        <w:t xml:space="preserve"> </w:t>
      </w:r>
      <w:r w:rsidRPr="00D14C4F">
        <w:t>для</w:t>
      </w:r>
      <w:r w:rsidR="007C6D23">
        <w:t xml:space="preserve"> </w:t>
      </w:r>
      <w:r w:rsidRPr="00D14C4F">
        <w:t>совместной</w:t>
      </w:r>
      <w:r w:rsidR="007C6D23">
        <w:t xml:space="preserve"> </w:t>
      </w:r>
      <w:r w:rsidRPr="00D14C4F">
        <w:t>работы</w:t>
      </w:r>
      <w:r w:rsidR="007C6D23">
        <w:t xml:space="preserve"> </w:t>
      </w:r>
      <w:r w:rsidRPr="00D14C4F">
        <w:t>над</w:t>
      </w:r>
      <w:r w:rsidR="007C6D23">
        <w:t xml:space="preserve"> </w:t>
      </w:r>
      <w:r w:rsidRPr="00D14C4F">
        <w:t>документами</w:t>
      </w:r>
      <w:r w:rsidR="007C6D23">
        <w:t xml:space="preserve"> </w:t>
      </w:r>
      <w:r w:rsidRPr="00D14C4F">
        <w:t>возможности</w:t>
      </w:r>
      <w:r w:rsidR="007C6D23">
        <w:t xml:space="preserve"> </w:t>
      </w:r>
      <w:r w:rsidRPr="00D14C4F">
        <w:t>демонстрировать</w:t>
      </w:r>
      <w:r w:rsidR="007C6D23">
        <w:t xml:space="preserve"> </w:t>
      </w:r>
      <w:r w:rsidRPr="00D14C4F">
        <w:t>дополнительные</w:t>
      </w:r>
      <w:r w:rsidR="007C6D23">
        <w:t xml:space="preserve"> </w:t>
      </w:r>
      <w:r w:rsidRPr="00D14C4F">
        <w:t>материалы.</w:t>
      </w:r>
      <w:r w:rsidR="007C6D23">
        <w:t xml:space="preserve"> </w:t>
      </w:r>
      <w:r w:rsidRPr="00D14C4F">
        <w:t>Внедрение</w:t>
      </w:r>
      <w:r w:rsidR="007C6D23">
        <w:t xml:space="preserve"> </w:t>
      </w:r>
      <w:r w:rsidRPr="00D14C4F">
        <w:t>видеоконференцсвязи</w:t>
      </w:r>
      <w:r w:rsidR="007C6D23">
        <w:t xml:space="preserve"> </w:t>
      </w:r>
      <w:r w:rsidRPr="00D14C4F">
        <w:t>в</w:t>
      </w:r>
      <w:r w:rsidR="007C6D23">
        <w:t xml:space="preserve"> </w:t>
      </w:r>
      <w:r w:rsidRPr="00D14C4F">
        <w:t>качестве</w:t>
      </w:r>
      <w:r w:rsidR="007C6D23">
        <w:t xml:space="preserve"> </w:t>
      </w:r>
      <w:r w:rsidRPr="00D14C4F">
        <w:lastRenderedPageBreak/>
        <w:t>способа</w:t>
      </w:r>
      <w:r w:rsidR="007C6D23">
        <w:t xml:space="preserve"> </w:t>
      </w:r>
      <w:r w:rsidRPr="00D14C4F">
        <w:t>общения</w:t>
      </w:r>
      <w:r w:rsidR="007C6D23">
        <w:t xml:space="preserve"> </w:t>
      </w:r>
      <w:r w:rsidRPr="00D14C4F">
        <w:t>вызвал</w:t>
      </w:r>
      <w:r w:rsidR="007C6D23">
        <w:t xml:space="preserve"> </w:t>
      </w:r>
      <w:r w:rsidRPr="00D14C4F">
        <w:t>количественный</w:t>
      </w:r>
      <w:r w:rsidR="007C6D23">
        <w:t xml:space="preserve"> </w:t>
      </w:r>
      <w:r w:rsidRPr="00D14C4F">
        <w:t>рост</w:t>
      </w:r>
      <w:r w:rsidR="007C6D23">
        <w:t xml:space="preserve"> </w:t>
      </w:r>
      <w:r w:rsidRPr="00D14C4F">
        <w:t>лекций</w:t>
      </w:r>
      <w:r w:rsidR="007C6D23">
        <w:t xml:space="preserve"> </w:t>
      </w:r>
      <w:r w:rsidRPr="00D14C4F">
        <w:t>и</w:t>
      </w:r>
      <w:r w:rsidR="007C6D23">
        <w:t xml:space="preserve"> </w:t>
      </w:r>
      <w:r w:rsidRPr="00D14C4F">
        <w:t>слушателей,</w:t>
      </w:r>
      <w:r w:rsidR="007C6D23">
        <w:t xml:space="preserve"> </w:t>
      </w:r>
      <w:r w:rsidRPr="00D14C4F">
        <w:t>принимающих</w:t>
      </w:r>
      <w:r w:rsidR="007C6D23">
        <w:t xml:space="preserve"> </w:t>
      </w:r>
      <w:r w:rsidRPr="00D14C4F">
        <w:t>участие</w:t>
      </w:r>
      <w:r w:rsidR="007C6D23">
        <w:t xml:space="preserve"> </w:t>
      </w:r>
      <w:r w:rsidRPr="00D14C4F">
        <w:t>в</w:t>
      </w:r>
      <w:r w:rsidR="007C6D23">
        <w:t xml:space="preserve"> </w:t>
      </w:r>
      <w:r w:rsidRPr="00D14C4F">
        <w:t>дистанционном</w:t>
      </w:r>
      <w:r w:rsidR="007C6D23">
        <w:t xml:space="preserve"> </w:t>
      </w:r>
      <w:r w:rsidRPr="00D14C4F">
        <w:t>образовании</w:t>
      </w:r>
      <w:r w:rsidR="007C6D23">
        <w:t xml:space="preserve"> </w:t>
      </w:r>
      <w:r>
        <w:t>[</w:t>
      </w:r>
      <w:r w:rsidRPr="00A02C5F">
        <w:t>6</w:t>
      </w:r>
      <w:r w:rsidRPr="007A6D80">
        <w:t>]</w:t>
      </w:r>
      <w:r w:rsidRPr="00D14C4F">
        <w:t>.</w:t>
      </w:r>
      <w:r w:rsidR="007C6D23">
        <w:t xml:space="preserve"> </w:t>
      </w:r>
    </w:p>
    <w:p w:rsidR="00F16173" w:rsidRDefault="00F16173" w:rsidP="007C6D23">
      <w:pPr>
        <w:pStyle w:val="tdtext"/>
      </w:pPr>
      <w:r>
        <w:t>Примеры</w:t>
      </w:r>
      <w:r w:rsidR="007C6D23">
        <w:t xml:space="preserve"> </w:t>
      </w:r>
      <w:r>
        <w:t>типов</w:t>
      </w:r>
      <w:r w:rsidR="007C6D23">
        <w:t xml:space="preserve"> </w:t>
      </w:r>
      <w:r>
        <w:t>сеансов</w:t>
      </w:r>
      <w:r w:rsidR="007C6D23">
        <w:t xml:space="preserve"> </w:t>
      </w:r>
      <w:r>
        <w:t>ВКС</w:t>
      </w:r>
      <w:r w:rsidR="007C6D23">
        <w:t xml:space="preserve"> </w:t>
      </w:r>
      <w:r>
        <w:t>характерные</w:t>
      </w:r>
      <w:r w:rsidR="007C6D23">
        <w:t xml:space="preserve"> </w:t>
      </w:r>
      <w:r>
        <w:t>для</w:t>
      </w:r>
      <w:r w:rsidR="007C6D23">
        <w:t xml:space="preserve"> </w:t>
      </w:r>
      <w:r>
        <w:t>учебных</w:t>
      </w:r>
      <w:r w:rsidR="007C6D23">
        <w:t xml:space="preserve"> </w:t>
      </w:r>
      <w:r>
        <w:t>заведений:</w:t>
      </w:r>
    </w:p>
    <w:p w:rsidR="00F16173" w:rsidRPr="001A54E2" w:rsidRDefault="00F16173" w:rsidP="009166D6">
      <w:pPr>
        <w:pStyle w:val="tdunorderedlistlevel1"/>
      </w:pPr>
      <w:r w:rsidRPr="001A54E2">
        <w:t>Лекция.</w:t>
      </w:r>
      <w:r w:rsidR="007C6D23">
        <w:t xml:space="preserve"> </w:t>
      </w:r>
      <w:r w:rsidRPr="001A54E2">
        <w:t>Проводить</w:t>
      </w:r>
      <w:r w:rsidR="007C6D23">
        <w:t xml:space="preserve"> </w:t>
      </w:r>
      <w:r w:rsidRPr="001A54E2">
        <w:t>интерактивные</w:t>
      </w:r>
      <w:r w:rsidR="007C6D23">
        <w:t xml:space="preserve"> </w:t>
      </w:r>
      <w:r w:rsidRPr="001A54E2">
        <w:t>лекции</w:t>
      </w:r>
      <w:r w:rsidR="007C6D23">
        <w:t xml:space="preserve"> </w:t>
      </w:r>
      <w:r w:rsidRPr="001A54E2">
        <w:t>с</w:t>
      </w:r>
      <w:r w:rsidR="007C6D23">
        <w:t xml:space="preserve"> </w:t>
      </w:r>
      <w:r w:rsidRPr="001A54E2">
        <w:t>удаленной</w:t>
      </w:r>
      <w:r w:rsidR="007C6D23">
        <w:t xml:space="preserve"> </w:t>
      </w:r>
      <w:r w:rsidRPr="001A54E2">
        <w:t>аудиторией.</w:t>
      </w:r>
      <w:r w:rsidR="007C6D23">
        <w:t xml:space="preserve"> </w:t>
      </w:r>
      <w:r w:rsidRPr="001A54E2">
        <w:t>Учащиеся</w:t>
      </w:r>
      <w:r w:rsidR="007C6D23">
        <w:t xml:space="preserve"> </w:t>
      </w:r>
      <w:r w:rsidRPr="001A54E2">
        <w:t>могут</w:t>
      </w:r>
      <w:r w:rsidR="007C6D23">
        <w:t xml:space="preserve"> </w:t>
      </w:r>
      <w:r w:rsidRPr="001A54E2">
        <w:t>принимать</w:t>
      </w:r>
      <w:r w:rsidR="007C6D23">
        <w:t xml:space="preserve"> </w:t>
      </w:r>
      <w:r w:rsidRPr="001A54E2">
        <w:t>участие</w:t>
      </w:r>
      <w:r w:rsidR="007C6D23">
        <w:t xml:space="preserve"> </w:t>
      </w:r>
      <w:r w:rsidRPr="001A54E2">
        <w:t>как</w:t>
      </w:r>
      <w:r w:rsidR="007C6D23">
        <w:t xml:space="preserve"> </w:t>
      </w:r>
      <w:r w:rsidRPr="001A54E2">
        <w:t>в</w:t>
      </w:r>
      <w:r w:rsidR="007C6D23">
        <w:t xml:space="preserve"> </w:t>
      </w:r>
      <w:r w:rsidRPr="001A54E2">
        <w:t>классных</w:t>
      </w:r>
      <w:r w:rsidR="007C6D23">
        <w:t xml:space="preserve"> </w:t>
      </w:r>
      <w:r w:rsidRPr="001A54E2">
        <w:t>комнатах,</w:t>
      </w:r>
      <w:r w:rsidR="007C6D23">
        <w:t xml:space="preserve"> </w:t>
      </w:r>
      <w:r w:rsidRPr="001A54E2">
        <w:t>так</w:t>
      </w:r>
      <w:r w:rsidR="007C6D23">
        <w:t xml:space="preserve"> </w:t>
      </w:r>
      <w:r w:rsidRPr="001A54E2">
        <w:t>и</w:t>
      </w:r>
      <w:r w:rsidR="007C6D23">
        <w:t xml:space="preserve"> </w:t>
      </w:r>
      <w:r w:rsidRPr="001A54E2">
        <w:t>в</w:t>
      </w:r>
      <w:r w:rsidR="007C6D23">
        <w:t xml:space="preserve"> </w:t>
      </w:r>
      <w:r w:rsidRPr="001A54E2">
        <w:t>школах,</w:t>
      </w:r>
      <w:r w:rsidR="007C6D23">
        <w:t xml:space="preserve"> </w:t>
      </w:r>
      <w:r w:rsidRPr="001A54E2">
        <w:t>расположенных</w:t>
      </w:r>
      <w:r w:rsidR="007C6D23">
        <w:t xml:space="preserve"> </w:t>
      </w:r>
      <w:r w:rsidRPr="001A54E2">
        <w:t>в</w:t>
      </w:r>
      <w:r w:rsidR="007C6D23">
        <w:t xml:space="preserve"> </w:t>
      </w:r>
      <w:r w:rsidRPr="001A54E2">
        <w:t>филиалах</w:t>
      </w:r>
      <w:r w:rsidR="007C6D23">
        <w:t xml:space="preserve"> </w:t>
      </w:r>
      <w:r w:rsidRPr="001A54E2">
        <w:t>и</w:t>
      </w:r>
      <w:r w:rsidR="007C6D23">
        <w:t xml:space="preserve"> </w:t>
      </w:r>
      <w:r w:rsidRPr="001A54E2">
        <w:t>представительствах</w:t>
      </w:r>
      <w:r w:rsidR="007C6D23">
        <w:t xml:space="preserve"> </w:t>
      </w:r>
      <w:r w:rsidRPr="001A54E2">
        <w:t>в</w:t>
      </w:r>
      <w:r w:rsidR="007C6D23">
        <w:t xml:space="preserve"> </w:t>
      </w:r>
      <w:r w:rsidRPr="001A54E2">
        <w:t>других</w:t>
      </w:r>
      <w:r w:rsidR="007C6D23">
        <w:t xml:space="preserve"> </w:t>
      </w:r>
      <w:r w:rsidRPr="001A54E2">
        <w:t>странах</w:t>
      </w:r>
      <w:r w:rsidR="007C6D23">
        <w:t xml:space="preserve"> </w:t>
      </w:r>
      <w:r w:rsidRPr="001A54E2">
        <w:t>и</w:t>
      </w:r>
      <w:r w:rsidR="007C6D23">
        <w:t xml:space="preserve"> </w:t>
      </w:r>
      <w:r w:rsidRPr="001A54E2">
        <w:t>странах.</w:t>
      </w:r>
    </w:p>
    <w:p w:rsidR="00F16173" w:rsidRPr="003F4D49" w:rsidRDefault="00F16173" w:rsidP="009166D6">
      <w:pPr>
        <w:pStyle w:val="tdunorderedlistlevel1"/>
      </w:pPr>
      <w:r w:rsidRPr="003F4D49">
        <w:t>Трансляция</w:t>
      </w:r>
      <w:r w:rsidR="007C6D23">
        <w:t xml:space="preserve"> </w:t>
      </w:r>
      <w:r w:rsidRPr="003F4D49">
        <w:t>предназначена</w:t>
      </w:r>
      <w:r w:rsidR="007C6D23">
        <w:t xml:space="preserve"> </w:t>
      </w:r>
      <w:r w:rsidRPr="003F4D49">
        <w:t>для</w:t>
      </w:r>
      <w:r w:rsidR="007C6D23">
        <w:t xml:space="preserve"> </w:t>
      </w:r>
      <w:r w:rsidRPr="003F4D49">
        <w:t>передачи</w:t>
      </w:r>
      <w:r w:rsidR="007C6D23">
        <w:t xml:space="preserve"> </w:t>
      </w:r>
      <w:r w:rsidRPr="003F4D49">
        <w:t>видео</w:t>
      </w:r>
      <w:r w:rsidR="007C6D23">
        <w:t xml:space="preserve"> </w:t>
      </w:r>
      <w:r w:rsidRPr="003F4D49">
        <w:t>и</w:t>
      </w:r>
      <w:r w:rsidR="007C6D23">
        <w:t xml:space="preserve"> </w:t>
      </w:r>
      <w:r w:rsidRPr="003F4D49">
        <w:t>аудио</w:t>
      </w:r>
      <w:r w:rsidR="007C6D23">
        <w:t xml:space="preserve"> </w:t>
      </w:r>
      <w:r w:rsidRPr="003F4D49">
        <w:t>информации</w:t>
      </w:r>
      <w:r w:rsidR="007C6D23">
        <w:t xml:space="preserve"> </w:t>
      </w:r>
      <w:r w:rsidRPr="003F4D49">
        <w:t>о</w:t>
      </w:r>
      <w:r w:rsidR="007C6D23">
        <w:t xml:space="preserve"> </w:t>
      </w:r>
      <w:r w:rsidRPr="003F4D49">
        <w:t>событиях</w:t>
      </w:r>
      <w:r w:rsidR="007C6D23">
        <w:t xml:space="preserve"> </w:t>
      </w:r>
      <w:r w:rsidRPr="003F4D49">
        <w:t>(конференциях,</w:t>
      </w:r>
      <w:r w:rsidR="007C6D23">
        <w:t xml:space="preserve"> </w:t>
      </w:r>
      <w:r w:rsidRPr="003F4D49">
        <w:t>отчетах,</w:t>
      </w:r>
      <w:r w:rsidR="007C6D23">
        <w:t xml:space="preserve"> </w:t>
      </w:r>
      <w:r w:rsidRPr="003F4D49">
        <w:t>презентациях)</w:t>
      </w:r>
      <w:r w:rsidR="007C6D23">
        <w:t xml:space="preserve"> </w:t>
      </w:r>
      <w:r w:rsidRPr="003F4D49">
        <w:t>через</w:t>
      </w:r>
      <w:r w:rsidR="007C6D23">
        <w:t xml:space="preserve"> </w:t>
      </w:r>
      <w:r w:rsidRPr="003F4D49">
        <w:t>Интернет.</w:t>
      </w:r>
      <w:r w:rsidR="007C6D23">
        <w:t xml:space="preserve"> </w:t>
      </w:r>
      <w:r w:rsidRPr="003F4D49">
        <w:t>Этот</w:t>
      </w:r>
      <w:r w:rsidR="007C6D23">
        <w:t xml:space="preserve"> </w:t>
      </w:r>
      <w:r w:rsidRPr="003F4D49">
        <w:t>тип</w:t>
      </w:r>
      <w:r w:rsidR="007C6D23">
        <w:t xml:space="preserve"> </w:t>
      </w:r>
      <w:r w:rsidRPr="003F4D49">
        <w:t>сеанса</w:t>
      </w:r>
      <w:r w:rsidR="007C6D23">
        <w:t xml:space="preserve"> </w:t>
      </w:r>
      <w:r w:rsidRPr="003F4D49">
        <w:t>не</w:t>
      </w:r>
      <w:r w:rsidR="007C6D23">
        <w:t xml:space="preserve"> </w:t>
      </w:r>
      <w:r w:rsidRPr="003F4D49">
        <w:t>имеет</w:t>
      </w:r>
      <w:r w:rsidR="007C6D23">
        <w:t xml:space="preserve"> </w:t>
      </w:r>
      <w:r w:rsidRPr="003F4D49">
        <w:t>интерактивности</w:t>
      </w:r>
      <w:r w:rsidR="007C6D23">
        <w:t xml:space="preserve"> </w:t>
      </w:r>
      <w:r w:rsidRPr="003F4D49">
        <w:t>между</w:t>
      </w:r>
      <w:r w:rsidR="007C6D23">
        <w:t xml:space="preserve"> </w:t>
      </w:r>
      <w:r w:rsidRPr="003F4D49">
        <w:t>участниками</w:t>
      </w:r>
      <w:r w:rsidR="007C6D23">
        <w:t xml:space="preserve"> </w:t>
      </w:r>
      <w:r w:rsidRPr="003F4D49">
        <w:t>сеанса</w:t>
      </w:r>
      <w:r w:rsidR="007C6D23">
        <w:t xml:space="preserve"> </w:t>
      </w:r>
      <w:r w:rsidRPr="003F4D49">
        <w:t>и</w:t>
      </w:r>
      <w:r w:rsidR="007C6D23">
        <w:t xml:space="preserve"> </w:t>
      </w:r>
      <w:r w:rsidRPr="003F4D49">
        <w:t>удаленной</w:t>
      </w:r>
      <w:r w:rsidR="007C6D23">
        <w:t xml:space="preserve"> </w:t>
      </w:r>
      <w:r w:rsidRPr="003F4D49">
        <w:t>аудиторией</w:t>
      </w:r>
      <w:r w:rsidR="007C6D23">
        <w:t xml:space="preserve"> </w:t>
      </w:r>
      <w:r w:rsidRPr="003F4D49">
        <w:t>зрителей</w:t>
      </w:r>
      <w:r w:rsidR="007C6D23">
        <w:t xml:space="preserve"> </w:t>
      </w:r>
      <w:r w:rsidRPr="003F4D49">
        <w:t>в</w:t>
      </w:r>
      <w:r w:rsidR="007C6D23">
        <w:t xml:space="preserve"> </w:t>
      </w:r>
      <w:r w:rsidRPr="003F4D49">
        <w:t>Интернете.</w:t>
      </w:r>
    </w:p>
    <w:p w:rsidR="00F16173" w:rsidRPr="001A54E2" w:rsidRDefault="00F16173" w:rsidP="009166D6">
      <w:pPr>
        <w:pStyle w:val="tdunorderedlistlevel1"/>
      </w:pPr>
      <w:r w:rsidRPr="001A54E2">
        <w:t>Конференция</w:t>
      </w:r>
      <w:r w:rsidR="007C6D23">
        <w:t xml:space="preserve"> </w:t>
      </w:r>
      <w:r w:rsidRPr="001A54E2">
        <w:t>включает</w:t>
      </w:r>
      <w:r w:rsidR="007C6D23">
        <w:t xml:space="preserve"> </w:t>
      </w:r>
      <w:r w:rsidRPr="001A54E2">
        <w:t>в</w:t>
      </w:r>
      <w:r w:rsidR="007C6D23">
        <w:t xml:space="preserve"> </w:t>
      </w:r>
      <w:r w:rsidRPr="001A54E2">
        <w:t>себя</w:t>
      </w:r>
      <w:r w:rsidR="007C6D23">
        <w:t xml:space="preserve"> </w:t>
      </w:r>
      <w:r w:rsidRPr="001A54E2">
        <w:t>хорошо</w:t>
      </w:r>
      <w:r w:rsidR="007C6D23">
        <w:t xml:space="preserve"> </w:t>
      </w:r>
      <w:r w:rsidRPr="001A54E2">
        <w:t>спланированные</w:t>
      </w:r>
      <w:r w:rsidR="007C6D23">
        <w:t xml:space="preserve"> </w:t>
      </w:r>
      <w:r w:rsidRPr="001A54E2">
        <w:t>сеансы</w:t>
      </w:r>
      <w:r w:rsidR="007C6D23">
        <w:t xml:space="preserve"> </w:t>
      </w:r>
      <w:r w:rsidRPr="001A54E2">
        <w:t>видеоконференций.</w:t>
      </w:r>
      <w:r w:rsidR="007C6D23">
        <w:t xml:space="preserve"> </w:t>
      </w:r>
      <w:r w:rsidRPr="001A54E2">
        <w:t>Этот</w:t>
      </w:r>
      <w:r w:rsidR="007C6D23">
        <w:t xml:space="preserve"> </w:t>
      </w:r>
      <w:r w:rsidRPr="001A54E2">
        <w:t>тип</w:t>
      </w:r>
      <w:r w:rsidR="007C6D23">
        <w:t xml:space="preserve"> </w:t>
      </w:r>
      <w:r w:rsidRPr="001A54E2">
        <w:t>сеанса</w:t>
      </w:r>
      <w:r w:rsidR="007C6D23">
        <w:t xml:space="preserve"> </w:t>
      </w:r>
      <w:r w:rsidRPr="001A54E2">
        <w:t>видеоконференцсвязи</w:t>
      </w:r>
      <w:r w:rsidR="007C6D23">
        <w:t xml:space="preserve"> </w:t>
      </w:r>
      <w:r w:rsidRPr="001A54E2">
        <w:t>характеризуется</w:t>
      </w:r>
      <w:r w:rsidR="007C6D23">
        <w:t xml:space="preserve"> </w:t>
      </w:r>
      <w:r w:rsidRPr="001A54E2">
        <w:t>специальной</w:t>
      </w:r>
      <w:r w:rsidR="007C6D23">
        <w:t xml:space="preserve"> </w:t>
      </w:r>
      <w:r w:rsidRPr="001A54E2">
        <w:t>подготовкой</w:t>
      </w:r>
      <w:r w:rsidR="007C6D23">
        <w:t xml:space="preserve"> </w:t>
      </w:r>
      <w:r w:rsidRPr="001A54E2">
        <w:t>с</w:t>
      </w:r>
      <w:r w:rsidR="007C6D23">
        <w:t xml:space="preserve"> </w:t>
      </w:r>
      <w:r w:rsidRPr="001A54E2">
        <w:t>учетом</w:t>
      </w:r>
      <w:r w:rsidR="007C6D23">
        <w:t xml:space="preserve"> </w:t>
      </w:r>
      <w:r w:rsidRPr="001A54E2">
        <w:t>временных</w:t>
      </w:r>
      <w:r w:rsidR="007C6D23">
        <w:t xml:space="preserve"> </w:t>
      </w:r>
      <w:r w:rsidRPr="001A54E2">
        <w:t>рамок.</w:t>
      </w:r>
      <w:r w:rsidR="007C6D23">
        <w:t xml:space="preserve"> </w:t>
      </w:r>
      <w:r w:rsidRPr="001A54E2">
        <w:t>Неотъемлемой</w:t>
      </w:r>
      <w:r w:rsidR="007C6D23">
        <w:t xml:space="preserve"> </w:t>
      </w:r>
      <w:r w:rsidRPr="001A54E2">
        <w:t>частью</w:t>
      </w:r>
      <w:r w:rsidR="007C6D23">
        <w:t xml:space="preserve"> </w:t>
      </w:r>
      <w:r w:rsidRPr="001A54E2">
        <w:t>является</w:t>
      </w:r>
      <w:r w:rsidR="007C6D23">
        <w:t xml:space="preserve"> </w:t>
      </w:r>
      <w:r w:rsidRPr="001A54E2">
        <w:t>четкий,</w:t>
      </w:r>
      <w:r w:rsidR="007C6D23">
        <w:t xml:space="preserve"> </w:t>
      </w:r>
      <w:r w:rsidRPr="001A54E2">
        <w:t>согласованный</w:t>
      </w:r>
      <w:r w:rsidR="007C6D23">
        <w:t xml:space="preserve"> </w:t>
      </w:r>
      <w:r w:rsidRPr="001A54E2">
        <w:t>сценарий</w:t>
      </w:r>
      <w:r w:rsidR="007C6D23">
        <w:t xml:space="preserve"> </w:t>
      </w:r>
      <w:r w:rsidRPr="001A54E2">
        <w:t>действий</w:t>
      </w:r>
      <w:r w:rsidR="007C6D23">
        <w:t xml:space="preserve"> </w:t>
      </w:r>
      <w:r w:rsidRPr="001A54E2">
        <w:t>между</w:t>
      </w:r>
      <w:r w:rsidR="007C6D23">
        <w:t xml:space="preserve"> </w:t>
      </w:r>
      <w:r w:rsidRPr="001A54E2">
        <w:t>всеми</w:t>
      </w:r>
      <w:r w:rsidR="007C6D23">
        <w:t xml:space="preserve"> </w:t>
      </w:r>
      <w:r w:rsidRPr="001A54E2">
        <w:t>удаленными</w:t>
      </w:r>
      <w:r w:rsidR="007C6D23">
        <w:t xml:space="preserve"> </w:t>
      </w:r>
      <w:r w:rsidRPr="001A54E2">
        <w:t>участниками</w:t>
      </w:r>
      <w:r w:rsidR="007C6D23">
        <w:t xml:space="preserve"> </w:t>
      </w:r>
      <w:r w:rsidRPr="001A54E2">
        <w:t>сеанса</w:t>
      </w:r>
      <w:r w:rsidR="007C6D23">
        <w:t xml:space="preserve"> </w:t>
      </w:r>
      <w:r w:rsidRPr="001A54E2">
        <w:t>видеоконференцсвязи.</w:t>
      </w:r>
    </w:p>
    <w:p w:rsidR="00F16173" w:rsidRPr="001A54E2" w:rsidRDefault="00F16173" w:rsidP="009166D6">
      <w:pPr>
        <w:pStyle w:val="tdunorderedlistlevel1"/>
      </w:pPr>
      <w:r w:rsidRPr="001A54E2">
        <w:t>Телеконференция.</w:t>
      </w:r>
      <w:r w:rsidR="007C6D23">
        <w:t xml:space="preserve"> </w:t>
      </w:r>
      <w:r w:rsidRPr="001A54E2">
        <w:t>Проводите</w:t>
      </w:r>
      <w:r w:rsidR="007C6D23">
        <w:t xml:space="preserve"> </w:t>
      </w:r>
      <w:r w:rsidRPr="001A54E2">
        <w:t>простые</w:t>
      </w:r>
      <w:r w:rsidR="007C6D23">
        <w:t xml:space="preserve"> </w:t>
      </w:r>
      <w:r w:rsidRPr="001A54E2">
        <w:t>интерактивные</w:t>
      </w:r>
      <w:r w:rsidR="007C6D23">
        <w:t xml:space="preserve"> </w:t>
      </w:r>
      <w:r w:rsidRPr="001A54E2">
        <w:t>мероприятия</w:t>
      </w:r>
      <w:r w:rsidR="007C6D23">
        <w:t xml:space="preserve"> </w:t>
      </w:r>
      <w:r w:rsidRPr="001A54E2">
        <w:t>с</w:t>
      </w:r>
      <w:r w:rsidR="007C6D23">
        <w:t xml:space="preserve"> </w:t>
      </w:r>
      <w:r w:rsidRPr="001A54E2">
        <w:t>удаленной</w:t>
      </w:r>
      <w:r w:rsidR="007C6D23">
        <w:t xml:space="preserve"> </w:t>
      </w:r>
      <w:r w:rsidRPr="001A54E2">
        <w:t>аудиторией</w:t>
      </w:r>
      <w:r w:rsidR="007C6D23">
        <w:t xml:space="preserve"> </w:t>
      </w:r>
      <w:r w:rsidRPr="001A54E2">
        <w:t>(общение</w:t>
      </w:r>
      <w:r w:rsidR="007C6D23">
        <w:t xml:space="preserve"> </w:t>
      </w:r>
      <w:r w:rsidRPr="001A54E2">
        <w:t>с</w:t>
      </w:r>
      <w:r w:rsidR="007C6D23">
        <w:t xml:space="preserve"> </w:t>
      </w:r>
      <w:r w:rsidRPr="001A54E2">
        <w:t>удаленными</w:t>
      </w:r>
      <w:r w:rsidR="007C6D23">
        <w:t xml:space="preserve"> </w:t>
      </w:r>
      <w:r w:rsidRPr="001A54E2">
        <w:t>участниками</w:t>
      </w:r>
      <w:r w:rsidR="007C6D23">
        <w:t xml:space="preserve"> </w:t>
      </w:r>
      <w:r w:rsidRPr="001A54E2">
        <w:t>из</w:t>
      </w:r>
      <w:r w:rsidR="007C6D23">
        <w:t xml:space="preserve"> </w:t>
      </w:r>
      <w:r w:rsidRPr="001A54E2">
        <w:t>других</w:t>
      </w:r>
      <w:r w:rsidR="007C6D23">
        <w:t xml:space="preserve"> </w:t>
      </w:r>
      <w:r w:rsidRPr="001A54E2">
        <w:t>университетов,</w:t>
      </w:r>
      <w:r w:rsidR="007C6D23">
        <w:t xml:space="preserve"> </w:t>
      </w:r>
      <w:r w:rsidRPr="001A54E2">
        <w:t>городов,</w:t>
      </w:r>
      <w:r w:rsidR="007C6D23">
        <w:t xml:space="preserve"> </w:t>
      </w:r>
      <w:r w:rsidRPr="001A54E2">
        <w:t>корпоративные</w:t>
      </w:r>
      <w:r w:rsidR="007C6D23">
        <w:t xml:space="preserve"> </w:t>
      </w:r>
      <w:r w:rsidRPr="001A54E2">
        <w:t>встречи).</w:t>
      </w:r>
      <w:r w:rsidR="007C6D23">
        <w:t xml:space="preserve"> </w:t>
      </w:r>
      <w:r w:rsidRPr="001A54E2">
        <w:t>Для</w:t>
      </w:r>
      <w:r w:rsidR="007C6D23">
        <w:t xml:space="preserve"> </w:t>
      </w:r>
      <w:r w:rsidRPr="001A54E2">
        <w:t>проведения</w:t>
      </w:r>
      <w:r w:rsidR="007C6D23">
        <w:t xml:space="preserve"> </w:t>
      </w:r>
      <w:r w:rsidRPr="001A54E2">
        <w:t>таких</w:t>
      </w:r>
      <w:r w:rsidR="007C6D23">
        <w:t xml:space="preserve"> </w:t>
      </w:r>
      <w:r w:rsidRPr="001A54E2">
        <w:t>сеансов</w:t>
      </w:r>
      <w:r w:rsidR="007C6D23">
        <w:t xml:space="preserve"> </w:t>
      </w:r>
      <w:r w:rsidRPr="001A54E2">
        <w:t>не</w:t>
      </w:r>
      <w:r w:rsidR="007C6D23">
        <w:t xml:space="preserve"> </w:t>
      </w:r>
      <w:r w:rsidRPr="001A54E2">
        <w:t>требуется</w:t>
      </w:r>
      <w:r w:rsidR="007C6D23">
        <w:t xml:space="preserve"> </w:t>
      </w:r>
      <w:r w:rsidRPr="001A54E2">
        <w:t>тщательной</w:t>
      </w:r>
      <w:r w:rsidR="007C6D23">
        <w:t xml:space="preserve"> </w:t>
      </w:r>
      <w:r w:rsidRPr="001A54E2">
        <w:t>подготовки,</w:t>
      </w:r>
      <w:r w:rsidR="007C6D23">
        <w:t xml:space="preserve"> </w:t>
      </w:r>
      <w:r w:rsidRPr="001A54E2">
        <w:t>нет</w:t>
      </w:r>
      <w:r w:rsidR="007C6D23">
        <w:t xml:space="preserve"> </w:t>
      </w:r>
      <w:r w:rsidRPr="001A54E2">
        <w:t>жестко</w:t>
      </w:r>
      <w:r w:rsidR="007C6D23">
        <w:t xml:space="preserve"> </w:t>
      </w:r>
      <w:r w:rsidRPr="001A54E2">
        <w:t>определенных</w:t>
      </w:r>
      <w:r w:rsidR="007C6D23">
        <w:t xml:space="preserve"> </w:t>
      </w:r>
      <w:r w:rsidRPr="001A54E2">
        <w:t>временных</w:t>
      </w:r>
      <w:r w:rsidR="007C6D23">
        <w:t xml:space="preserve"> </w:t>
      </w:r>
      <w:r w:rsidRPr="001A54E2">
        <w:t>рамок.</w:t>
      </w:r>
    </w:p>
    <w:p w:rsidR="00F16173" w:rsidRPr="001A54E2" w:rsidRDefault="00F16173" w:rsidP="009166D6">
      <w:pPr>
        <w:pStyle w:val="tdunorderedlistlevel1"/>
      </w:pPr>
      <w:proofErr w:type="spellStart"/>
      <w:r w:rsidRPr="001A54E2">
        <w:t>Видеолаборатория</w:t>
      </w:r>
      <w:proofErr w:type="spellEnd"/>
      <w:r w:rsidRPr="001A54E2">
        <w:t>.</w:t>
      </w:r>
      <w:r w:rsidR="007C6D23">
        <w:t xml:space="preserve"> </w:t>
      </w:r>
      <w:r w:rsidRPr="001A54E2">
        <w:t>Этот</w:t>
      </w:r>
      <w:r w:rsidR="007C6D23">
        <w:t xml:space="preserve"> </w:t>
      </w:r>
      <w:r w:rsidRPr="001A54E2">
        <w:t>тип</w:t>
      </w:r>
      <w:r w:rsidR="007C6D23">
        <w:t xml:space="preserve"> </w:t>
      </w:r>
      <w:r w:rsidRPr="001A54E2">
        <w:t>сеанса</w:t>
      </w:r>
      <w:r w:rsidR="007C6D23">
        <w:t xml:space="preserve"> </w:t>
      </w:r>
      <w:r w:rsidRPr="001A54E2">
        <w:t>видеоконференций</w:t>
      </w:r>
      <w:r w:rsidR="007C6D23">
        <w:t xml:space="preserve"> </w:t>
      </w:r>
      <w:r w:rsidRPr="001A54E2">
        <w:t>предназначен</w:t>
      </w:r>
      <w:r w:rsidR="007C6D23">
        <w:t xml:space="preserve"> </w:t>
      </w:r>
      <w:r w:rsidRPr="001A54E2">
        <w:t>для</w:t>
      </w:r>
      <w:r w:rsidR="007C6D23">
        <w:t xml:space="preserve"> </w:t>
      </w:r>
      <w:r w:rsidRPr="001A54E2">
        <w:t>доступа</w:t>
      </w:r>
      <w:r w:rsidR="007C6D23">
        <w:t xml:space="preserve"> </w:t>
      </w:r>
      <w:r w:rsidRPr="001A54E2">
        <w:t>к</w:t>
      </w:r>
      <w:r w:rsidR="007C6D23">
        <w:t xml:space="preserve"> </w:t>
      </w:r>
      <w:r w:rsidRPr="001A54E2">
        <w:t>уникальному</w:t>
      </w:r>
      <w:r w:rsidR="007C6D23">
        <w:t xml:space="preserve"> </w:t>
      </w:r>
      <w:r w:rsidRPr="001A54E2">
        <w:t>лабораторному</w:t>
      </w:r>
      <w:r w:rsidR="007C6D23">
        <w:t xml:space="preserve"> </w:t>
      </w:r>
      <w:r w:rsidRPr="001A54E2">
        <w:t>оборудованию</w:t>
      </w:r>
      <w:r w:rsidR="007C6D23">
        <w:t xml:space="preserve"> </w:t>
      </w:r>
      <w:r w:rsidRPr="001A54E2">
        <w:t>или</w:t>
      </w:r>
      <w:r w:rsidR="007C6D23">
        <w:t xml:space="preserve"> </w:t>
      </w:r>
      <w:r w:rsidRPr="001A54E2">
        <w:t>программному</w:t>
      </w:r>
      <w:r w:rsidR="007C6D23">
        <w:t xml:space="preserve"> </w:t>
      </w:r>
      <w:r w:rsidRPr="001A54E2">
        <w:t>обеспечению</w:t>
      </w:r>
      <w:r w:rsidR="007C6D23">
        <w:t xml:space="preserve"> </w:t>
      </w:r>
      <w:r w:rsidRPr="001A54E2">
        <w:t>с</w:t>
      </w:r>
      <w:r w:rsidR="007C6D23">
        <w:t xml:space="preserve"> </w:t>
      </w:r>
      <w:r w:rsidRPr="001A54E2">
        <w:t>особыми</w:t>
      </w:r>
      <w:r w:rsidR="007C6D23">
        <w:t xml:space="preserve"> </w:t>
      </w:r>
      <w:r w:rsidRPr="001A54E2">
        <w:t>свойствами</w:t>
      </w:r>
      <w:r w:rsidR="007C6D23">
        <w:t xml:space="preserve"> </w:t>
      </w:r>
      <w:r w:rsidRPr="001A54E2">
        <w:t>и</w:t>
      </w:r>
      <w:r w:rsidR="007C6D23">
        <w:t xml:space="preserve"> </w:t>
      </w:r>
      <w:r w:rsidRPr="001A54E2">
        <w:t>требованиями.</w:t>
      </w:r>
      <w:r w:rsidR="007C6D23">
        <w:t xml:space="preserve"> </w:t>
      </w:r>
      <w:r w:rsidRPr="001A54E2">
        <w:t>Например:</w:t>
      </w:r>
      <w:r w:rsidR="007C6D23">
        <w:t xml:space="preserve"> </w:t>
      </w:r>
      <w:r w:rsidRPr="001A54E2">
        <w:t>чистая</w:t>
      </w:r>
      <w:r w:rsidR="007C6D23">
        <w:t xml:space="preserve"> </w:t>
      </w:r>
      <w:r w:rsidRPr="001A54E2">
        <w:t>комната,</w:t>
      </w:r>
      <w:r w:rsidR="007C6D23">
        <w:t xml:space="preserve"> </w:t>
      </w:r>
      <w:r w:rsidRPr="001A54E2">
        <w:t>большие</w:t>
      </w:r>
      <w:r w:rsidR="007C6D23">
        <w:t xml:space="preserve"> </w:t>
      </w:r>
      <w:r w:rsidRPr="001A54E2">
        <w:t>размеры,</w:t>
      </w:r>
      <w:r w:rsidR="007C6D23">
        <w:t xml:space="preserve"> </w:t>
      </w:r>
      <w:proofErr w:type="spellStart"/>
      <w:r w:rsidRPr="001A54E2">
        <w:t>пневмоподвеска</w:t>
      </w:r>
      <w:proofErr w:type="spellEnd"/>
      <w:r w:rsidRPr="001A54E2">
        <w:t>,</w:t>
      </w:r>
      <w:r w:rsidR="007C6D23">
        <w:t xml:space="preserve"> </w:t>
      </w:r>
      <w:r w:rsidRPr="001A54E2">
        <w:t>вибрация,</w:t>
      </w:r>
      <w:r w:rsidR="007C6D23">
        <w:t xml:space="preserve"> </w:t>
      </w:r>
      <w:proofErr w:type="spellStart"/>
      <w:r w:rsidRPr="001A54E2">
        <w:t>шумоизоляция</w:t>
      </w:r>
      <w:proofErr w:type="spellEnd"/>
      <w:r w:rsidR="007C6D23">
        <w:t xml:space="preserve"> </w:t>
      </w:r>
      <w:r w:rsidRPr="001A54E2">
        <w:t>и</w:t>
      </w:r>
      <w:r w:rsidR="007C6D23">
        <w:t xml:space="preserve"> </w:t>
      </w:r>
      <w:r w:rsidRPr="001A54E2">
        <w:t>т.</w:t>
      </w:r>
      <w:r w:rsidR="007C6D23">
        <w:t xml:space="preserve"> </w:t>
      </w:r>
      <w:r w:rsidRPr="001A54E2">
        <w:t>д.</w:t>
      </w:r>
    </w:p>
    <w:p w:rsidR="00F16173" w:rsidRPr="001A54E2" w:rsidRDefault="00F16173" w:rsidP="009166D6">
      <w:pPr>
        <w:pStyle w:val="tdunorderedlistlevel1"/>
      </w:pPr>
      <w:r w:rsidRPr="001A54E2">
        <w:t>Видеозапись.</w:t>
      </w:r>
      <w:r w:rsidR="007C6D23">
        <w:t xml:space="preserve"> </w:t>
      </w:r>
      <w:r w:rsidRPr="001A54E2">
        <w:t>Запись</w:t>
      </w:r>
      <w:r w:rsidR="007C6D23">
        <w:t xml:space="preserve"> </w:t>
      </w:r>
      <w:r w:rsidRPr="001A54E2">
        <w:t>видео.</w:t>
      </w:r>
      <w:r w:rsidR="007C6D23">
        <w:t xml:space="preserve"> </w:t>
      </w:r>
      <w:r w:rsidRPr="001A54E2">
        <w:t>Основная</w:t>
      </w:r>
      <w:r w:rsidR="007C6D23">
        <w:t xml:space="preserve"> </w:t>
      </w:r>
      <w:r w:rsidRPr="001A54E2">
        <w:t>цель</w:t>
      </w:r>
      <w:r w:rsidR="007C6D23">
        <w:t xml:space="preserve"> </w:t>
      </w:r>
      <w:r w:rsidRPr="001A54E2">
        <w:t>сеанса</w:t>
      </w:r>
      <w:r w:rsidR="007C6D23">
        <w:t xml:space="preserve"> </w:t>
      </w:r>
      <w:r w:rsidRPr="001A54E2">
        <w:t>этого</w:t>
      </w:r>
      <w:r w:rsidR="007C6D23">
        <w:t xml:space="preserve"> </w:t>
      </w:r>
      <w:r w:rsidRPr="001A54E2">
        <w:t>типа</w:t>
      </w:r>
      <w:r w:rsidR="007C6D23">
        <w:t xml:space="preserve"> </w:t>
      </w:r>
      <w:r w:rsidRPr="001A54E2">
        <w:t>состоит</w:t>
      </w:r>
      <w:r w:rsidR="007C6D23">
        <w:t xml:space="preserve"> </w:t>
      </w:r>
      <w:r w:rsidRPr="001A54E2">
        <w:t>в</w:t>
      </w:r>
      <w:r w:rsidR="007C6D23">
        <w:t xml:space="preserve"> </w:t>
      </w:r>
      <w:r w:rsidRPr="001A54E2">
        <w:t>получении</w:t>
      </w:r>
      <w:r w:rsidR="007C6D23">
        <w:t xml:space="preserve"> </w:t>
      </w:r>
      <w:r w:rsidRPr="001A54E2">
        <w:t>видеозаписи</w:t>
      </w:r>
      <w:r w:rsidR="007C6D23">
        <w:t xml:space="preserve"> </w:t>
      </w:r>
      <w:r w:rsidRPr="001A54E2">
        <w:t>текущих</w:t>
      </w:r>
      <w:r w:rsidR="007C6D23">
        <w:t xml:space="preserve"> </w:t>
      </w:r>
      <w:r w:rsidRPr="001A54E2">
        <w:t>событий,</w:t>
      </w:r>
      <w:r w:rsidR="007C6D23">
        <w:t xml:space="preserve"> </w:t>
      </w:r>
      <w:r w:rsidRPr="001A54E2">
        <w:t>событий</w:t>
      </w:r>
      <w:r w:rsidR="007C6D23">
        <w:t xml:space="preserve"> </w:t>
      </w:r>
      <w:r w:rsidRPr="001A54E2">
        <w:t>(конференций,</w:t>
      </w:r>
      <w:r w:rsidR="007C6D23">
        <w:t xml:space="preserve"> </w:t>
      </w:r>
      <w:r w:rsidRPr="001A54E2">
        <w:t>телеконференций,</w:t>
      </w:r>
      <w:r w:rsidR="007C6D23">
        <w:t xml:space="preserve"> </w:t>
      </w:r>
      <w:r w:rsidRPr="001A54E2">
        <w:t>лекций</w:t>
      </w:r>
      <w:r w:rsidR="007C6D23">
        <w:t xml:space="preserve"> </w:t>
      </w:r>
      <w:r w:rsidRPr="001A54E2">
        <w:t>и</w:t>
      </w:r>
      <w:r w:rsidR="007C6D23">
        <w:t xml:space="preserve"> </w:t>
      </w:r>
      <w:r w:rsidRPr="001A54E2">
        <w:t>т.</w:t>
      </w:r>
      <w:r w:rsidR="007C6D23">
        <w:t xml:space="preserve"> </w:t>
      </w:r>
      <w:r w:rsidRPr="001A54E2">
        <w:t>Д.),</w:t>
      </w:r>
      <w:r w:rsidR="007C6D23">
        <w:t xml:space="preserve"> </w:t>
      </w:r>
      <w:r w:rsidRPr="001A54E2">
        <w:t>Которые</w:t>
      </w:r>
      <w:r w:rsidR="007C6D23">
        <w:t xml:space="preserve"> </w:t>
      </w:r>
      <w:r w:rsidRPr="001A54E2">
        <w:t>можно</w:t>
      </w:r>
      <w:r w:rsidR="007C6D23">
        <w:t xml:space="preserve"> </w:t>
      </w:r>
      <w:r w:rsidRPr="001A54E2">
        <w:t>использовать</w:t>
      </w:r>
      <w:r w:rsidR="007C6D23">
        <w:t xml:space="preserve"> </w:t>
      </w:r>
      <w:r w:rsidRPr="001A54E2">
        <w:t>для</w:t>
      </w:r>
      <w:r w:rsidR="007C6D23">
        <w:t xml:space="preserve"> </w:t>
      </w:r>
      <w:r w:rsidRPr="001A54E2">
        <w:t>последующей</w:t>
      </w:r>
      <w:r w:rsidR="007C6D23">
        <w:t xml:space="preserve"> </w:t>
      </w:r>
      <w:r w:rsidRPr="001A54E2">
        <w:t>доставки</w:t>
      </w:r>
      <w:r w:rsidR="007C6D23">
        <w:t xml:space="preserve"> </w:t>
      </w:r>
      <w:r w:rsidRPr="001A54E2">
        <w:t>через</w:t>
      </w:r>
      <w:r w:rsidR="007C6D23">
        <w:t xml:space="preserve"> </w:t>
      </w:r>
      <w:r w:rsidRPr="001A54E2">
        <w:t>терминалы</w:t>
      </w:r>
      <w:r w:rsidR="007C6D23">
        <w:t xml:space="preserve"> </w:t>
      </w:r>
      <w:r w:rsidRPr="001A54E2">
        <w:t>по</w:t>
      </w:r>
      <w:r w:rsidR="007C6D23">
        <w:t xml:space="preserve"> </w:t>
      </w:r>
      <w:r w:rsidRPr="001A54E2">
        <w:t>видеоконференцсвязи,</w:t>
      </w:r>
      <w:r w:rsidR="007C6D23">
        <w:t xml:space="preserve"> </w:t>
      </w:r>
      <w:r w:rsidRPr="001A54E2">
        <w:t>Интернету</w:t>
      </w:r>
      <w:r w:rsidR="007C6D23">
        <w:t xml:space="preserve"> </w:t>
      </w:r>
      <w:r w:rsidRPr="001A54E2">
        <w:t>или</w:t>
      </w:r>
      <w:r w:rsidR="007C6D23">
        <w:t xml:space="preserve"> </w:t>
      </w:r>
      <w:r w:rsidRPr="001A54E2">
        <w:t>на</w:t>
      </w:r>
      <w:r w:rsidR="007C6D23">
        <w:t xml:space="preserve"> </w:t>
      </w:r>
      <w:r w:rsidRPr="001A54E2">
        <w:t>жестких</w:t>
      </w:r>
      <w:r w:rsidR="007C6D23">
        <w:t xml:space="preserve"> </w:t>
      </w:r>
      <w:r w:rsidRPr="001A54E2">
        <w:t>носителях</w:t>
      </w:r>
      <w:r w:rsidR="007C6D23">
        <w:t xml:space="preserve"> </w:t>
      </w:r>
      <w:r w:rsidRPr="00A02C5F">
        <w:t>[13]</w:t>
      </w:r>
      <w:r w:rsidRPr="001A54E2">
        <w:t>.</w:t>
      </w:r>
    </w:p>
    <w:p w:rsidR="00F16173" w:rsidRDefault="00F16173" w:rsidP="009166D6">
      <w:pPr>
        <w:pStyle w:val="tdtext"/>
      </w:pPr>
      <w:r>
        <w:t>Занятия</w:t>
      </w:r>
      <w:r w:rsidR="007C6D23">
        <w:t xml:space="preserve"> </w:t>
      </w:r>
      <w:r>
        <w:t>в</w:t>
      </w:r>
      <w:r w:rsidR="007C6D23">
        <w:t xml:space="preserve"> </w:t>
      </w:r>
      <w:r>
        <w:t>режиме</w:t>
      </w:r>
      <w:r w:rsidR="007C6D23">
        <w:t xml:space="preserve"> </w:t>
      </w:r>
      <w:r>
        <w:t>ВКС</w:t>
      </w:r>
      <w:r w:rsidR="007C6D23">
        <w:t xml:space="preserve"> </w:t>
      </w:r>
      <w:r>
        <w:t>позволяют</w:t>
      </w:r>
      <w:r w:rsidR="007C6D23">
        <w:t xml:space="preserve"> </w:t>
      </w:r>
      <w:r>
        <w:t>решать</w:t>
      </w:r>
      <w:r w:rsidR="007C6D23">
        <w:t xml:space="preserve"> </w:t>
      </w:r>
      <w:r>
        <w:t>проблемы:</w:t>
      </w:r>
    </w:p>
    <w:p w:rsidR="00F16173" w:rsidRPr="00442328" w:rsidRDefault="00F16173" w:rsidP="009166D6">
      <w:pPr>
        <w:pStyle w:val="tdunorderedlistlevel1"/>
      </w:pPr>
      <w:r>
        <w:lastRenderedPageBreak/>
        <w:t>о</w:t>
      </w:r>
      <w:r w:rsidRPr="00442328">
        <w:t>рганизация</w:t>
      </w:r>
      <w:r w:rsidR="007C6D23">
        <w:t xml:space="preserve"> </w:t>
      </w:r>
      <w:r w:rsidRPr="00442328">
        <w:t>учебной</w:t>
      </w:r>
      <w:r w:rsidR="007C6D23">
        <w:t xml:space="preserve"> </w:t>
      </w:r>
      <w:r w:rsidRPr="00442328">
        <w:t>деятельности</w:t>
      </w:r>
      <w:r w:rsidR="007C6D23">
        <w:t xml:space="preserve"> </w:t>
      </w:r>
      <w:r w:rsidRPr="00442328">
        <w:t>в</w:t>
      </w:r>
      <w:r w:rsidR="007C6D23">
        <w:t xml:space="preserve"> </w:t>
      </w:r>
      <w:r w:rsidRPr="00442328">
        <w:t>реальном</w:t>
      </w:r>
      <w:r w:rsidR="007C6D23">
        <w:t xml:space="preserve"> </w:t>
      </w:r>
      <w:r w:rsidRPr="00442328">
        <w:t>масштабе</w:t>
      </w:r>
      <w:r w:rsidR="007C6D23">
        <w:t xml:space="preserve"> </w:t>
      </w:r>
      <w:r w:rsidRPr="00442328">
        <w:t>времени;</w:t>
      </w:r>
    </w:p>
    <w:p w:rsidR="00F16173" w:rsidRPr="00442328" w:rsidRDefault="00F16173" w:rsidP="009166D6">
      <w:pPr>
        <w:pStyle w:val="tdunorderedlistlevel1"/>
      </w:pPr>
      <w:r>
        <w:t>о</w:t>
      </w:r>
      <w:r w:rsidRPr="00442328">
        <w:t>беспечение</w:t>
      </w:r>
      <w:r w:rsidR="007C6D23">
        <w:t xml:space="preserve"> </w:t>
      </w:r>
      <w:r w:rsidRPr="00442328">
        <w:t>визуализации</w:t>
      </w:r>
      <w:r w:rsidR="007C6D23">
        <w:t xml:space="preserve"> </w:t>
      </w:r>
      <w:r w:rsidRPr="00442328">
        <w:t>в</w:t>
      </w:r>
      <w:r w:rsidR="007C6D23">
        <w:t xml:space="preserve"> </w:t>
      </w:r>
      <w:r w:rsidRPr="00442328">
        <w:t>отличии</w:t>
      </w:r>
      <w:r w:rsidR="007C6D23">
        <w:t xml:space="preserve"> </w:t>
      </w:r>
      <w:r w:rsidRPr="00442328">
        <w:t>от</w:t>
      </w:r>
      <w:r w:rsidR="007C6D23">
        <w:t xml:space="preserve"> </w:t>
      </w:r>
      <w:r w:rsidRPr="00442328">
        <w:t>обычного</w:t>
      </w:r>
      <w:r w:rsidR="007C6D23">
        <w:t xml:space="preserve"> </w:t>
      </w:r>
      <w:r w:rsidRPr="00442328">
        <w:t>дистанционного</w:t>
      </w:r>
      <w:r w:rsidR="007C6D23">
        <w:t xml:space="preserve"> </w:t>
      </w:r>
      <w:r w:rsidRPr="00442328">
        <w:t>обучения;</w:t>
      </w:r>
    </w:p>
    <w:p w:rsidR="00F16173" w:rsidRPr="00442328" w:rsidRDefault="00F16173" w:rsidP="009166D6">
      <w:pPr>
        <w:pStyle w:val="tdunorderedlistlevel1"/>
      </w:pPr>
      <w:r>
        <w:t>п</w:t>
      </w:r>
      <w:r w:rsidRPr="00442328">
        <w:t>овышение</w:t>
      </w:r>
      <w:r w:rsidR="007C6D23">
        <w:t xml:space="preserve"> </w:t>
      </w:r>
      <w:r w:rsidRPr="00442328">
        <w:t>контроля</w:t>
      </w:r>
      <w:r w:rsidR="007C6D23">
        <w:t xml:space="preserve"> </w:t>
      </w:r>
      <w:r w:rsidRPr="00442328">
        <w:t>за</w:t>
      </w:r>
      <w:r w:rsidR="007C6D23">
        <w:t xml:space="preserve"> </w:t>
      </w:r>
      <w:r w:rsidRPr="00442328">
        <w:t>процессом</w:t>
      </w:r>
      <w:r w:rsidR="007C6D23">
        <w:t xml:space="preserve"> </w:t>
      </w:r>
      <w:r w:rsidRPr="00442328">
        <w:t>обучения;</w:t>
      </w:r>
    </w:p>
    <w:p w:rsidR="00F16173" w:rsidRPr="00442328" w:rsidRDefault="00F16173" w:rsidP="009166D6">
      <w:pPr>
        <w:pStyle w:val="tdunorderedlistlevel1"/>
      </w:pPr>
      <w:r>
        <w:t>в</w:t>
      </w:r>
      <w:r w:rsidRPr="00442328">
        <w:t>озможность</w:t>
      </w:r>
      <w:r w:rsidR="007C6D23">
        <w:t xml:space="preserve"> </w:t>
      </w:r>
      <w:r w:rsidRPr="00442328">
        <w:t>осуществления</w:t>
      </w:r>
      <w:r w:rsidR="007C6D23">
        <w:t xml:space="preserve"> </w:t>
      </w:r>
      <w:r w:rsidRPr="00442328">
        <w:t>взаимодействий</w:t>
      </w:r>
      <w:r w:rsidR="007C6D23">
        <w:t xml:space="preserve"> </w:t>
      </w:r>
      <w:r w:rsidRPr="00442328">
        <w:t>не</w:t>
      </w:r>
      <w:r w:rsidR="007C6D23">
        <w:t xml:space="preserve"> </w:t>
      </w:r>
      <w:r w:rsidRPr="00442328">
        <w:t>только</w:t>
      </w:r>
      <w:r w:rsidR="007C6D23">
        <w:t xml:space="preserve"> </w:t>
      </w:r>
      <w:r w:rsidRPr="00442328">
        <w:t>между</w:t>
      </w:r>
      <w:r w:rsidR="007C6D23">
        <w:t xml:space="preserve"> </w:t>
      </w:r>
      <w:r w:rsidRPr="00442328">
        <w:t>одним</w:t>
      </w:r>
      <w:r w:rsidR="007C6D23">
        <w:t xml:space="preserve"> </w:t>
      </w:r>
      <w:r w:rsidRPr="00442328">
        <w:t>обучающимся,</w:t>
      </w:r>
      <w:r w:rsidR="007C6D23">
        <w:t xml:space="preserve"> </w:t>
      </w:r>
      <w:r w:rsidRPr="00442328">
        <w:t>но</w:t>
      </w:r>
      <w:r w:rsidR="007C6D23">
        <w:t xml:space="preserve"> </w:t>
      </w:r>
      <w:r w:rsidRPr="00442328">
        <w:t>и</w:t>
      </w:r>
      <w:r w:rsidR="007C6D23">
        <w:t xml:space="preserve"> </w:t>
      </w:r>
      <w:r w:rsidRPr="00442328">
        <w:t>с</w:t>
      </w:r>
      <w:r w:rsidR="007C6D23">
        <w:t xml:space="preserve"> </w:t>
      </w:r>
      <w:r w:rsidRPr="00442328">
        <w:t>остальными</w:t>
      </w:r>
      <w:r w:rsidR="007C6D23">
        <w:t xml:space="preserve"> </w:t>
      </w:r>
      <w:r w:rsidRPr="00442328">
        <w:t>обучающимися;</w:t>
      </w:r>
    </w:p>
    <w:p w:rsidR="00F16173" w:rsidRPr="00442328" w:rsidRDefault="00F16173" w:rsidP="009166D6">
      <w:pPr>
        <w:pStyle w:val="tdunorderedlistlevel1"/>
      </w:pPr>
      <w:r>
        <w:t>о</w:t>
      </w:r>
      <w:r w:rsidRPr="00442328">
        <w:t>рганизация</w:t>
      </w:r>
      <w:r w:rsidR="007C6D23">
        <w:t xml:space="preserve"> </w:t>
      </w:r>
      <w:r w:rsidRPr="00442328">
        <w:t>семинарских</w:t>
      </w:r>
      <w:r w:rsidR="007C6D23">
        <w:t xml:space="preserve"> </w:t>
      </w:r>
      <w:r w:rsidRPr="00442328">
        <w:t>занятий;</w:t>
      </w:r>
    </w:p>
    <w:p w:rsidR="00F16173" w:rsidRPr="00442328" w:rsidRDefault="00F16173" w:rsidP="009166D6">
      <w:pPr>
        <w:pStyle w:val="tdunorderedlistlevel1"/>
      </w:pPr>
      <w:r>
        <w:t>м</w:t>
      </w:r>
      <w:r w:rsidRPr="00442328">
        <w:t>гновенное</w:t>
      </w:r>
      <w:r w:rsidR="007C6D23">
        <w:t xml:space="preserve"> </w:t>
      </w:r>
      <w:r w:rsidRPr="00442328">
        <w:t>реагирование</w:t>
      </w:r>
      <w:r w:rsidR="007C6D23">
        <w:t xml:space="preserve"> </w:t>
      </w:r>
      <w:r w:rsidRPr="00442328">
        <w:t>на</w:t>
      </w:r>
      <w:r w:rsidR="007C6D23">
        <w:t xml:space="preserve"> </w:t>
      </w:r>
      <w:r w:rsidRPr="00442328">
        <w:t>возникающие</w:t>
      </w:r>
      <w:r w:rsidR="007C6D23">
        <w:t xml:space="preserve"> </w:t>
      </w:r>
      <w:r w:rsidRPr="00442328">
        <w:t>проблемы</w:t>
      </w:r>
      <w:r w:rsidR="007C6D23">
        <w:t xml:space="preserve"> </w:t>
      </w:r>
      <w:r w:rsidRPr="00442328">
        <w:t>в</w:t>
      </w:r>
      <w:r w:rsidR="007C6D23">
        <w:t xml:space="preserve"> </w:t>
      </w:r>
      <w:r w:rsidRPr="00442328">
        <w:t>процессе</w:t>
      </w:r>
      <w:r w:rsidR="007C6D23">
        <w:t xml:space="preserve"> </w:t>
      </w:r>
      <w:r w:rsidRPr="00442328">
        <w:t>обучения.</w:t>
      </w:r>
    </w:p>
    <w:p w:rsidR="00F16173" w:rsidRPr="003337A7" w:rsidRDefault="00F16173" w:rsidP="009166D6">
      <w:pPr>
        <w:pStyle w:val="tdtext"/>
      </w:pPr>
      <w:r w:rsidRPr="003337A7">
        <w:t>Кроме</w:t>
      </w:r>
      <w:r w:rsidR="007C6D23">
        <w:t xml:space="preserve"> </w:t>
      </w:r>
      <w:r w:rsidRPr="003337A7">
        <w:t>того,</w:t>
      </w:r>
      <w:r w:rsidR="007C6D23">
        <w:t xml:space="preserve"> </w:t>
      </w:r>
      <w:r w:rsidRPr="003337A7">
        <w:t>видеоконференцсвязь</w:t>
      </w:r>
      <w:r w:rsidR="007C6D23">
        <w:t xml:space="preserve"> </w:t>
      </w:r>
      <w:r w:rsidRPr="003337A7">
        <w:t>получила</w:t>
      </w:r>
      <w:r w:rsidR="007C6D23">
        <w:t xml:space="preserve"> </w:t>
      </w:r>
      <w:r w:rsidRPr="003337A7">
        <w:t>развитие</w:t>
      </w:r>
      <w:r w:rsidR="007C6D23">
        <w:t xml:space="preserve"> </w:t>
      </w:r>
      <w:r w:rsidRPr="003337A7">
        <w:t>в</w:t>
      </w:r>
      <w:r w:rsidR="007C6D23">
        <w:t xml:space="preserve"> </w:t>
      </w:r>
      <w:r w:rsidRPr="003337A7">
        <w:t>некоторых</w:t>
      </w:r>
      <w:r w:rsidR="007C6D23">
        <w:t xml:space="preserve"> </w:t>
      </w:r>
      <w:r w:rsidRPr="003337A7">
        <w:t>отраслях</w:t>
      </w:r>
      <w:r w:rsidR="007C6D23">
        <w:t xml:space="preserve"> </w:t>
      </w:r>
      <w:r w:rsidRPr="003337A7">
        <w:t>медицины.</w:t>
      </w:r>
      <w:r w:rsidR="007C6D23">
        <w:t xml:space="preserve"> </w:t>
      </w:r>
      <w:r w:rsidRPr="003337A7">
        <w:t>Основным</w:t>
      </w:r>
      <w:r w:rsidR="007C6D23">
        <w:t xml:space="preserve"> </w:t>
      </w:r>
      <w:r w:rsidRPr="003337A7">
        <w:t>преимуществом</w:t>
      </w:r>
      <w:r w:rsidR="007C6D23">
        <w:t xml:space="preserve"> </w:t>
      </w:r>
      <w:r w:rsidRPr="003337A7">
        <w:t>является</w:t>
      </w:r>
      <w:r w:rsidR="007C6D23">
        <w:t xml:space="preserve"> </w:t>
      </w:r>
      <w:r w:rsidRPr="003337A7">
        <w:t>эффективность</w:t>
      </w:r>
      <w:r w:rsidR="007C6D23">
        <w:t xml:space="preserve"> </w:t>
      </w:r>
      <w:r w:rsidRPr="003337A7">
        <w:t>диагностики,</w:t>
      </w:r>
      <w:r w:rsidR="007C6D23">
        <w:t xml:space="preserve"> </w:t>
      </w:r>
      <w:r w:rsidRPr="003337A7">
        <w:t>что</w:t>
      </w:r>
      <w:r w:rsidR="007C6D23">
        <w:t xml:space="preserve"> </w:t>
      </w:r>
      <w:r w:rsidRPr="003337A7">
        <w:t>значительно</w:t>
      </w:r>
      <w:r w:rsidR="007C6D23">
        <w:t xml:space="preserve"> </w:t>
      </w:r>
      <w:r w:rsidRPr="003337A7">
        <w:t>повышает</w:t>
      </w:r>
      <w:r w:rsidR="007C6D23">
        <w:t xml:space="preserve"> </w:t>
      </w:r>
      <w:r w:rsidRPr="003337A7">
        <w:t>эффективность</w:t>
      </w:r>
      <w:r w:rsidR="007C6D23">
        <w:t xml:space="preserve"> </w:t>
      </w:r>
      <w:r w:rsidRPr="003337A7">
        <w:t>лечения.</w:t>
      </w:r>
      <w:r w:rsidR="007C6D23">
        <w:t xml:space="preserve"> </w:t>
      </w:r>
      <w:r w:rsidRPr="003337A7">
        <w:t>Кроме</w:t>
      </w:r>
      <w:r w:rsidR="007C6D23">
        <w:t xml:space="preserve"> </w:t>
      </w:r>
      <w:r w:rsidRPr="003337A7">
        <w:t>того,</w:t>
      </w:r>
      <w:r w:rsidR="007C6D23">
        <w:t xml:space="preserve"> </w:t>
      </w:r>
      <w:r w:rsidRPr="003337A7">
        <w:t>проведение</w:t>
      </w:r>
      <w:r w:rsidR="007C6D23">
        <w:t xml:space="preserve"> </w:t>
      </w:r>
      <w:r w:rsidRPr="003337A7">
        <w:t>научных</w:t>
      </w:r>
      <w:r w:rsidR="007C6D23">
        <w:t xml:space="preserve"> </w:t>
      </w:r>
      <w:r w:rsidRPr="003337A7">
        <w:t>конференций,</w:t>
      </w:r>
      <w:r w:rsidR="007C6D23">
        <w:t xml:space="preserve"> </w:t>
      </w:r>
      <w:r w:rsidRPr="003337A7">
        <w:t>консультаций,</w:t>
      </w:r>
      <w:r w:rsidR="007C6D23">
        <w:t xml:space="preserve"> </w:t>
      </w:r>
      <w:r w:rsidRPr="003337A7">
        <w:t>демонстраций</w:t>
      </w:r>
      <w:r w:rsidR="007C6D23">
        <w:t xml:space="preserve"> </w:t>
      </w:r>
      <w:r w:rsidRPr="003337A7">
        <w:t>новейшего</w:t>
      </w:r>
      <w:r w:rsidR="007C6D23">
        <w:t xml:space="preserve"> </w:t>
      </w:r>
      <w:r w:rsidRPr="003337A7">
        <w:t>оборудования</w:t>
      </w:r>
      <w:r w:rsidR="007C6D23">
        <w:t xml:space="preserve"> </w:t>
      </w:r>
      <w:r w:rsidRPr="003337A7">
        <w:t>значительно</w:t>
      </w:r>
      <w:r w:rsidR="007C6D23">
        <w:t xml:space="preserve"> </w:t>
      </w:r>
      <w:r w:rsidRPr="003337A7">
        <w:t>упрощается;</w:t>
      </w:r>
      <w:r w:rsidR="007C6D23">
        <w:t xml:space="preserve"> </w:t>
      </w:r>
      <w:r w:rsidRPr="003337A7">
        <w:t>Существует</w:t>
      </w:r>
      <w:r w:rsidR="007C6D23">
        <w:t xml:space="preserve"> </w:t>
      </w:r>
      <w:r w:rsidRPr="003337A7">
        <w:t>возможность</w:t>
      </w:r>
      <w:r w:rsidR="007C6D23">
        <w:t xml:space="preserve"> </w:t>
      </w:r>
      <w:r w:rsidRPr="003337A7">
        <w:t>дистанционного</w:t>
      </w:r>
      <w:r w:rsidR="007C6D23">
        <w:t xml:space="preserve"> </w:t>
      </w:r>
      <w:r w:rsidRPr="003337A7">
        <w:t>обучения</w:t>
      </w:r>
      <w:r w:rsidR="007C6D23">
        <w:t xml:space="preserve"> </w:t>
      </w:r>
      <w:r w:rsidRPr="003337A7">
        <w:t>новейшим</w:t>
      </w:r>
      <w:r w:rsidR="007C6D23">
        <w:t xml:space="preserve"> </w:t>
      </w:r>
      <w:r w:rsidRPr="003337A7">
        <w:t>технологиям</w:t>
      </w:r>
      <w:r w:rsidR="007C6D23">
        <w:t xml:space="preserve"> </w:t>
      </w:r>
      <w:r w:rsidRPr="003337A7">
        <w:t>в</w:t>
      </w:r>
      <w:r w:rsidR="007C6D23">
        <w:t xml:space="preserve"> </w:t>
      </w:r>
      <w:r w:rsidRPr="003337A7">
        <w:t>области</w:t>
      </w:r>
      <w:r w:rsidR="007C6D23">
        <w:t xml:space="preserve"> </w:t>
      </w:r>
      <w:r w:rsidRPr="003337A7">
        <w:t>практической</w:t>
      </w:r>
      <w:r w:rsidR="007C6D23">
        <w:t xml:space="preserve"> </w:t>
      </w:r>
      <w:r w:rsidRPr="003337A7">
        <w:t>медицины</w:t>
      </w:r>
      <w:r w:rsidR="007C6D23">
        <w:t xml:space="preserve"> </w:t>
      </w:r>
      <w:r w:rsidRPr="003337A7">
        <w:t>и</w:t>
      </w:r>
      <w:r w:rsidR="007C6D23">
        <w:t xml:space="preserve"> </w:t>
      </w:r>
      <w:r w:rsidRPr="003337A7">
        <w:t>диагностики</w:t>
      </w:r>
      <w:r w:rsidR="007C6D23">
        <w:t xml:space="preserve"> </w:t>
      </w:r>
      <w:r w:rsidRPr="003337A7">
        <w:t>местных</w:t>
      </w:r>
      <w:r w:rsidR="007C6D23">
        <w:t xml:space="preserve"> </w:t>
      </w:r>
      <w:r w:rsidRPr="003337A7">
        <w:t>специалистов,</w:t>
      </w:r>
      <w:r w:rsidR="007C6D23">
        <w:t xml:space="preserve"> </w:t>
      </w:r>
      <w:r w:rsidRPr="003337A7">
        <w:t>а</w:t>
      </w:r>
      <w:r w:rsidR="007C6D23">
        <w:t xml:space="preserve"> </w:t>
      </w:r>
      <w:r w:rsidRPr="003337A7">
        <w:t>также</w:t>
      </w:r>
      <w:r w:rsidR="007C6D23">
        <w:t xml:space="preserve"> </w:t>
      </w:r>
      <w:r w:rsidRPr="003337A7">
        <w:t>тиражирования</w:t>
      </w:r>
      <w:r w:rsidR="007C6D23">
        <w:t xml:space="preserve"> </w:t>
      </w:r>
      <w:r w:rsidRPr="003337A7">
        <w:t>опыта</w:t>
      </w:r>
      <w:r w:rsidR="007C6D23">
        <w:t xml:space="preserve"> </w:t>
      </w:r>
      <w:r w:rsidRPr="003337A7">
        <w:t>ведущих</w:t>
      </w:r>
      <w:r w:rsidR="007C6D23">
        <w:t xml:space="preserve"> </w:t>
      </w:r>
      <w:r w:rsidRPr="003337A7">
        <w:t>медицинских</w:t>
      </w:r>
      <w:r w:rsidR="007C6D23">
        <w:t xml:space="preserve"> </w:t>
      </w:r>
      <w:r w:rsidRPr="003337A7">
        <w:t>центров.</w:t>
      </w:r>
    </w:p>
    <w:p w:rsidR="00F16173" w:rsidRPr="00A03C17" w:rsidRDefault="00F16173" w:rsidP="009166D6">
      <w:pPr>
        <w:pStyle w:val="tdtoccaptionlevel2"/>
      </w:pPr>
      <w:bookmarkStart w:id="6" w:name="_Toc12370351"/>
      <w:r w:rsidRPr="00A03C17">
        <w:t>Стандарты</w:t>
      </w:r>
      <w:r w:rsidR="007C6D23">
        <w:t xml:space="preserve"> </w:t>
      </w:r>
      <w:r w:rsidRPr="00A03C17">
        <w:t>систем</w:t>
      </w:r>
      <w:r w:rsidR="007C6D23">
        <w:t xml:space="preserve"> </w:t>
      </w:r>
      <w:r w:rsidRPr="00A03C17">
        <w:t>видеоконференцсвязи</w:t>
      </w:r>
      <w:bookmarkEnd w:id="6"/>
    </w:p>
    <w:p w:rsidR="00F16173" w:rsidRDefault="00F16173" w:rsidP="009166D6">
      <w:pPr>
        <w:pStyle w:val="tdtext"/>
      </w:pPr>
      <w:r>
        <w:t>Что</w:t>
      </w:r>
      <w:r w:rsidR="007C6D23">
        <w:t xml:space="preserve"> </w:t>
      </w:r>
      <w:r>
        <w:t>бы</w:t>
      </w:r>
      <w:r w:rsidR="007C6D23">
        <w:t xml:space="preserve"> </w:t>
      </w:r>
      <w:r>
        <w:t>организовать</w:t>
      </w:r>
      <w:r w:rsidR="007C6D23">
        <w:t xml:space="preserve"> </w:t>
      </w:r>
      <w:r>
        <w:t>видеоконференцсвязь</w:t>
      </w:r>
      <w:r w:rsidR="007C6D23">
        <w:t xml:space="preserve"> </w:t>
      </w:r>
      <w:r>
        <w:t>должен</w:t>
      </w:r>
      <w:r w:rsidR="007C6D23">
        <w:t xml:space="preserve"> </w:t>
      </w:r>
      <w:r>
        <w:t>быть</w:t>
      </w:r>
      <w:r w:rsidR="007C6D23">
        <w:t xml:space="preserve"> </w:t>
      </w:r>
      <w:r>
        <w:t>использован</w:t>
      </w:r>
      <w:r w:rsidR="007C6D23">
        <w:t xml:space="preserve"> </w:t>
      </w:r>
      <w:r>
        <w:t>компьютер</w:t>
      </w:r>
      <w:r w:rsidR="007C6D23">
        <w:t xml:space="preserve"> </w:t>
      </w:r>
      <w:r>
        <w:t>с</w:t>
      </w:r>
      <w:r w:rsidR="007C6D23">
        <w:t xml:space="preserve"> </w:t>
      </w:r>
      <w:r>
        <w:t>хорошим</w:t>
      </w:r>
      <w:r w:rsidR="007C6D23">
        <w:t xml:space="preserve"> </w:t>
      </w:r>
      <w:r>
        <w:t>процессором</w:t>
      </w:r>
      <w:r w:rsidR="007C6D23">
        <w:t xml:space="preserve"> </w:t>
      </w:r>
      <w:r>
        <w:t>и</w:t>
      </w:r>
      <w:r w:rsidR="007C6D23">
        <w:t xml:space="preserve"> </w:t>
      </w:r>
      <w:r>
        <w:t>объем</w:t>
      </w:r>
      <w:r w:rsidR="007C6D23">
        <w:t xml:space="preserve"> </w:t>
      </w:r>
      <w:r>
        <w:t>оперативной</w:t>
      </w:r>
      <w:r w:rsidR="007C6D23">
        <w:t xml:space="preserve"> </w:t>
      </w:r>
      <w:r>
        <w:t>памяти</w:t>
      </w:r>
      <w:r w:rsidR="007C6D23">
        <w:t xml:space="preserve"> </w:t>
      </w:r>
      <w:r>
        <w:t>не</w:t>
      </w:r>
      <w:r w:rsidR="007C6D23">
        <w:t xml:space="preserve"> </w:t>
      </w:r>
      <w:r>
        <w:t>менее</w:t>
      </w:r>
      <w:r w:rsidR="007C6D23">
        <w:t xml:space="preserve"> </w:t>
      </w:r>
      <w:r>
        <w:t>4</w:t>
      </w:r>
      <w:r>
        <w:rPr>
          <w:lang w:val="en-US"/>
        </w:rPr>
        <w:t>Gb</w:t>
      </w:r>
      <w:r>
        <w:t>,</w:t>
      </w:r>
      <w:r w:rsidR="007C6D23">
        <w:t xml:space="preserve"> </w:t>
      </w:r>
      <w:r>
        <w:t>при</w:t>
      </w:r>
      <w:r w:rsidR="007C6D23">
        <w:t xml:space="preserve"> </w:t>
      </w:r>
      <w:r>
        <w:t>этом</w:t>
      </w:r>
      <w:r w:rsidR="007C6D23">
        <w:t xml:space="preserve"> </w:t>
      </w:r>
      <w:r>
        <w:t>должна</w:t>
      </w:r>
      <w:r w:rsidR="007C6D23">
        <w:t xml:space="preserve"> </w:t>
      </w:r>
      <w:r>
        <w:t>быть</w:t>
      </w:r>
      <w:r w:rsidR="007C6D23">
        <w:t xml:space="preserve"> </w:t>
      </w:r>
      <w:r>
        <w:t>установлен</w:t>
      </w:r>
      <w:r w:rsidR="007C6D23">
        <w:t xml:space="preserve"> </w:t>
      </w:r>
      <w:r>
        <w:t>плата</w:t>
      </w:r>
      <w:r w:rsidR="007C6D23">
        <w:t xml:space="preserve"> </w:t>
      </w:r>
      <w:r>
        <w:t>ВКС</w:t>
      </w:r>
      <w:r w:rsidR="007C6D23">
        <w:t xml:space="preserve"> </w:t>
      </w:r>
      <w:r>
        <w:t>с</w:t>
      </w:r>
      <w:r w:rsidR="007C6D23">
        <w:t xml:space="preserve"> </w:t>
      </w:r>
      <w:r>
        <w:t>подходящим</w:t>
      </w:r>
      <w:r w:rsidR="007C6D23">
        <w:t xml:space="preserve"> </w:t>
      </w:r>
      <w:r>
        <w:t>ПО.</w:t>
      </w:r>
      <w:r w:rsidR="007C6D23">
        <w:t xml:space="preserve"> </w:t>
      </w:r>
      <w:r>
        <w:t>Из</w:t>
      </w:r>
      <w:r w:rsidR="007C6D23">
        <w:t xml:space="preserve"> </w:t>
      </w:r>
      <w:r>
        <w:t>технических</w:t>
      </w:r>
      <w:r w:rsidR="007C6D23">
        <w:t xml:space="preserve"> </w:t>
      </w:r>
      <w:r>
        <w:t>средств</w:t>
      </w:r>
      <w:r w:rsidR="007C6D23">
        <w:t xml:space="preserve"> </w:t>
      </w:r>
      <w:r>
        <w:t>также</w:t>
      </w:r>
      <w:r w:rsidR="007C6D23">
        <w:t xml:space="preserve"> </w:t>
      </w:r>
      <w:r>
        <w:t>должны</w:t>
      </w:r>
      <w:r w:rsidR="007C6D23">
        <w:t xml:space="preserve"> </w:t>
      </w:r>
      <w:r>
        <w:t>быть</w:t>
      </w:r>
      <w:r w:rsidR="007C6D23">
        <w:t xml:space="preserve"> </w:t>
      </w:r>
      <w:r>
        <w:t>камера</w:t>
      </w:r>
      <w:r w:rsidR="007C6D23">
        <w:t xml:space="preserve"> </w:t>
      </w:r>
      <w:r>
        <w:t>и</w:t>
      </w:r>
      <w:r w:rsidR="007C6D23">
        <w:t xml:space="preserve"> </w:t>
      </w:r>
      <w:r>
        <w:t>микрофон.</w:t>
      </w:r>
      <w:r w:rsidR="007C6D23">
        <w:t xml:space="preserve"> </w:t>
      </w:r>
      <w:r>
        <w:t>Соединение</w:t>
      </w:r>
      <w:r w:rsidR="007C6D23">
        <w:t xml:space="preserve"> </w:t>
      </w:r>
      <w:r>
        <w:t>может</w:t>
      </w:r>
      <w:r w:rsidR="007C6D23">
        <w:t xml:space="preserve"> </w:t>
      </w:r>
      <w:r>
        <w:t>быть</w:t>
      </w:r>
      <w:r w:rsidR="007C6D23">
        <w:t xml:space="preserve"> </w:t>
      </w:r>
      <w:r>
        <w:t>организовано</w:t>
      </w:r>
      <w:r w:rsidR="007C6D23">
        <w:t xml:space="preserve"> </w:t>
      </w:r>
      <w:r>
        <w:t>как</w:t>
      </w:r>
      <w:r w:rsidR="007C6D23">
        <w:t xml:space="preserve"> </w:t>
      </w:r>
      <w:r>
        <w:t>по</w:t>
      </w:r>
      <w:r w:rsidR="007C6D23">
        <w:t xml:space="preserve"> </w:t>
      </w:r>
      <w:proofErr w:type="gramStart"/>
      <w:r>
        <w:t>локальной</w:t>
      </w:r>
      <w:proofErr w:type="gramEnd"/>
      <w:r w:rsidR="007C6D23">
        <w:t xml:space="preserve"> </w:t>
      </w:r>
      <w:r>
        <w:t>так</w:t>
      </w:r>
      <w:r w:rsidR="007C6D23">
        <w:t xml:space="preserve"> </w:t>
      </w:r>
      <w:r>
        <w:t>и</w:t>
      </w:r>
      <w:r w:rsidR="007C6D23">
        <w:t xml:space="preserve"> </w:t>
      </w:r>
      <w:r>
        <w:t>по</w:t>
      </w:r>
      <w:r w:rsidR="007C6D23">
        <w:t xml:space="preserve"> </w:t>
      </w:r>
      <w:r>
        <w:t>каналу</w:t>
      </w:r>
      <w:r w:rsidR="007C6D23">
        <w:t xml:space="preserve"> </w:t>
      </w:r>
      <w:r>
        <w:t>цифровой</w:t>
      </w:r>
      <w:r w:rsidR="007C6D23">
        <w:t xml:space="preserve"> </w:t>
      </w:r>
      <w:r>
        <w:t>связи.</w:t>
      </w:r>
    </w:p>
    <w:p w:rsidR="00F16173" w:rsidRDefault="00F16173" w:rsidP="009166D6">
      <w:pPr>
        <w:pStyle w:val="tdtext"/>
      </w:pPr>
      <w:r>
        <w:t>Но</w:t>
      </w:r>
      <w:r w:rsidR="007C6D23">
        <w:t xml:space="preserve"> </w:t>
      </w:r>
      <w:r>
        <w:t>как</w:t>
      </w:r>
      <w:r w:rsidR="007C6D23">
        <w:t xml:space="preserve"> </w:t>
      </w:r>
      <w:r>
        <w:t>правило</w:t>
      </w:r>
      <w:r w:rsidR="007C6D23">
        <w:t xml:space="preserve"> </w:t>
      </w:r>
      <w:r>
        <w:t>видеоконференцсвязь</w:t>
      </w:r>
      <w:r w:rsidR="007C6D23">
        <w:t xml:space="preserve"> </w:t>
      </w:r>
      <w:r>
        <w:t>предполагает</w:t>
      </w:r>
      <w:r w:rsidR="007C6D23">
        <w:t xml:space="preserve"> </w:t>
      </w:r>
      <w:r>
        <w:t>связь</w:t>
      </w:r>
      <w:r w:rsidR="007C6D23">
        <w:t xml:space="preserve"> </w:t>
      </w:r>
      <w:r>
        <w:t>с</w:t>
      </w:r>
      <w:r w:rsidR="007C6D23">
        <w:t xml:space="preserve"> </w:t>
      </w:r>
      <w:r>
        <w:t>группой</w:t>
      </w:r>
      <w:r w:rsidR="007C6D23">
        <w:t xml:space="preserve"> </w:t>
      </w:r>
      <w:r>
        <w:t>людей,</w:t>
      </w:r>
      <w:r w:rsidR="007C6D23">
        <w:t xml:space="preserve"> </w:t>
      </w:r>
      <w:r>
        <w:t>в</w:t>
      </w:r>
      <w:r w:rsidR="007C6D23">
        <w:t xml:space="preserve"> </w:t>
      </w:r>
      <w:r>
        <w:t>таком</w:t>
      </w:r>
      <w:r w:rsidR="007C6D23">
        <w:t xml:space="preserve"> </w:t>
      </w:r>
      <w:r>
        <w:t>случае</w:t>
      </w:r>
      <w:r w:rsidR="007C6D23">
        <w:t xml:space="preserve"> </w:t>
      </w:r>
      <w:r>
        <w:t>требуется</w:t>
      </w:r>
      <w:r w:rsidR="007C6D23">
        <w:t xml:space="preserve"> </w:t>
      </w:r>
      <w:r>
        <w:t>специальные</w:t>
      </w:r>
      <w:r w:rsidR="007C6D23">
        <w:t xml:space="preserve"> </w:t>
      </w:r>
      <w:r>
        <w:t>программно-аппаратные</w:t>
      </w:r>
      <w:r w:rsidR="007C6D23">
        <w:t xml:space="preserve"> </w:t>
      </w:r>
      <w:r>
        <w:t>средства.</w:t>
      </w:r>
      <w:r w:rsidR="007C6D23">
        <w:t xml:space="preserve"> </w:t>
      </w:r>
      <w:r>
        <w:t>Данным</w:t>
      </w:r>
      <w:r w:rsidR="007C6D23">
        <w:t xml:space="preserve"> </w:t>
      </w:r>
      <w:r>
        <w:t>средством</w:t>
      </w:r>
      <w:r w:rsidR="007C6D23">
        <w:t xml:space="preserve"> </w:t>
      </w:r>
      <w:r>
        <w:t>может</w:t>
      </w:r>
      <w:r w:rsidR="007C6D23">
        <w:t xml:space="preserve"> </w:t>
      </w:r>
      <w:r>
        <w:t>являться</w:t>
      </w:r>
      <w:r w:rsidR="007C6D23">
        <w:t xml:space="preserve"> </w:t>
      </w:r>
      <w:r>
        <w:t>кодек.</w:t>
      </w:r>
      <w:r w:rsidR="007C6D23">
        <w:t xml:space="preserve"> </w:t>
      </w:r>
      <w:r>
        <w:t>Он</w:t>
      </w:r>
      <w:r w:rsidR="007C6D23">
        <w:t xml:space="preserve"> </w:t>
      </w:r>
      <w:r>
        <w:t>предназначен</w:t>
      </w:r>
      <w:r w:rsidR="007C6D23">
        <w:t xml:space="preserve"> </w:t>
      </w:r>
      <w:r>
        <w:t>для</w:t>
      </w:r>
      <w:r w:rsidR="007C6D23">
        <w:t xml:space="preserve"> </w:t>
      </w:r>
      <w:r>
        <w:t>преобразования</w:t>
      </w:r>
      <w:r w:rsidR="007C6D23">
        <w:t xml:space="preserve"> </w:t>
      </w:r>
      <w:r w:rsidRPr="00A03C17">
        <w:t>аналоговых</w:t>
      </w:r>
      <w:r w:rsidR="007C6D23">
        <w:t xml:space="preserve"> </w:t>
      </w:r>
      <w:r w:rsidRPr="00A03C17">
        <w:t>ауди</w:t>
      </w:r>
      <w:proofErr w:type="gramStart"/>
      <w:r w:rsidRPr="00A03C17">
        <w:t>о-</w:t>
      </w:r>
      <w:proofErr w:type="gramEnd"/>
      <w:r w:rsidRPr="00A03C17">
        <w:t>,</w:t>
      </w:r>
      <w:r w:rsidR="007C6D23">
        <w:t xml:space="preserve"> </w:t>
      </w:r>
      <w:r w:rsidRPr="00A03C17">
        <w:t>видео-сигналов</w:t>
      </w:r>
      <w:r w:rsidR="007C6D23">
        <w:t xml:space="preserve"> </w:t>
      </w:r>
      <w:r w:rsidRPr="00A03C17">
        <w:t>в</w:t>
      </w:r>
      <w:r w:rsidR="007C6D23">
        <w:t xml:space="preserve"> </w:t>
      </w:r>
      <w:r w:rsidRPr="00A03C17">
        <w:t>цифровой</w:t>
      </w:r>
      <w:r w:rsidR="007C6D23">
        <w:t xml:space="preserve"> </w:t>
      </w:r>
      <w:r w:rsidRPr="00A03C17">
        <w:t>поток</w:t>
      </w:r>
      <w:r w:rsidR="007C6D23">
        <w:t xml:space="preserve"> </w:t>
      </w:r>
      <w:r w:rsidRPr="00A03C17">
        <w:t>битов</w:t>
      </w:r>
      <w:r w:rsidR="007C6D23">
        <w:t xml:space="preserve"> </w:t>
      </w:r>
      <w:r w:rsidRPr="00A03C17">
        <w:t>и</w:t>
      </w:r>
      <w:r w:rsidR="007C6D23">
        <w:t xml:space="preserve"> </w:t>
      </w:r>
      <w:r w:rsidRPr="00A03C17">
        <w:t>обратного</w:t>
      </w:r>
      <w:r w:rsidR="007C6D23">
        <w:t xml:space="preserve"> </w:t>
      </w:r>
      <w:r w:rsidRPr="00A03C17">
        <w:t>преобразования</w:t>
      </w:r>
      <w:r w:rsidR="007C6D23">
        <w:t xml:space="preserve"> </w:t>
      </w:r>
      <w:r w:rsidRPr="00A03C17">
        <w:t>цифровых</w:t>
      </w:r>
      <w:r w:rsidR="007C6D23">
        <w:t xml:space="preserve"> </w:t>
      </w:r>
      <w:r w:rsidRPr="00A03C17">
        <w:t>сигналов</w:t>
      </w:r>
      <w:r w:rsidR="007C6D23">
        <w:t xml:space="preserve"> </w:t>
      </w:r>
      <w:r w:rsidRPr="00A03C17">
        <w:t>в</w:t>
      </w:r>
      <w:r w:rsidR="007C6D23">
        <w:t xml:space="preserve"> </w:t>
      </w:r>
      <w:r w:rsidRPr="00A03C17">
        <w:t>аналоговые.</w:t>
      </w:r>
      <w:r w:rsidR="007C6D23">
        <w:t xml:space="preserve"> </w:t>
      </w:r>
      <w:r w:rsidRPr="00A03C17">
        <w:t>На</w:t>
      </w:r>
      <w:r w:rsidR="007C6D23">
        <w:t xml:space="preserve"> </w:t>
      </w:r>
      <w:r w:rsidRPr="00A03C17">
        <w:t>абонентском</w:t>
      </w:r>
      <w:r w:rsidR="007C6D23">
        <w:t xml:space="preserve"> </w:t>
      </w:r>
      <w:r w:rsidRPr="00A03C17">
        <w:t>уровне</w:t>
      </w:r>
      <w:r w:rsidR="007C6D23">
        <w:t xml:space="preserve"> </w:t>
      </w:r>
      <w:r w:rsidRPr="00A03C17">
        <w:t>используются</w:t>
      </w:r>
      <w:r w:rsidR="007C6D23">
        <w:t xml:space="preserve"> </w:t>
      </w:r>
      <w:r w:rsidRPr="00A03C17">
        <w:t>терминалы</w:t>
      </w:r>
      <w:r w:rsidR="007C6D23">
        <w:t xml:space="preserve"> </w:t>
      </w:r>
      <w:r w:rsidRPr="00A03C17">
        <w:t>с</w:t>
      </w:r>
      <w:r w:rsidR="007C6D23">
        <w:t xml:space="preserve"> </w:t>
      </w:r>
      <w:r w:rsidRPr="00A03C17">
        <w:t>поддержкой</w:t>
      </w:r>
      <w:r w:rsidR="007C6D23">
        <w:t xml:space="preserve"> </w:t>
      </w:r>
      <w:r w:rsidRPr="00A03C17">
        <w:t>аудио-</w:t>
      </w:r>
      <w:r w:rsidR="007C6D23">
        <w:t xml:space="preserve"> </w:t>
      </w:r>
      <w:r w:rsidRPr="00A03C17">
        <w:t>и</w:t>
      </w:r>
      <w:r w:rsidR="007C6D23">
        <w:t xml:space="preserve"> </w:t>
      </w:r>
      <w:r w:rsidRPr="00A03C17">
        <w:t>видеосвязи</w:t>
      </w:r>
      <w:r w:rsidR="007C6D23">
        <w:t xml:space="preserve"> </w:t>
      </w:r>
      <w:r w:rsidRPr="00A03C17">
        <w:t>-</w:t>
      </w:r>
      <w:r w:rsidR="007C6D23">
        <w:t xml:space="preserve"> </w:t>
      </w:r>
      <w:r w:rsidRPr="00A03C17">
        <w:t>индивидуальные</w:t>
      </w:r>
      <w:r w:rsidR="007C6D23">
        <w:t xml:space="preserve"> </w:t>
      </w:r>
      <w:r w:rsidRPr="00A03C17">
        <w:t>или</w:t>
      </w:r>
      <w:r w:rsidR="007C6D23">
        <w:t xml:space="preserve"> </w:t>
      </w:r>
      <w:r w:rsidRPr="00A03C17">
        <w:t>групповые</w:t>
      </w:r>
      <w:r w:rsidR="007C6D23">
        <w:t xml:space="preserve"> </w:t>
      </w:r>
      <w:r w:rsidRPr="00A03C17">
        <w:t>видеосистемы</w:t>
      </w:r>
      <w:r w:rsidR="007C6D23">
        <w:t xml:space="preserve"> </w:t>
      </w:r>
      <w:r w:rsidRPr="00A03C17">
        <w:t>или</w:t>
      </w:r>
      <w:r w:rsidR="007C6D23">
        <w:t xml:space="preserve"> </w:t>
      </w:r>
      <w:r w:rsidRPr="00A03C17">
        <w:t>IP-телефоны</w:t>
      </w:r>
      <w:r w:rsidR="007C6D23">
        <w:t xml:space="preserve"> </w:t>
      </w:r>
      <w:r w:rsidRPr="00A02C5F">
        <w:t>[2]</w:t>
      </w:r>
      <w:r w:rsidRPr="00A03C17">
        <w:t>.</w:t>
      </w:r>
    </w:p>
    <w:p w:rsidR="00F16173" w:rsidRPr="00A03C17" w:rsidRDefault="00F16173" w:rsidP="009166D6">
      <w:pPr>
        <w:pStyle w:val="tdtext"/>
      </w:pPr>
      <w:r w:rsidRPr="00B30BD7">
        <w:lastRenderedPageBreak/>
        <w:t>Для</w:t>
      </w:r>
      <w:r w:rsidR="007C6D23">
        <w:t xml:space="preserve"> </w:t>
      </w:r>
      <w:r w:rsidRPr="00B30BD7">
        <w:t>организации</w:t>
      </w:r>
      <w:r w:rsidR="007C6D23">
        <w:t xml:space="preserve"> </w:t>
      </w:r>
      <w:r w:rsidRPr="00B30BD7">
        <w:t>сеансов</w:t>
      </w:r>
      <w:r w:rsidR="007C6D23">
        <w:t xml:space="preserve"> </w:t>
      </w:r>
      <w:r w:rsidRPr="00B30BD7">
        <w:t>видеоконференций,</w:t>
      </w:r>
      <w:r w:rsidR="007C6D23">
        <w:t xml:space="preserve"> </w:t>
      </w:r>
      <w:r w:rsidRPr="00B30BD7">
        <w:t>когда</w:t>
      </w:r>
      <w:r w:rsidR="007C6D23">
        <w:t xml:space="preserve"> </w:t>
      </w:r>
      <w:r w:rsidRPr="00B30BD7">
        <w:t>в</w:t>
      </w:r>
      <w:r w:rsidR="007C6D23">
        <w:t xml:space="preserve"> </w:t>
      </w:r>
      <w:r w:rsidRPr="00B30BD7">
        <w:t>них</w:t>
      </w:r>
      <w:r w:rsidR="007C6D23">
        <w:t xml:space="preserve"> </w:t>
      </w:r>
      <w:r w:rsidRPr="00B30BD7">
        <w:t>одновременно</w:t>
      </w:r>
      <w:r w:rsidR="007C6D23">
        <w:t xml:space="preserve"> </w:t>
      </w:r>
      <w:r w:rsidRPr="00B30BD7">
        <w:t>участвуют</w:t>
      </w:r>
      <w:r w:rsidR="007C6D23">
        <w:t xml:space="preserve"> </w:t>
      </w:r>
      <w:r w:rsidRPr="00B30BD7">
        <w:t>несколько</w:t>
      </w:r>
      <w:r w:rsidR="007C6D23">
        <w:t xml:space="preserve"> </w:t>
      </w:r>
      <w:r w:rsidRPr="00B30BD7">
        <w:t>человек</w:t>
      </w:r>
      <w:r w:rsidR="007C6D23">
        <w:t xml:space="preserve"> </w:t>
      </w:r>
      <w:r w:rsidRPr="00B30BD7">
        <w:t>(три</w:t>
      </w:r>
      <w:r w:rsidR="007C6D23">
        <w:t xml:space="preserve"> </w:t>
      </w:r>
      <w:r w:rsidRPr="00B30BD7">
        <w:t>и</w:t>
      </w:r>
      <w:r w:rsidR="007C6D23">
        <w:t xml:space="preserve"> </w:t>
      </w:r>
      <w:r w:rsidRPr="00B30BD7">
        <w:t>более),</w:t>
      </w:r>
      <w:r w:rsidR="007C6D23">
        <w:t xml:space="preserve"> </w:t>
      </w:r>
      <w:r w:rsidRPr="00B30BD7">
        <w:t>необходимы</w:t>
      </w:r>
      <w:r w:rsidR="007C6D23">
        <w:t xml:space="preserve"> </w:t>
      </w:r>
      <w:r w:rsidRPr="00B30BD7">
        <w:t>многоточечные</w:t>
      </w:r>
      <w:r w:rsidR="007C6D23">
        <w:t xml:space="preserve"> </w:t>
      </w:r>
      <w:r w:rsidRPr="00B30BD7">
        <w:t>серверы</w:t>
      </w:r>
      <w:r w:rsidR="007C6D23">
        <w:t xml:space="preserve"> </w:t>
      </w:r>
      <w:r w:rsidRPr="00B30BD7">
        <w:t>связи</w:t>
      </w:r>
      <w:r w:rsidR="007C6D23">
        <w:t xml:space="preserve"> </w:t>
      </w:r>
      <w:r w:rsidRPr="00B30BD7">
        <w:t>(MCU).</w:t>
      </w:r>
      <w:r w:rsidR="007C6D23">
        <w:t xml:space="preserve"> </w:t>
      </w:r>
      <w:r w:rsidRPr="00B30BD7">
        <w:t>Микроконтроллер</w:t>
      </w:r>
      <w:r w:rsidR="007C6D23">
        <w:t xml:space="preserve"> </w:t>
      </w:r>
      <w:r w:rsidRPr="00B30BD7">
        <w:t>объединяет</w:t>
      </w:r>
      <w:r w:rsidR="007C6D23">
        <w:t xml:space="preserve"> </w:t>
      </w:r>
      <w:r w:rsidRPr="00B30BD7">
        <w:t>обязательный</w:t>
      </w:r>
      <w:r w:rsidR="007C6D23">
        <w:t xml:space="preserve"> </w:t>
      </w:r>
      <w:r w:rsidRPr="00B30BD7">
        <w:t>многоточечный</w:t>
      </w:r>
      <w:r w:rsidR="007C6D23">
        <w:t xml:space="preserve"> </w:t>
      </w:r>
      <w:r w:rsidRPr="00B30BD7">
        <w:t>контроллер,</w:t>
      </w:r>
      <w:r w:rsidR="007C6D23">
        <w:t xml:space="preserve"> </w:t>
      </w:r>
      <w:r w:rsidRPr="00B30BD7">
        <w:t>который</w:t>
      </w:r>
      <w:r w:rsidR="007C6D23">
        <w:t xml:space="preserve"> </w:t>
      </w:r>
      <w:r w:rsidRPr="00B30BD7">
        <w:t>контролирует</w:t>
      </w:r>
      <w:r w:rsidR="007C6D23">
        <w:t xml:space="preserve"> </w:t>
      </w:r>
      <w:r w:rsidRPr="00B30BD7">
        <w:t>соединение,</w:t>
      </w:r>
      <w:r w:rsidR="007C6D23">
        <w:t xml:space="preserve"> </w:t>
      </w:r>
      <w:r w:rsidRPr="00B30BD7">
        <w:t>и</w:t>
      </w:r>
      <w:r w:rsidR="007C6D23">
        <w:t xml:space="preserve"> </w:t>
      </w:r>
      <w:r w:rsidRPr="00B30BD7">
        <w:t>один</w:t>
      </w:r>
      <w:r w:rsidR="007C6D23">
        <w:t xml:space="preserve"> </w:t>
      </w:r>
      <w:r w:rsidRPr="00B30BD7">
        <w:t>или</w:t>
      </w:r>
      <w:r w:rsidR="007C6D23">
        <w:t xml:space="preserve"> </w:t>
      </w:r>
      <w:r w:rsidRPr="00B30BD7">
        <w:t>несколько</w:t>
      </w:r>
      <w:r w:rsidR="007C6D23">
        <w:t xml:space="preserve"> </w:t>
      </w:r>
      <w:r w:rsidRPr="00B30BD7">
        <w:t>дополнительных</w:t>
      </w:r>
      <w:r w:rsidR="007C6D23">
        <w:t xml:space="preserve"> </w:t>
      </w:r>
      <w:r w:rsidRPr="00B30BD7">
        <w:t>мультимедийных</w:t>
      </w:r>
      <w:r w:rsidR="007C6D23">
        <w:t xml:space="preserve"> </w:t>
      </w:r>
      <w:r w:rsidRPr="00B30BD7">
        <w:t>процессоров,</w:t>
      </w:r>
      <w:r w:rsidR="007C6D23">
        <w:t xml:space="preserve"> </w:t>
      </w:r>
      <w:r w:rsidRPr="00B30BD7">
        <w:t>целью</w:t>
      </w:r>
      <w:r w:rsidR="007C6D23">
        <w:t xml:space="preserve"> </w:t>
      </w:r>
      <w:r w:rsidRPr="00B30BD7">
        <w:t>которых</w:t>
      </w:r>
      <w:r w:rsidR="007C6D23">
        <w:t xml:space="preserve"> </w:t>
      </w:r>
      <w:r w:rsidRPr="00B30BD7">
        <w:t>является</w:t>
      </w:r>
      <w:r w:rsidR="007C6D23">
        <w:t xml:space="preserve"> </w:t>
      </w:r>
      <w:r w:rsidRPr="00B30BD7">
        <w:t>микширование</w:t>
      </w:r>
      <w:r w:rsidR="007C6D23">
        <w:t xml:space="preserve"> </w:t>
      </w:r>
      <w:r w:rsidRPr="00B30BD7">
        <w:t>аудио-</w:t>
      </w:r>
      <w:r w:rsidR="007C6D23">
        <w:t xml:space="preserve"> </w:t>
      </w:r>
      <w:r w:rsidRPr="00B30BD7">
        <w:t>и</w:t>
      </w:r>
      <w:r w:rsidR="007C6D23">
        <w:t xml:space="preserve"> </w:t>
      </w:r>
      <w:r w:rsidRPr="00B30BD7">
        <w:t>видеосигналов</w:t>
      </w:r>
      <w:r w:rsidR="007C6D23">
        <w:t xml:space="preserve"> </w:t>
      </w:r>
      <w:r w:rsidRPr="00B30BD7">
        <w:t>от</w:t>
      </w:r>
      <w:r w:rsidR="007C6D23">
        <w:t xml:space="preserve"> </w:t>
      </w:r>
      <w:r w:rsidRPr="00B30BD7">
        <w:t>многих</w:t>
      </w:r>
      <w:r w:rsidR="007C6D23">
        <w:t xml:space="preserve"> </w:t>
      </w:r>
      <w:r w:rsidRPr="00B30BD7">
        <w:t>участников.</w:t>
      </w:r>
      <w:r w:rsidR="007C6D23">
        <w:rPr>
          <w:sz w:val="44"/>
        </w:rPr>
        <w:t xml:space="preserve"> </w:t>
      </w:r>
      <w:r w:rsidRPr="00A02C5F">
        <w:t>[3]</w:t>
      </w:r>
      <w:r w:rsidRPr="00A03C17">
        <w:t>.</w:t>
      </w:r>
      <w:r w:rsidR="007C6D23">
        <w:t xml:space="preserve"> </w:t>
      </w:r>
      <w:r w:rsidRPr="0001704E">
        <w:t>Для</w:t>
      </w:r>
      <w:r w:rsidR="007C6D23">
        <w:t xml:space="preserve"> </w:t>
      </w:r>
      <w:r w:rsidRPr="0001704E">
        <w:t>решения</w:t>
      </w:r>
      <w:r w:rsidR="007C6D23">
        <w:t xml:space="preserve"> </w:t>
      </w:r>
      <w:r w:rsidRPr="0001704E">
        <w:t>проблем</w:t>
      </w:r>
      <w:r w:rsidR="007C6D23">
        <w:t xml:space="preserve"> </w:t>
      </w:r>
      <w:r w:rsidRPr="0001704E">
        <w:t>совместимости</w:t>
      </w:r>
      <w:r w:rsidR="007C6D23">
        <w:t xml:space="preserve"> </w:t>
      </w:r>
      <w:r w:rsidRPr="0001704E">
        <w:t>и</w:t>
      </w:r>
      <w:r w:rsidR="007C6D23">
        <w:t xml:space="preserve"> </w:t>
      </w:r>
      <w:proofErr w:type="spellStart"/>
      <w:r w:rsidRPr="0001704E">
        <w:t>транскодирования</w:t>
      </w:r>
      <w:proofErr w:type="spellEnd"/>
      <w:r w:rsidR="007C6D23">
        <w:t xml:space="preserve"> </w:t>
      </w:r>
      <w:r w:rsidRPr="0001704E">
        <w:t>аудио</w:t>
      </w:r>
      <w:r w:rsidR="007C6D23">
        <w:t xml:space="preserve"> </w:t>
      </w:r>
      <w:r w:rsidRPr="0001704E">
        <w:t>и</w:t>
      </w:r>
      <w:r w:rsidR="007C6D23">
        <w:t xml:space="preserve"> </w:t>
      </w:r>
      <w:r w:rsidRPr="0001704E">
        <w:t>видео</w:t>
      </w:r>
      <w:r w:rsidR="007C6D23">
        <w:t xml:space="preserve"> </w:t>
      </w:r>
      <w:r w:rsidRPr="0001704E">
        <w:t>потоков</w:t>
      </w:r>
      <w:r w:rsidR="007C6D23">
        <w:t xml:space="preserve"> </w:t>
      </w:r>
      <w:r w:rsidRPr="0001704E">
        <w:t>на</w:t>
      </w:r>
      <w:r w:rsidR="007C6D23">
        <w:t xml:space="preserve"> </w:t>
      </w:r>
      <w:r w:rsidRPr="0001704E">
        <w:t>стыке</w:t>
      </w:r>
      <w:r w:rsidR="007C6D23">
        <w:t xml:space="preserve"> </w:t>
      </w:r>
      <w:r w:rsidRPr="0001704E">
        <w:t>сетей</w:t>
      </w:r>
      <w:r w:rsidR="007C6D23">
        <w:t xml:space="preserve"> </w:t>
      </w:r>
      <w:r w:rsidRPr="0001704E">
        <w:t>используются</w:t>
      </w:r>
      <w:r w:rsidR="007C6D23">
        <w:t xml:space="preserve"> </w:t>
      </w:r>
      <w:r w:rsidRPr="0001704E">
        <w:t>сетевые</w:t>
      </w:r>
      <w:r w:rsidR="007C6D23">
        <w:t xml:space="preserve"> </w:t>
      </w:r>
      <w:r w:rsidRPr="0001704E">
        <w:t>шлюзы</w:t>
      </w:r>
      <w:r w:rsidR="007C6D23">
        <w:t xml:space="preserve"> </w:t>
      </w:r>
      <w:r w:rsidRPr="0001704E">
        <w:t>ISDN</w:t>
      </w:r>
      <w:r w:rsidR="007C6D23">
        <w:t xml:space="preserve"> </w:t>
      </w:r>
      <w:r w:rsidRPr="0001704E">
        <w:t>с</w:t>
      </w:r>
      <w:r w:rsidR="007C6D23">
        <w:t xml:space="preserve"> </w:t>
      </w:r>
      <w:r w:rsidRPr="0001704E">
        <w:t>пакетными</w:t>
      </w:r>
      <w:r w:rsidR="007C6D23">
        <w:t xml:space="preserve"> </w:t>
      </w:r>
      <w:r w:rsidRPr="0001704E">
        <w:t>сетями</w:t>
      </w:r>
      <w:r w:rsidR="007C6D23">
        <w:t xml:space="preserve"> </w:t>
      </w:r>
      <w:r w:rsidRPr="0001704E">
        <w:t>IP.</w:t>
      </w:r>
      <w:r w:rsidR="007C6D23">
        <w:t xml:space="preserve"> </w:t>
      </w:r>
      <w:r w:rsidRPr="0001704E">
        <w:t>Функции</w:t>
      </w:r>
      <w:r w:rsidR="007C6D23">
        <w:t xml:space="preserve"> </w:t>
      </w:r>
      <w:r w:rsidRPr="0001704E">
        <w:t>шлюза</w:t>
      </w:r>
      <w:r w:rsidR="007C6D23">
        <w:t xml:space="preserve"> </w:t>
      </w:r>
      <w:r w:rsidRPr="0001704E">
        <w:t>включают</w:t>
      </w:r>
      <w:r w:rsidR="007C6D23">
        <w:t xml:space="preserve"> </w:t>
      </w:r>
      <w:r w:rsidRPr="0001704E">
        <w:t>в</w:t>
      </w:r>
      <w:r w:rsidR="007C6D23">
        <w:t xml:space="preserve"> </w:t>
      </w:r>
      <w:r w:rsidRPr="0001704E">
        <w:t>себя</w:t>
      </w:r>
      <w:r w:rsidR="007C6D23">
        <w:t xml:space="preserve"> </w:t>
      </w:r>
      <w:r w:rsidRPr="0001704E">
        <w:t>преобразование</w:t>
      </w:r>
      <w:r w:rsidR="007C6D23">
        <w:t xml:space="preserve"> </w:t>
      </w:r>
      <w:r w:rsidRPr="0001704E">
        <w:t>формата</w:t>
      </w:r>
      <w:r w:rsidR="007C6D23">
        <w:t xml:space="preserve"> </w:t>
      </w:r>
      <w:r w:rsidRPr="0001704E">
        <w:t>данных</w:t>
      </w:r>
      <w:r w:rsidR="007C6D23">
        <w:t xml:space="preserve"> </w:t>
      </w:r>
      <w:r w:rsidRPr="0001704E">
        <w:t>и</w:t>
      </w:r>
      <w:r w:rsidR="007C6D23">
        <w:t xml:space="preserve"> </w:t>
      </w:r>
      <w:r w:rsidRPr="0001704E">
        <w:t>процедуры</w:t>
      </w:r>
      <w:r w:rsidR="007C6D23">
        <w:t xml:space="preserve"> </w:t>
      </w:r>
      <w:r w:rsidRPr="0001704E">
        <w:t>связи.</w:t>
      </w:r>
      <w:r w:rsidR="007C6D23">
        <w:t xml:space="preserve"> </w:t>
      </w:r>
      <w:r w:rsidRPr="0001704E">
        <w:t>Кроме</w:t>
      </w:r>
      <w:r w:rsidR="007C6D23">
        <w:t xml:space="preserve"> </w:t>
      </w:r>
      <w:r w:rsidRPr="0001704E">
        <w:t>того,</w:t>
      </w:r>
      <w:r w:rsidR="007C6D23">
        <w:t xml:space="preserve"> </w:t>
      </w:r>
      <w:r w:rsidRPr="0001704E">
        <w:t>он</w:t>
      </w:r>
      <w:r w:rsidR="007C6D23">
        <w:t xml:space="preserve"> </w:t>
      </w:r>
      <w:r w:rsidRPr="0001704E">
        <w:t>отвечает</w:t>
      </w:r>
      <w:r w:rsidR="007C6D23">
        <w:t xml:space="preserve"> </w:t>
      </w:r>
      <w:r w:rsidRPr="0001704E">
        <w:t>за</w:t>
      </w:r>
      <w:r w:rsidR="007C6D23">
        <w:t xml:space="preserve"> </w:t>
      </w:r>
      <w:proofErr w:type="spellStart"/>
      <w:r w:rsidRPr="0001704E">
        <w:t>транскодирование</w:t>
      </w:r>
      <w:proofErr w:type="spellEnd"/>
      <w:r w:rsidR="007C6D23">
        <w:t xml:space="preserve"> </w:t>
      </w:r>
      <w:r w:rsidRPr="0001704E">
        <w:t>аудио</w:t>
      </w:r>
      <w:r w:rsidR="007C6D23">
        <w:t xml:space="preserve"> </w:t>
      </w:r>
      <w:r w:rsidRPr="0001704E">
        <w:t>и</w:t>
      </w:r>
      <w:r w:rsidR="007C6D23">
        <w:t xml:space="preserve"> </w:t>
      </w:r>
      <w:r w:rsidRPr="0001704E">
        <w:t>видео</w:t>
      </w:r>
      <w:r w:rsidR="007C6D23">
        <w:t xml:space="preserve"> </w:t>
      </w:r>
      <w:r w:rsidRPr="0001704E">
        <w:t>сигналов,</w:t>
      </w:r>
      <w:r w:rsidR="007C6D23">
        <w:t xml:space="preserve"> </w:t>
      </w:r>
      <w:r w:rsidRPr="0001704E">
        <w:t>а</w:t>
      </w:r>
      <w:r w:rsidR="007C6D23">
        <w:t xml:space="preserve"> </w:t>
      </w:r>
      <w:r w:rsidRPr="0001704E">
        <w:t>также</w:t>
      </w:r>
      <w:r w:rsidR="007C6D23">
        <w:t xml:space="preserve"> </w:t>
      </w:r>
      <w:r w:rsidRPr="0001704E">
        <w:t>за</w:t>
      </w:r>
      <w:r w:rsidR="007C6D23">
        <w:t xml:space="preserve"> </w:t>
      </w:r>
      <w:r w:rsidRPr="0001704E">
        <w:t>настройку</w:t>
      </w:r>
      <w:r w:rsidR="007C6D23">
        <w:t xml:space="preserve"> </w:t>
      </w:r>
      <w:r w:rsidRPr="0001704E">
        <w:t>и</w:t>
      </w:r>
      <w:r w:rsidR="007C6D23">
        <w:t xml:space="preserve"> </w:t>
      </w:r>
      <w:r w:rsidRPr="0001704E">
        <w:t>закрытие</w:t>
      </w:r>
      <w:r w:rsidR="007C6D23">
        <w:t xml:space="preserve"> </w:t>
      </w:r>
      <w:proofErr w:type="spellStart"/>
      <w:r w:rsidRPr="0001704E">
        <w:t>соединений</w:t>
      </w:r>
      <w:proofErr w:type="gramStart"/>
      <w:r w:rsidRPr="0001704E">
        <w:t>.</w:t>
      </w:r>
      <w:r w:rsidRPr="00A03C17">
        <w:t>О</w:t>
      </w:r>
      <w:proofErr w:type="gramEnd"/>
      <w:r w:rsidRPr="00A03C17">
        <w:t>дним</w:t>
      </w:r>
      <w:proofErr w:type="spellEnd"/>
      <w:r w:rsidR="007C6D23">
        <w:t xml:space="preserve"> </w:t>
      </w:r>
      <w:r w:rsidRPr="00A03C17">
        <w:t>из</w:t>
      </w:r>
      <w:r w:rsidR="007C6D23">
        <w:t xml:space="preserve"> </w:t>
      </w:r>
      <w:r w:rsidRPr="00A03C17">
        <w:t>наиболее</w:t>
      </w:r>
      <w:r w:rsidR="007C6D23">
        <w:t xml:space="preserve"> </w:t>
      </w:r>
      <w:r w:rsidRPr="00A03C17">
        <w:t>важных</w:t>
      </w:r>
      <w:r w:rsidR="007C6D23">
        <w:t xml:space="preserve"> </w:t>
      </w:r>
      <w:r w:rsidRPr="00A03C17">
        <w:t>устройств</w:t>
      </w:r>
      <w:r w:rsidR="007C6D23">
        <w:t xml:space="preserve"> </w:t>
      </w:r>
      <w:r w:rsidRPr="00A03C17">
        <w:t>является</w:t>
      </w:r>
      <w:r w:rsidR="007C6D23">
        <w:t xml:space="preserve"> </w:t>
      </w:r>
      <w:r w:rsidRPr="00A03C17">
        <w:t>контроллер</w:t>
      </w:r>
      <w:r w:rsidR="007C6D23">
        <w:t xml:space="preserve"> </w:t>
      </w:r>
      <w:r w:rsidRPr="00A03C17">
        <w:t>зоны</w:t>
      </w:r>
      <w:r w:rsidR="007C6D23">
        <w:t xml:space="preserve"> </w:t>
      </w:r>
      <w:r w:rsidRPr="00A03C17">
        <w:t>это</w:t>
      </w:r>
      <w:r w:rsidR="007C6D23">
        <w:t xml:space="preserve"> </w:t>
      </w:r>
      <w:r w:rsidRPr="00A03C17">
        <w:t>программные</w:t>
      </w:r>
      <w:r w:rsidR="007C6D23">
        <w:t xml:space="preserve"> </w:t>
      </w:r>
      <w:r w:rsidRPr="00A03C17">
        <w:t>модули,</w:t>
      </w:r>
      <w:r w:rsidR="007C6D23">
        <w:t xml:space="preserve"> </w:t>
      </w:r>
      <w:r w:rsidRPr="00A03C17">
        <w:t>которые</w:t>
      </w:r>
      <w:r w:rsidR="007C6D23">
        <w:t xml:space="preserve"> </w:t>
      </w:r>
      <w:r w:rsidRPr="00A03C17">
        <w:t>авторизуют</w:t>
      </w:r>
      <w:r w:rsidR="007C6D23">
        <w:t xml:space="preserve"> </w:t>
      </w:r>
      <w:r w:rsidRPr="00A03C17">
        <w:t>подключения,</w:t>
      </w:r>
      <w:r w:rsidR="007C6D23">
        <w:t xml:space="preserve"> </w:t>
      </w:r>
      <w:r w:rsidRPr="00A03C17">
        <w:t>транслируют</w:t>
      </w:r>
      <w:r w:rsidR="007C6D23">
        <w:t xml:space="preserve"> </w:t>
      </w:r>
      <w:r w:rsidRPr="00A03C17">
        <w:t>используемые</w:t>
      </w:r>
      <w:r w:rsidR="007C6D23">
        <w:t xml:space="preserve"> </w:t>
      </w:r>
      <w:r w:rsidRPr="00A03C17">
        <w:t>в</w:t>
      </w:r>
      <w:r w:rsidR="007C6D23">
        <w:t xml:space="preserve"> </w:t>
      </w:r>
      <w:r w:rsidRPr="00A03C17">
        <w:t>системе</w:t>
      </w:r>
      <w:r w:rsidR="007C6D23">
        <w:t xml:space="preserve"> </w:t>
      </w:r>
      <w:r w:rsidRPr="00A03C17">
        <w:t>имена</w:t>
      </w:r>
      <w:r w:rsidR="007C6D23">
        <w:t xml:space="preserve"> </w:t>
      </w:r>
      <w:r w:rsidRPr="00A03C17">
        <w:t>терминалов</w:t>
      </w:r>
      <w:r w:rsidR="007C6D23">
        <w:t xml:space="preserve"> </w:t>
      </w:r>
      <w:r w:rsidRPr="00A03C17">
        <w:t>и</w:t>
      </w:r>
      <w:r w:rsidR="007C6D23">
        <w:t xml:space="preserve"> </w:t>
      </w:r>
      <w:r w:rsidRPr="00A03C17">
        <w:t>шлюзов</w:t>
      </w:r>
      <w:r w:rsidR="007C6D23">
        <w:t xml:space="preserve"> </w:t>
      </w:r>
      <w:r w:rsidRPr="00A03C17">
        <w:t>в</w:t>
      </w:r>
      <w:r w:rsidR="007C6D23">
        <w:t xml:space="preserve"> </w:t>
      </w:r>
      <w:r w:rsidRPr="00A03C17">
        <w:t>IP-</w:t>
      </w:r>
      <w:r w:rsidR="007C6D23">
        <w:t xml:space="preserve"> </w:t>
      </w:r>
      <w:r w:rsidRPr="00A03C17">
        <w:t>адреса,</w:t>
      </w:r>
      <w:r w:rsidR="007C6D23">
        <w:t xml:space="preserve"> </w:t>
      </w:r>
      <w:r w:rsidRPr="00A03C17">
        <w:t>маршрутизируют</w:t>
      </w:r>
      <w:r w:rsidR="007C6D23">
        <w:t xml:space="preserve"> </w:t>
      </w:r>
      <w:r w:rsidRPr="00A03C17">
        <w:t>запросы</w:t>
      </w:r>
      <w:r w:rsidR="007C6D23">
        <w:t xml:space="preserve"> </w:t>
      </w:r>
      <w:r w:rsidRPr="00A03C17">
        <w:t>через</w:t>
      </w:r>
      <w:r w:rsidR="007C6D23">
        <w:t xml:space="preserve"> </w:t>
      </w:r>
      <w:r w:rsidRPr="00A03C17">
        <w:t>шлюзы.</w:t>
      </w:r>
      <w:r w:rsidR="007C6D23">
        <w:t xml:space="preserve"> </w:t>
      </w:r>
      <w:r w:rsidRPr="00A03C17">
        <w:t>Кроме</w:t>
      </w:r>
      <w:r w:rsidR="007C6D23">
        <w:t xml:space="preserve"> </w:t>
      </w:r>
      <w:r w:rsidRPr="00A03C17">
        <w:t>того,</w:t>
      </w:r>
      <w:r w:rsidR="007C6D23">
        <w:t xml:space="preserve"> </w:t>
      </w:r>
      <w:r w:rsidRPr="00A03C17">
        <w:t>контроллеры</w:t>
      </w:r>
      <w:r w:rsidR="007C6D23">
        <w:t xml:space="preserve"> </w:t>
      </w:r>
      <w:r w:rsidRPr="00A03C17">
        <w:t>зоны</w:t>
      </w:r>
      <w:r w:rsidR="007C6D23">
        <w:t xml:space="preserve"> </w:t>
      </w:r>
      <w:r w:rsidRPr="00A03C17">
        <w:t>предоставляют</w:t>
      </w:r>
      <w:r w:rsidR="007C6D23">
        <w:t xml:space="preserve"> </w:t>
      </w:r>
      <w:r w:rsidRPr="00A03C17">
        <w:t>дополнительные</w:t>
      </w:r>
      <w:r w:rsidR="007C6D23">
        <w:t xml:space="preserve"> </w:t>
      </w:r>
      <w:r w:rsidRPr="00A03C17">
        <w:t>услуги,</w:t>
      </w:r>
      <w:r w:rsidR="007C6D23">
        <w:t xml:space="preserve"> </w:t>
      </w:r>
      <w:r w:rsidRPr="00A03C17">
        <w:t>такие</w:t>
      </w:r>
      <w:r w:rsidR="007C6D23">
        <w:t xml:space="preserve"> </w:t>
      </w:r>
      <w:r w:rsidRPr="00A03C17">
        <w:t>как</w:t>
      </w:r>
      <w:r w:rsidR="007C6D23">
        <w:t xml:space="preserve"> </w:t>
      </w:r>
      <w:r w:rsidRPr="00A03C17">
        <w:t>управление</w:t>
      </w:r>
      <w:r w:rsidR="007C6D23">
        <w:t xml:space="preserve"> </w:t>
      </w:r>
      <w:r w:rsidRPr="00A03C17">
        <w:t>шириной</w:t>
      </w:r>
      <w:r w:rsidR="007C6D23">
        <w:t xml:space="preserve"> </w:t>
      </w:r>
      <w:r w:rsidRPr="00A03C17">
        <w:t>полосы,</w:t>
      </w:r>
      <w:r w:rsidR="007C6D23">
        <w:t xml:space="preserve"> </w:t>
      </w:r>
      <w:r w:rsidRPr="00A03C17">
        <w:t>переадресация</w:t>
      </w:r>
      <w:r w:rsidR="007C6D23">
        <w:t xml:space="preserve"> </w:t>
      </w:r>
      <w:r w:rsidRPr="00A03C17">
        <w:t>вызова,</w:t>
      </w:r>
      <w:r w:rsidR="007C6D23">
        <w:t xml:space="preserve"> </w:t>
      </w:r>
      <w:r w:rsidRPr="00A03C17">
        <w:t>поддержка</w:t>
      </w:r>
      <w:r w:rsidR="007C6D23">
        <w:t xml:space="preserve"> </w:t>
      </w:r>
      <w:r w:rsidRPr="00A03C17">
        <w:t>службы</w:t>
      </w:r>
      <w:r w:rsidR="007C6D23">
        <w:t xml:space="preserve"> </w:t>
      </w:r>
      <w:r w:rsidRPr="00A03C17">
        <w:t>каталогов,</w:t>
      </w:r>
      <w:r w:rsidR="007C6D23">
        <w:t xml:space="preserve"> </w:t>
      </w:r>
      <w:r w:rsidRPr="00A03C17">
        <w:t>статистические</w:t>
      </w:r>
      <w:r w:rsidR="007C6D23">
        <w:t xml:space="preserve"> </w:t>
      </w:r>
      <w:r w:rsidRPr="00A03C17">
        <w:t>отчеты</w:t>
      </w:r>
      <w:r w:rsidR="007C6D23">
        <w:t xml:space="preserve"> </w:t>
      </w:r>
      <w:r w:rsidRPr="00A03C17">
        <w:t>для</w:t>
      </w:r>
      <w:r w:rsidR="007C6D23">
        <w:t xml:space="preserve"> </w:t>
      </w:r>
      <w:proofErr w:type="spellStart"/>
      <w:r w:rsidRPr="00A03C17">
        <w:t>биллинговых</w:t>
      </w:r>
      <w:proofErr w:type="spellEnd"/>
      <w:r w:rsidR="007C6D23">
        <w:t xml:space="preserve"> </w:t>
      </w:r>
      <w:r w:rsidRPr="00A03C17">
        <w:t>систем.</w:t>
      </w:r>
      <w:r w:rsidR="007C6D23">
        <w:t xml:space="preserve"> </w:t>
      </w:r>
      <w:r w:rsidRPr="00A03C17">
        <w:t>Несанкционированный</w:t>
      </w:r>
      <w:r w:rsidR="007C6D23">
        <w:t xml:space="preserve"> </w:t>
      </w:r>
      <w:r w:rsidRPr="00A03C17">
        <w:t>доступ</w:t>
      </w:r>
      <w:r w:rsidR="007C6D23">
        <w:t xml:space="preserve"> </w:t>
      </w:r>
      <w:r w:rsidRPr="00A03C17">
        <w:t>к</w:t>
      </w:r>
      <w:r w:rsidR="007C6D23">
        <w:t xml:space="preserve"> </w:t>
      </w:r>
      <w:r w:rsidRPr="00A03C17">
        <w:t>конференции</w:t>
      </w:r>
      <w:r w:rsidR="007C6D23">
        <w:t xml:space="preserve"> </w:t>
      </w:r>
      <w:r w:rsidRPr="00A03C17">
        <w:t>в</w:t>
      </w:r>
      <w:r w:rsidR="007C6D23">
        <w:t xml:space="preserve"> </w:t>
      </w:r>
      <w:r w:rsidRPr="00A03C17">
        <w:t>случае</w:t>
      </w:r>
      <w:r w:rsidR="007C6D23">
        <w:t xml:space="preserve"> </w:t>
      </w:r>
      <w:r w:rsidRPr="00A03C17">
        <w:t>связи</w:t>
      </w:r>
      <w:r w:rsidR="007C6D23">
        <w:t xml:space="preserve"> </w:t>
      </w:r>
      <w:r w:rsidRPr="00A03C17">
        <w:t>через</w:t>
      </w:r>
      <w:r w:rsidR="007C6D23">
        <w:t xml:space="preserve"> </w:t>
      </w:r>
      <w:r w:rsidRPr="00A03C17">
        <w:t>интернет</w:t>
      </w:r>
      <w:r w:rsidR="007C6D23">
        <w:t xml:space="preserve"> </w:t>
      </w:r>
      <w:r w:rsidRPr="00A03C17">
        <w:t>предотвращают</w:t>
      </w:r>
      <w:r w:rsidR="007C6D23">
        <w:t xml:space="preserve"> </w:t>
      </w:r>
      <w:r w:rsidRPr="00A03C17">
        <w:t>сетевые</w:t>
      </w:r>
      <w:r w:rsidR="007C6D23">
        <w:t xml:space="preserve"> </w:t>
      </w:r>
      <w:r w:rsidRPr="00A03C17">
        <w:t>экраны</w:t>
      </w:r>
      <w:r w:rsidR="007C6D23">
        <w:t xml:space="preserve"> </w:t>
      </w:r>
      <w:r w:rsidRPr="00A03C17">
        <w:t>и</w:t>
      </w:r>
      <w:r w:rsidR="007C6D23">
        <w:t xml:space="preserve"> </w:t>
      </w:r>
      <w:r w:rsidRPr="00A03C17">
        <w:t>прокси-серверы</w:t>
      </w:r>
      <w:r w:rsidR="007C6D23">
        <w:t xml:space="preserve"> </w:t>
      </w:r>
      <w:r>
        <w:t>[5</w:t>
      </w:r>
      <w:r w:rsidRPr="007A6D80">
        <w:t>]</w:t>
      </w:r>
      <w:r w:rsidRPr="00A03C17">
        <w:t>.</w:t>
      </w:r>
    </w:p>
    <w:p w:rsidR="00F16173" w:rsidRPr="00A03C17" w:rsidRDefault="00F16173" w:rsidP="009166D6">
      <w:pPr>
        <w:pStyle w:val="tdtext"/>
      </w:pPr>
      <w:r w:rsidRPr="00A03C17">
        <w:t>Что</w:t>
      </w:r>
      <w:r w:rsidR="007C6D23">
        <w:t xml:space="preserve"> </w:t>
      </w:r>
      <w:r w:rsidRPr="00A03C17">
        <w:t>касается</w:t>
      </w:r>
      <w:r w:rsidR="007C6D23">
        <w:t xml:space="preserve"> </w:t>
      </w:r>
      <w:r w:rsidRPr="00A03C17">
        <w:t>стандартов</w:t>
      </w:r>
      <w:r w:rsidR="007C6D23">
        <w:t xml:space="preserve"> </w:t>
      </w:r>
      <w:r w:rsidRPr="00A03C17">
        <w:t>видеоконференцсвязи,</w:t>
      </w:r>
      <w:r w:rsidR="007C6D23">
        <w:t xml:space="preserve"> </w:t>
      </w:r>
      <w:r w:rsidRPr="00A03C17">
        <w:t>то</w:t>
      </w:r>
      <w:r w:rsidR="007C6D23">
        <w:t xml:space="preserve"> </w:t>
      </w:r>
      <w:r w:rsidRPr="00A03C17">
        <w:t>рекомендация</w:t>
      </w:r>
      <w:r w:rsidR="007C6D23">
        <w:t xml:space="preserve"> </w:t>
      </w:r>
      <w:r w:rsidRPr="00A03C17">
        <w:t>ITU-T</w:t>
      </w:r>
      <w:r w:rsidR="007C6D23">
        <w:t xml:space="preserve"> </w:t>
      </w:r>
      <w:r w:rsidRPr="00A03C17">
        <w:t>Н.320</w:t>
      </w:r>
      <w:r w:rsidR="007C6D23">
        <w:t xml:space="preserve"> </w:t>
      </w:r>
      <w:r w:rsidRPr="00A03C17">
        <w:t>определяет</w:t>
      </w:r>
      <w:r w:rsidR="007C6D23">
        <w:t xml:space="preserve"> </w:t>
      </w:r>
      <w:r w:rsidRPr="00A03C17">
        <w:t>такие</w:t>
      </w:r>
      <w:r w:rsidR="007C6D23">
        <w:t xml:space="preserve"> </w:t>
      </w:r>
      <w:r w:rsidRPr="00A03C17">
        <w:t>стандарты</w:t>
      </w:r>
      <w:r w:rsidR="007C6D23">
        <w:t xml:space="preserve"> </w:t>
      </w:r>
      <w:r w:rsidRPr="00A03C17">
        <w:t>в</w:t>
      </w:r>
      <w:r w:rsidR="007C6D23">
        <w:t xml:space="preserve"> </w:t>
      </w:r>
      <w:r w:rsidRPr="00A03C17">
        <w:t>сетях</w:t>
      </w:r>
      <w:r w:rsidR="007C6D23">
        <w:t xml:space="preserve"> </w:t>
      </w:r>
      <w:r w:rsidRPr="00A03C17">
        <w:t>ISDN</w:t>
      </w:r>
      <w:r w:rsidR="007C6D23">
        <w:t xml:space="preserve"> </w:t>
      </w:r>
      <w:r w:rsidRPr="00A03C17">
        <w:t>и</w:t>
      </w:r>
      <w:r w:rsidR="007C6D23">
        <w:t xml:space="preserve"> </w:t>
      </w:r>
      <w:r w:rsidRPr="00A03C17">
        <w:t>им</w:t>
      </w:r>
      <w:r w:rsidR="007C6D23">
        <w:t xml:space="preserve"> </w:t>
      </w:r>
      <w:r w:rsidRPr="00A03C17">
        <w:t>подобных,</w:t>
      </w:r>
      <w:r w:rsidR="007C6D23">
        <w:t xml:space="preserve"> </w:t>
      </w:r>
      <w:r w:rsidRPr="00A03C17">
        <w:t>а</w:t>
      </w:r>
      <w:r w:rsidR="007C6D23">
        <w:t xml:space="preserve"> </w:t>
      </w:r>
      <w:r w:rsidRPr="00A03C17">
        <w:t>рекомендация</w:t>
      </w:r>
      <w:r w:rsidR="007C6D23">
        <w:t xml:space="preserve"> </w:t>
      </w:r>
      <w:r w:rsidRPr="00A03C17">
        <w:t>Н.323</w:t>
      </w:r>
      <w:r w:rsidR="007C6D23">
        <w:t xml:space="preserve"> </w:t>
      </w:r>
      <w:r w:rsidRPr="00A03C17">
        <w:t>определяет</w:t>
      </w:r>
      <w:r w:rsidR="007C6D23">
        <w:t xml:space="preserve"> </w:t>
      </w:r>
      <w:r w:rsidRPr="00A03C17">
        <w:t>стандарты</w:t>
      </w:r>
      <w:r w:rsidR="007C6D23">
        <w:t xml:space="preserve"> </w:t>
      </w:r>
      <w:r w:rsidRPr="00A03C17">
        <w:t>в</w:t>
      </w:r>
      <w:r w:rsidR="007C6D23">
        <w:t xml:space="preserve"> </w:t>
      </w:r>
      <w:r w:rsidRPr="00A03C17">
        <w:t>локальных,</w:t>
      </w:r>
      <w:r w:rsidR="007C6D23">
        <w:t xml:space="preserve"> </w:t>
      </w:r>
      <w:r w:rsidRPr="00A03C17">
        <w:t>корпоративных</w:t>
      </w:r>
      <w:r w:rsidR="007C6D23">
        <w:t xml:space="preserve"> </w:t>
      </w:r>
      <w:r w:rsidRPr="00A03C17">
        <w:t>и</w:t>
      </w:r>
      <w:r w:rsidR="007C6D23">
        <w:t xml:space="preserve"> </w:t>
      </w:r>
      <w:r w:rsidRPr="00A03C17">
        <w:t>глобальных</w:t>
      </w:r>
      <w:r w:rsidR="007C6D23">
        <w:t xml:space="preserve"> </w:t>
      </w:r>
      <w:r w:rsidRPr="00A03C17">
        <w:t>сетях</w:t>
      </w:r>
      <w:r w:rsidR="007C6D23">
        <w:t xml:space="preserve"> </w:t>
      </w:r>
      <w:r w:rsidRPr="00A03C17">
        <w:t>с</w:t>
      </w:r>
      <w:r w:rsidR="007C6D23">
        <w:t xml:space="preserve"> </w:t>
      </w:r>
      <w:r w:rsidRPr="00A03C17">
        <w:t>коммутацией</w:t>
      </w:r>
      <w:r w:rsidR="007C6D23">
        <w:t xml:space="preserve"> </w:t>
      </w:r>
      <w:r w:rsidRPr="00A03C17">
        <w:t>пакетов.</w:t>
      </w:r>
      <w:r w:rsidR="007C6D23">
        <w:t xml:space="preserve"> </w:t>
      </w:r>
      <w:r w:rsidRPr="00A03C17">
        <w:t>Рекомендации</w:t>
      </w:r>
      <w:r w:rsidR="007C6D23">
        <w:t xml:space="preserve"> </w:t>
      </w:r>
      <w:r w:rsidRPr="00A03C17">
        <w:t>Н.323</w:t>
      </w:r>
      <w:r w:rsidR="007C6D23">
        <w:t xml:space="preserve"> </w:t>
      </w:r>
      <w:r w:rsidRPr="00A03C17">
        <w:t>предусматривают:</w:t>
      </w:r>
    </w:p>
    <w:p w:rsidR="00F16173" w:rsidRPr="00A03C17" w:rsidRDefault="00F16173" w:rsidP="009166D6">
      <w:pPr>
        <w:pStyle w:val="tdunorderedlistlevel1"/>
      </w:pPr>
      <w:r w:rsidRPr="00A03C17">
        <w:t>Управление</w:t>
      </w:r>
      <w:r w:rsidR="007C6D23">
        <w:t xml:space="preserve"> </w:t>
      </w:r>
      <w:r w:rsidRPr="00A03C17">
        <w:t>полосой</w:t>
      </w:r>
      <w:r w:rsidR="007C6D23">
        <w:t xml:space="preserve"> </w:t>
      </w:r>
      <w:r w:rsidRPr="00A03C17">
        <w:t>пропускания;</w:t>
      </w:r>
    </w:p>
    <w:p w:rsidR="00F16173" w:rsidRPr="00A03C17" w:rsidRDefault="00F16173" w:rsidP="009166D6">
      <w:pPr>
        <w:pStyle w:val="tdunorderedlistlevel1"/>
      </w:pPr>
      <w:r w:rsidRPr="00A03C17">
        <w:t>Возможность</w:t>
      </w:r>
      <w:r w:rsidR="007C6D23">
        <w:t xml:space="preserve"> </w:t>
      </w:r>
      <w:r w:rsidRPr="00A03C17">
        <w:t>взаимодействия</w:t>
      </w:r>
      <w:r w:rsidR="007C6D23">
        <w:t xml:space="preserve"> </w:t>
      </w:r>
      <w:r w:rsidRPr="00A03C17">
        <w:t>сетей;</w:t>
      </w:r>
    </w:p>
    <w:p w:rsidR="00F16173" w:rsidRPr="00A03C17" w:rsidRDefault="00F16173" w:rsidP="009166D6">
      <w:pPr>
        <w:pStyle w:val="tdunorderedlistlevel1"/>
      </w:pPr>
      <w:r w:rsidRPr="00A03C17">
        <w:t>Платформенную</w:t>
      </w:r>
      <w:r w:rsidR="007C6D23">
        <w:t xml:space="preserve"> </w:t>
      </w:r>
      <w:r w:rsidRPr="00A03C17">
        <w:t>независимость;</w:t>
      </w:r>
    </w:p>
    <w:p w:rsidR="00F16173" w:rsidRPr="00A03C17" w:rsidRDefault="00F16173" w:rsidP="009166D6">
      <w:pPr>
        <w:pStyle w:val="tdunorderedlistlevel1"/>
      </w:pPr>
      <w:r w:rsidRPr="00A03C17">
        <w:t>Поддержку</w:t>
      </w:r>
      <w:r w:rsidR="007C6D23">
        <w:t xml:space="preserve"> </w:t>
      </w:r>
      <w:r w:rsidRPr="00A03C17">
        <w:t>многоточечных</w:t>
      </w:r>
      <w:r w:rsidR="007C6D23">
        <w:t xml:space="preserve"> </w:t>
      </w:r>
      <w:r w:rsidRPr="00A03C17">
        <w:t>конференций;</w:t>
      </w:r>
    </w:p>
    <w:p w:rsidR="00F16173" w:rsidRPr="00A03C17" w:rsidRDefault="00F16173" w:rsidP="009166D6">
      <w:pPr>
        <w:pStyle w:val="tdunorderedlistlevel1"/>
      </w:pPr>
      <w:r w:rsidRPr="00A03C17">
        <w:t>Поддержку</w:t>
      </w:r>
      <w:r w:rsidR="007C6D23">
        <w:t xml:space="preserve"> </w:t>
      </w:r>
      <w:r w:rsidRPr="00A03C17">
        <w:t>многоадресной</w:t>
      </w:r>
      <w:r w:rsidR="007C6D23">
        <w:t xml:space="preserve"> </w:t>
      </w:r>
      <w:r w:rsidRPr="00A03C17">
        <w:t>передачи;</w:t>
      </w:r>
    </w:p>
    <w:p w:rsidR="00F16173" w:rsidRPr="00A03C17" w:rsidRDefault="00F16173" w:rsidP="009166D6">
      <w:pPr>
        <w:pStyle w:val="tdunorderedlistlevel1"/>
      </w:pPr>
      <w:r w:rsidRPr="00A03C17">
        <w:t>Стандарты</w:t>
      </w:r>
      <w:r w:rsidR="007C6D23">
        <w:t xml:space="preserve"> </w:t>
      </w:r>
      <w:r w:rsidRPr="00A03C17">
        <w:t>для</w:t>
      </w:r>
      <w:r w:rsidR="007C6D23">
        <w:t xml:space="preserve"> </w:t>
      </w:r>
      <w:r w:rsidRPr="00A03C17">
        <w:t>кодеков;</w:t>
      </w:r>
    </w:p>
    <w:p w:rsidR="00F16173" w:rsidRPr="00A03C17" w:rsidRDefault="00F16173" w:rsidP="009166D6">
      <w:pPr>
        <w:pStyle w:val="tdunorderedlistlevel1"/>
      </w:pPr>
      <w:r w:rsidRPr="00A03C17">
        <w:lastRenderedPageBreak/>
        <w:t>Поддержку</w:t>
      </w:r>
      <w:r w:rsidR="007C6D23">
        <w:t xml:space="preserve"> </w:t>
      </w:r>
      <w:r w:rsidRPr="00A03C17">
        <w:t>групповой</w:t>
      </w:r>
      <w:r w:rsidR="007C6D23">
        <w:t xml:space="preserve"> </w:t>
      </w:r>
      <w:r w:rsidRPr="00A03C17">
        <w:t>адресации</w:t>
      </w:r>
      <w:r w:rsidR="007C6D23">
        <w:rPr>
          <w:lang w:val="en-US"/>
        </w:rPr>
        <w:t xml:space="preserve"> </w:t>
      </w:r>
      <w:r>
        <w:rPr>
          <w:lang w:val="en-US"/>
        </w:rPr>
        <w:t>[14]</w:t>
      </w:r>
      <w:r w:rsidRPr="00A03C17">
        <w:t>.</w:t>
      </w:r>
    </w:p>
    <w:p w:rsidR="00F16173" w:rsidRPr="00FF4B91" w:rsidRDefault="00F16173" w:rsidP="009166D6">
      <w:pPr>
        <w:pStyle w:val="tdtext"/>
      </w:pPr>
      <w:r>
        <w:t>Спецификация</w:t>
      </w:r>
      <w:r w:rsidR="007C6D23">
        <w:t xml:space="preserve"> </w:t>
      </w:r>
      <w:r w:rsidRPr="00FF4B91">
        <w:t>H.324</w:t>
      </w:r>
      <w:r w:rsidR="007C6D23">
        <w:t xml:space="preserve"> </w:t>
      </w:r>
      <w:r w:rsidRPr="00FF4B91">
        <w:t>определяет</w:t>
      </w:r>
      <w:r w:rsidR="007C6D23">
        <w:t xml:space="preserve"> </w:t>
      </w:r>
      <w:r w:rsidRPr="00FF4B91">
        <w:t>стандарты</w:t>
      </w:r>
      <w:r w:rsidR="007C6D23">
        <w:t xml:space="preserve"> </w:t>
      </w:r>
      <w:r w:rsidRPr="00FF4B91">
        <w:t>для</w:t>
      </w:r>
      <w:r w:rsidR="007C6D23">
        <w:t xml:space="preserve"> </w:t>
      </w:r>
      <w:r w:rsidRPr="00FF4B91">
        <w:t>видеоконференций</w:t>
      </w:r>
      <w:r w:rsidR="007C6D23">
        <w:t xml:space="preserve"> </w:t>
      </w:r>
      <w:r w:rsidRPr="00FF4B91">
        <w:t>с</w:t>
      </w:r>
      <w:r w:rsidR="007C6D23">
        <w:t xml:space="preserve"> </w:t>
      </w:r>
      <w:r w:rsidRPr="00FF4B91">
        <w:t>использованием</w:t>
      </w:r>
      <w:r w:rsidR="007C6D23">
        <w:t xml:space="preserve"> </w:t>
      </w:r>
      <w:r w:rsidRPr="00FF4B91">
        <w:t>обычных</w:t>
      </w:r>
      <w:r w:rsidR="007C6D23">
        <w:t xml:space="preserve"> </w:t>
      </w:r>
      <w:r w:rsidRPr="00FF4B91">
        <w:t>телефонных</w:t>
      </w:r>
      <w:r w:rsidR="007C6D23">
        <w:t xml:space="preserve"> </w:t>
      </w:r>
      <w:r w:rsidRPr="00FF4B91">
        <w:t>линий.</w:t>
      </w:r>
      <w:r w:rsidR="007C6D23">
        <w:t xml:space="preserve"> </w:t>
      </w:r>
      <w:r w:rsidRPr="00FF4B91">
        <w:t>Ряд</w:t>
      </w:r>
      <w:r w:rsidR="007C6D23">
        <w:t xml:space="preserve"> </w:t>
      </w:r>
      <w:r w:rsidRPr="00FF4B91">
        <w:t>производителей</w:t>
      </w:r>
      <w:r w:rsidR="007C6D23">
        <w:t xml:space="preserve"> </w:t>
      </w:r>
      <w:r w:rsidRPr="00FF4B91">
        <w:t>оборудован</w:t>
      </w:r>
      <w:r w:rsidR="007C6D23">
        <w:t xml:space="preserve"> </w:t>
      </w:r>
      <w:r w:rsidRPr="00FF4B91">
        <w:t>для</w:t>
      </w:r>
      <w:r w:rsidR="007C6D23">
        <w:t xml:space="preserve"> </w:t>
      </w:r>
      <w:r w:rsidRPr="00FF4B91">
        <w:t>проведения</w:t>
      </w:r>
      <w:r w:rsidR="007C6D23">
        <w:t xml:space="preserve"> </w:t>
      </w:r>
      <w:r w:rsidRPr="00FF4B91">
        <w:t>видеоконференций,</w:t>
      </w:r>
      <w:r w:rsidR="007C6D23">
        <w:t xml:space="preserve"> </w:t>
      </w:r>
      <w:r w:rsidRPr="00FF4B91">
        <w:t>учитывая,</w:t>
      </w:r>
      <w:r w:rsidR="007C6D23">
        <w:t xml:space="preserve"> </w:t>
      </w:r>
      <w:r w:rsidRPr="00FF4B91">
        <w:t>что</w:t>
      </w:r>
      <w:r w:rsidR="007C6D23">
        <w:t xml:space="preserve"> </w:t>
      </w:r>
      <w:r w:rsidRPr="00FF4B91">
        <w:t>эта</w:t>
      </w:r>
      <w:r w:rsidR="007C6D23">
        <w:t xml:space="preserve"> </w:t>
      </w:r>
      <w:r w:rsidRPr="00FF4B91">
        <w:t>функция</w:t>
      </w:r>
      <w:r w:rsidR="007C6D23">
        <w:t xml:space="preserve"> </w:t>
      </w:r>
      <w:r w:rsidRPr="00FF4B91">
        <w:t>обеспечивает</w:t>
      </w:r>
      <w:r w:rsidR="007C6D23">
        <w:t xml:space="preserve"> </w:t>
      </w:r>
      <w:r w:rsidRPr="00FF4B91">
        <w:t>адаптацию</w:t>
      </w:r>
      <w:r w:rsidR="007C6D23">
        <w:t xml:space="preserve"> </w:t>
      </w:r>
      <w:r w:rsidRPr="00FF4B91">
        <w:t>и</w:t>
      </w:r>
      <w:r w:rsidR="007C6D23">
        <w:t xml:space="preserve"> </w:t>
      </w:r>
      <w:r w:rsidRPr="00FF4B91">
        <w:t>совместимость</w:t>
      </w:r>
      <w:r w:rsidR="007C6D23">
        <w:t xml:space="preserve"> </w:t>
      </w:r>
      <w:r w:rsidRPr="00FF4B91">
        <w:t>аппаратного</w:t>
      </w:r>
      <w:r w:rsidR="007C6D23">
        <w:t xml:space="preserve"> </w:t>
      </w:r>
      <w:r w:rsidRPr="00FF4B91">
        <w:t>и</w:t>
      </w:r>
      <w:r w:rsidR="007C6D23">
        <w:t xml:space="preserve"> </w:t>
      </w:r>
      <w:r w:rsidRPr="00FF4B91">
        <w:t>программного</w:t>
      </w:r>
      <w:r w:rsidR="007C6D23">
        <w:t xml:space="preserve"> </w:t>
      </w:r>
      <w:r w:rsidRPr="00FF4B91">
        <w:t>обеспечения</w:t>
      </w:r>
      <w:r w:rsidR="007C6D23">
        <w:t xml:space="preserve"> </w:t>
      </w:r>
      <w:r w:rsidRPr="00FF4B91">
        <w:t>для</w:t>
      </w:r>
      <w:r w:rsidR="007C6D23">
        <w:t xml:space="preserve"> </w:t>
      </w:r>
      <w:r w:rsidRPr="00FF4B91">
        <w:t>различных</w:t>
      </w:r>
      <w:r w:rsidR="007C6D23">
        <w:t xml:space="preserve"> </w:t>
      </w:r>
      <w:r w:rsidRPr="00FF4B91">
        <w:t>предложений</w:t>
      </w:r>
      <w:r w:rsidR="007C6D23">
        <w:t xml:space="preserve"> </w:t>
      </w:r>
      <w:r w:rsidRPr="00FF4B91">
        <w:t>серии</w:t>
      </w:r>
      <w:r w:rsidR="007C6D23">
        <w:t xml:space="preserve"> </w:t>
      </w:r>
      <w:r w:rsidRPr="00FF4B91">
        <w:t>H.32x.Основным</w:t>
      </w:r>
      <w:r w:rsidR="007C6D23">
        <w:t xml:space="preserve"> </w:t>
      </w:r>
      <w:r w:rsidRPr="00FF4B91">
        <w:t>изменением</w:t>
      </w:r>
      <w:r w:rsidR="007C6D23">
        <w:t xml:space="preserve"> </w:t>
      </w:r>
      <w:r w:rsidRPr="00FF4B91">
        <w:t>стала</w:t>
      </w:r>
      <w:r w:rsidR="007C6D23">
        <w:t xml:space="preserve"> </w:t>
      </w:r>
      <w:r w:rsidRPr="00FF4B91">
        <w:t>окончательная</w:t>
      </w:r>
      <w:r w:rsidR="007C6D23">
        <w:t xml:space="preserve"> </w:t>
      </w:r>
      <w:r w:rsidRPr="00FF4B91">
        <w:t>переориентация</w:t>
      </w:r>
      <w:r w:rsidR="007C6D23">
        <w:t xml:space="preserve"> </w:t>
      </w:r>
      <w:r w:rsidRPr="00FF4B91">
        <w:t>всех</w:t>
      </w:r>
      <w:r w:rsidR="007C6D23">
        <w:t xml:space="preserve"> </w:t>
      </w:r>
      <w:r w:rsidRPr="00FF4B91">
        <w:t>ведущих</w:t>
      </w:r>
      <w:r w:rsidR="007C6D23">
        <w:t xml:space="preserve"> </w:t>
      </w:r>
      <w:r w:rsidRPr="00FF4B91">
        <w:t>производителей</w:t>
      </w:r>
      <w:r w:rsidR="007C6D23">
        <w:t xml:space="preserve"> </w:t>
      </w:r>
      <w:r w:rsidRPr="00FF4B91">
        <w:t>систем</w:t>
      </w:r>
      <w:r w:rsidR="007C6D23">
        <w:t xml:space="preserve"> </w:t>
      </w:r>
      <w:r w:rsidRPr="00FF4B91">
        <w:t>видеоконференцсвязи</w:t>
      </w:r>
      <w:r w:rsidR="007C6D23">
        <w:t xml:space="preserve"> </w:t>
      </w:r>
      <w:r w:rsidRPr="00FF4B91">
        <w:t>на</w:t>
      </w:r>
      <w:r w:rsidR="007C6D23">
        <w:t xml:space="preserve"> </w:t>
      </w:r>
      <w:r w:rsidRPr="00FF4B91">
        <w:t>протокол</w:t>
      </w:r>
      <w:r w:rsidR="007C6D23">
        <w:t xml:space="preserve"> </w:t>
      </w:r>
      <w:r w:rsidRPr="00FF4B91">
        <w:t>IP.</w:t>
      </w:r>
      <w:r w:rsidR="007C6D23">
        <w:t xml:space="preserve"> </w:t>
      </w:r>
      <w:r w:rsidRPr="00FF4B91">
        <w:t>Появление</w:t>
      </w:r>
      <w:r w:rsidR="007C6D23">
        <w:t xml:space="preserve"> </w:t>
      </w:r>
      <w:r w:rsidRPr="00FF4B91">
        <w:t>на</w:t>
      </w:r>
      <w:r w:rsidR="007C6D23">
        <w:t xml:space="preserve"> </w:t>
      </w:r>
      <w:r w:rsidRPr="00FF4B91">
        <w:t>рынке</w:t>
      </w:r>
      <w:r w:rsidR="007C6D23">
        <w:t xml:space="preserve"> </w:t>
      </w:r>
      <w:r w:rsidRPr="00FF4B91">
        <w:t>мультимедийных</w:t>
      </w:r>
      <w:r w:rsidR="007C6D23">
        <w:t xml:space="preserve"> </w:t>
      </w:r>
      <w:r w:rsidRPr="00FF4B91">
        <w:t>порталов</w:t>
      </w:r>
      <w:r w:rsidR="007C6D23">
        <w:t xml:space="preserve"> </w:t>
      </w:r>
      <w:r w:rsidRPr="00FF4B91">
        <w:t>обеспечивает</w:t>
      </w:r>
      <w:r w:rsidR="007C6D23">
        <w:t xml:space="preserve"> </w:t>
      </w:r>
      <w:r w:rsidRPr="00FF4B91">
        <w:t>управление</w:t>
      </w:r>
      <w:r w:rsidR="007C6D23">
        <w:t xml:space="preserve"> </w:t>
      </w:r>
      <w:r w:rsidRPr="00FF4B91">
        <w:t>видеоконференцсвязью</w:t>
      </w:r>
      <w:r w:rsidR="007C6D23">
        <w:t xml:space="preserve"> </w:t>
      </w:r>
      <w:r w:rsidRPr="00FF4B91">
        <w:t>с</w:t>
      </w:r>
      <w:r w:rsidR="007C6D23">
        <w:t xml:space="preserve"> </w:t>
      </w:r>
      <w:r w:rsidRPr="00FF4B91">
        <w:t>помощью</w:t>
      </w:r>
      <w:r w:rsidR="007C6D23">
        <w:t xml:space="preserve"> </w:t>
      </w:r>
      <w:r w:rsidRPr="00FF4B91">
        <w:t>веб-технологий.</w:t>
      </w:r>
      <w:r w:rsidR="007C6D23">
        <w:t xml:space="preserve"> </w:t>
      </w:r>
      <w:r w:rsidRPr="00FF4B91">
        <w:t>Летом</w:t>
      </w:r>
      <w:r w:rsidR="007C6D23">
        <w:t xml:space="preserve"> </w:t>
      </w:r>
      <w:r w:rsidRPr="00FF4B91">
        <w:t>2003</w:t>
      </w:r>
      <w:r w:rsidR="007C6D23">
        <w:t xml:space="preserve"> </w:t>
      </w:r>
      <w:r w:rsidRPr="00FF4B91">
        <w:t>года</w:t>
      </w:r>
      <w:r w:rsidR="007C6D23">
        <w:t xml:space="preserve"> </w:t>
      </w:r>
      <w:r w:rsidRPr="00FF4B91">
        <w:t>был</w:t>
      </w:r>
      <w:r w:rsidR="007C6D23">
        <w:t xml:space="preserve"> </w:t>
      </w:r>
      <w:r w:rsidRPr="00FF4B91">
        <w:t>утвержден</w:t>
      </w:r>
      <w:r w:rsidR="007C6D23">
        <w:t xml:space="preserve"> </w:t>
      </w:r>
      <w:r w:rsidRPr="00FF4B91">
        <w:t>новый</w:t>
      </w:r>
      <w:r w:rsidR="007C6D23">
        <w:t xml:space="preserve"> </w:t>
      </w:r>
      <w:r w:rsidRPr="00FF4B91">
        <w:t>стандарт</w:t>
      </w:r>
      <w:r w:rsidR="007C6D23">
        <w:t xml:space="preserve"> </w:t>
      </w:r>
      <w:r w:rsidRPr="00FF4B91">
        <w:t>кодирования</w:t>
      </w:r>
      <w:r w:rsidR="007C6D23">
        <w:t xml:space="preserve"> </w:t>
      </w:r>
      <w:r w:rsidRPr="00FF4B91">
        <w:t>H.264</w:t>
      </w:r>
      <w:r w:rsidR="007C6D23">
        <w:t xml:space="preserve"> </w:t>
      </w:r>
      <w:r w:rsidRPr="00FF4B91">
        <w:t>в</w:t>
      </w:r>
      <w:r w:rsidR="007C6D23">
        <w:t xml:space="preserve"> </w:t>
      </w:r>
      <w:r w:rsidRPr="00FF4B91">
        <w:t>области</w:t>
      </w:r>
      <w:r w:rsidR="007C6D23">
        <w:t xml:space="preserve"> </w:t>
      </w:r>
      <w:r w:rsidRPr="00FF4B91">
        <w:t>видеоконференций.</w:t>
      </w:r>
      <w:r w:rsidR="007C6D23">
        <w:t xml:space="preserve"> </w:t>
      </w:r>
      <w:r w:rsidRPr="00FF4B91">
        <w:t>Этот</w:t>
      </w:r>
      <w:r w:rsidR="007C6D23">
        <w:t xml:space="preserve"> </w:t>
      </w:r>
      <w:r w:rsidRPr="00FF4B91">
        <w:t>стандарт</w:t>
      </w:r>
      <w:r w:rsidR="007C6D23">
        <w:t xml:space="preserve"> </w:t>
      </w:r>
      <w:r w:rsidRPr="00FF4B91">
        <w:t>основан</w:t>
      </w:r>
      <w:r w:rsidR="007C6D23">
        <w:t xml:space="preserve"> </w:t>
      </w:r>
      <w:r w:rsidRPr="00FF4B91">
        <w:t>на</w:t>
      </w:r>
      <w:r w:rsidR="007C6D23">
        <w:t xml:space="preserve"> </w:t>
      </w:r>
      <w:r w:rsidRPr="00FF4B91">
        <w:t>более</w:t>
      </w:r>
      <w:r w:rsidR="007C6D23">
        <w:t xml:space="preserve"> </w:t>
      </w:r>
      <w:r w:rsidRPr="00FF4B91">
        <w:t>эффективных</w:t>
      </w:r>
      <w:r w:rsidR="007C6D23">
        <w:t xml:space="preserve"> </w:t>
      </w:r>
      <w:r w:rsidRPr="00FF4B91">
        <w:t>алгоритмах</w:t>
      </w:r>
      <w:r w:rsidR="007C6D23">
        <w:t xml:space="preserve"> </w:t>
      </w:r>
      <w:r w:rsidRPr="00FF4B91">
        <w:t>сжатия</w:t>
      </w:r>
      <w:r w:rsidR="007C6D23">
        <w:t xml:space="preserve"> </w:t>
      </w:r>
      <w:r w:rsidRPr="00FF4B91">
        <w:t>видео,</w:t>
      </w:r>
      <w:r w:rsidR="007C6D23">
        <w:t xml:space="preserve"> </w:t>
      </w:r>
      <w:r w:rsidRPr="00FF4B91">
        <w:t>которые</w:t>
      </w:r>
      <w:r w:rsidR="007C6D23">
        <w:t xml:space="preserve"> </w:t>
      </w:r>
      <w:r w:rsidRPr="00FF4B91">
        <w:t>позволяют,</w:t>
      </w:r>
      <w:r w:rsidR="007C6D23">
        <w:t xml:space="preserve"> </w:t>
      </w:r>
      <w:r w:rsidRPr="00FF4B91">
        <w:t>например,</w:t>
      </w:r>
      <w:r w:rsidR="007C6D23">
        <w:t xml:space="preserve"> </w:t>
      </w:r>
      <w:r w:rsidRPr="00FF4B91">
        <w:t>передавать</w:t>
      </w:r>
      <w:r w:rsidR="007C6D23">
        <w:t xml:space="preserve"> </w:t>
      </w:r>
      <w:r w:rsidRPr="00FF4B91">
        <w:t>видео</w:t>
      </w:r>
      <w:r w:rsidR="007C6D23">
        <w:t xml:space="preserve"> </w:t>
      </w:r>
      <w:r w:rsidRPr="00FF4B91">
        <w:t>со</w:t>
      </w:r>
      <w:r w:rsidR="007C6D23">
        <w:t xml:space="preserve"> </w:t>
      </w:r>
      <w:r w:rsidRPr="00FF4B91">
        <w:t>скоростью</w:t>
      </w:r>
      <w:r w:rsidR="007C6D23">
        <w:t xml:space="preserve"> </w:t>
      </w:r>
      <w:r w:rsidRPr="00FF4B91">
        <w:t>до</w:t>
      </w:r>
      <w:r w:rsidR="007C6D23">
        <w:t xml:space="preserve"> </w:t>
      </w:r>
      <w:r w:rsidRPr="00FF4B91">
        <w:t>384</w:t>
      </w:r>
      <w:r w:rsidR="007C6D23">
        <w:t xml:space="preserve"> </w:t>
      </w:r>
      <w:r w:rsidRPr="00FF4B91">
        <w:t>кбит</w:t>
      </w:r>
      <w:r w:rsidR="007C6D23">
        <w:t xml:space="preserve"> </w:t>
      </w:r>
      <w:r w:rsidRPr="00FF4B91">
        <w:t>/</w:t>
      </w:r>
      <w:r w:rsidR="007C6D23">
        <w:t xml:space="preserve"> </w:t>
      </w:r>
      <w:r w:rsidRPr="00FF4B91">
        <w:t>с</w:t>
      </w:r>
      <w:r w:rsidR="007C6D23">
        <w:t xml:space="preserve"> </w:t>
      </w:r>
      <w:r w:rsidRPr="00FF4B91">
        <w:t>в</w:t>
      </w:r>
      <w:r w:rsidR="007C6D23">
        <w:t xml:space="preserve"> </w:t>
      </w:r>
      <w:r w:rsidRPr="00FF4B91">
        <w:t>секунду</w:t>
      </w:r>
      <w:r w:rsidR="007C6D23">
        <w:t xml:space="preserve"> </w:t>
      </w:r>
      <w:r w:rsidRPr="00FF4B91">
        <w:t>на</w:t>
      </w:r>
      <w:r w:rsidR="007C6D23">
        <w:t xml:space="preserve"> </w:t>
      </w:r>
      <w:r w:rsidRPr="00FF4B91">
        <w:t>основе</w:t>
      </w:r>
      <w:r w:rsidR="007C6D23">
        <w:t xml:space="preserve"> </w:t>
      </w:r>
      <w:r w:rsidRPr="00FF4B91">
        <w:t>уровня</w:t>
      </w:r>
      <w:r w:rsidR="007C6D23">
        <w:t xml:space="preserve"> </w:t>
      </w:r>
      <w:r w:rsidRPr="00FF4B91">
        <w:t>качества,</w:t>
      </w:r>
      <w:r w:rsidR="007C6D23">
        <w:t xml:space="preserve"> </w:t>
      </w:r>
      <w:r w:rsidRPr="00FF4B91">
        <w:t>используя</w:t>
      </w:r>
      <w:r w:rsidR="007C6D23">
        <w:t xml:space="preserve"> </w:t>
      </w:r>
      <w:r w:rsidRPr="00FF4B91">
        <w:t>протокол</w:t>
      </w:r>
      <w:r w:rsidR="007C6D23">
        <w:t xml:space="preserve"> </w:t>
      </w:r>
      <w:r w:rsidRPr="00FF4B91">
        <w:t>N.263,</w:t>
      </w:r>
      <w:r w:rsidR="007C6D23">
        <w:t xml:space="preserve"> </w:t>
      </w:r>
      <w:r w:rsidRPr="00FF4B91">
        <w:t>только</w:t>
      </w:r>
      <w:r w:rsidR="007C6D23">
        <w:t xml:space="preserve"> </w:t>
      </w:r>
      <w:r w:rsidRPr="00FF4B91">
        <w:t>со</w:t>
      </w:r>
      <w:r w:rsidR="007C6D23">
        <w:t xml:space="preserve"> </w:t>
      </w:r>
      <w:r w:rsidRPr="00FF4B91">
        <w:t>скоростью</w:t>
      </w:r>
      <w:r w:rsidR="007C6D23">
        <w:t xml:space="preserve"> </w:t>
      </w:r>
      <w:r w:rsidRPr="00FF4B91">
        <w:t>768</w:t>
      </w:r>
      <w:r w:rsidR="007C6D23">
        <w:t xml:space="preserve"> </w:t>
      </w:r>
      <w:r w:rsidRPr="00FF4B91">
        <w:t>кбит</w:t>
      </w:r>
      <w:r w:rsidR="007C6D23">
        <w:t xml:space="preserve"> </w:t>
      </w:r>
      <w:r w:rsidRPr="00FF4B91">
        <w:t>/</w:t>
      </w:r>
      <w:r w:rsidR="007C6D23">
        <w:t xml:space="preserve"> </w:t>
      </w:r>
      <w:r w:rsidRPr="00FF4B91">
        <w:t>с.Пользователи</w:t>
      </w:r>
      <w:r w:rsidR="007C6D23">
        <w:t xml:space="preserve"> </w:t>
      </w:r>
      <w:r w:rsidRPr="00FF4B91">
        <w:t>видеоконференций</w:t>
      </w:r>
      <w:r w:rsidR="007C6D23">
        <w:t xml:space="preserve"> </w:t>
      </w:r>
      <w:r w:rsidRPr="00FF4B91">
        <w:t>получают</w:t>
      </w:r>
      <w:r w:rsidR="007C6D23">
        <w:t xml:space="preserve"> </w:t>
      </w:r>
      <w:r w:rsidRPr="00FF4B91">
        <w:t>выгоду</w:t>
      </w:r>
      <w:r w:rsidR="007C6D23">
        <w:t xml:space="preserve"> </w:t>
      </w:r>
      <w:r w:rsidRPr="00FF4B91">
        <w:t>от</w:t>
      </w:r>
      <w:r w:rsidR="007C6D23">
        <w:t xml:space="preserve"> </w:t>
      </w:r>
      <w:r w:rsidRPr="00FF4B91">
        <w:t>использования</w:t>
      </w:r>
      <w:r w:rsidR="007C6D23">
        <w:t xml:space="preserve"> </w:t>
      </w:r>
      <w:r w:rsidRPr="00FF4B91">
        <w:t>стандарта</w:t>
      </w:r>
      <w:r w:rsidR="007C6D23">
        <w:t xml:space="preserve"> </w:t>
      </w:r>
      <w:r w:rsidRPr="00FF4B91">
        <w:t>N.264,</w:t>
      </w:r>
      <w:r w:rsidR="007C6D23">
        <w:t xml:space="preserve"> </w:t>
      </w:r>
      <w:r w:rsidRPr="00FF4B91">
        <w:t>поскольку</w:t>
      </w:r>
      <w:r w:rsidR="007C6D23">
        <w:t xml:space="preserve"> </w:t>
      </w:r>
      <w:r w:rsidRPr="00FF4B91">
        <w:t>они</w:t>
      </w:r>
      <w:r w:rsidR="007C6D23">
        <w:t xml:space="preserve"> </w:t>
      </w:r>
      <w:r w:rsidRPr="00FF4B91">
        <w:t>получают</w:t>
      </w:r>
      <w:r w:rsidR="007C6D23">
        <w:t xml:space="preserve"> </w:t>
      </w:r>
      <w:r w:rsidRPr="00FF4B91">
        <w:t>улучшенное</w:t>
      </w:r>
      <w:r w:rsidR="007C6D23">
        <w:t xml:space="preserve"> </w:t>
      </w:r>
      <w:r w:rsidRPr="00FF4B91">
        <w:t>качество</w:t>
      </w:r>
      <w:r w:rsidR="007C6D23">
        <w:t xml:space="preserve"> </w:t>
      </w:r>
      <w:r w:rsidRPr="00FF4B91">
        <w:t>при</w:t>
      </w:r>
      <w:r w:rsidR="007C6D23">
        <w:t xml:space="preserve"> </w:t>
      </w:r>
      <w:r w:rsidRPr="00FF4B91">
        <w:t>той</w:t>
      </w:r>
      <w:r w:rsidR="007C6D23">
        <w:t xml:space="preserve"> </w:t>
      </w:r>
      <w:r w:rsidRPr="00FF4B91">
        <w:t>же</w:t>
      </w:r>
      <w:r w:rsidR="007C6D23">
        <w:t xml:space="preserve"> </w:t>
      </w:r>
      <w:r w:rsidRPr="00FF4B91">
        <w:t>пропускной</w:t>
      </w:r>
      <w:r w:rsidR="007C6D23">
        <w:t xml:space="preserve"> </w:t>
      </w:r>
      <w:r w:rsidRPr="00FF4B91">
        <w:t>способности.</w:t>
      </w:r>
    </w:p>
    <w:p w:rsidR="00F16173" w:rsidRPr="00FF4B91" w:rsidRDefault="00F16173" w:rsidP="00F16173">
      <w:pPr>
        <w:spacing w:line="360" w:lineRule="auto"/>
        <w:ind w:firstLine="709"/>
        <w:jc w:val="both"/>
        <w:rPr>
          <w:sz w:val="28"/>
        </w:rPr>
      </w:pPr>
    </w:p>
    <w:p w:rsidR="00F16173" w:rsidRPr="002E7628" w:rsidRDefault="00F16173" w:rsidP="009166D6">
      <w:pPr>
        <w:pStyle w:val="tdtoccaptionlevel1"/>
      </w:pPr>
      <w:bookmarkStart w:id="7" w:name="_Toc12370352"/>
      <w:r w:rsidRPr="002E7628">
        <w:lastRenderedPageBreak/>
        <w:t>КОНСТРУКТОРСКИЙ</w:t>
      </w:r>
      <w:r w:rsidR="007C6D23">
        <w:t xml:space="preserve"> </w:t>
      </w:r>
      <w:r w:rsidRPr="002E7628">
        <w:t>РАЗДЕЛ</w:t>
      </w:r>
      <w:bookmarkEnd w:id="7"/>
    </w:p>
    <w:p w:rsidR="00F16173" w:rsidRDefault="00F16173" w:rsidP="009166D6">
      <w:pPr>
        <w:pStyle w:val="tdtoccaptionlevel2"/>
      </w:pPr>
      <w:bookmarkStart w:id="8" w:name="_Toc12370353"/>
      <w:r w:rsidRPr="00AF64DC">
        <w:t>Обзор</w:t>
      </w:r>
      <w:r w:rsidR="007C6D23">
        <w:t xml:space="preserve"> </w:t>
      </w:r>
      <w:r w:rsidRPr="00AF64DC">
        <w:t>существующих</w:t>
      </w:r>
      <w:r w:rsidR="007C6D23">
        <w:t xml:space="preserve"> </w:t>
      </w:r>
      <w:r w:rsidRPr="00AF64DC">
        <w:t>систем</w:t>
      </w:r>
      <w:r w:rsidR="007C6D23">
        <w:t xml:space="preserve"> </w:t>
      </w:r>
      <w:r>
        <w:t>и</w:t>
      </w:r>
      <w:r w:rsidR="007C6D23">
        <w:t xml:space="preserve"> </w:t>
      </w:r>
      <w:r>
        <w:t>продуктов</w:t>
      </w:r>
      <w:r w:rsidR="007C6D23">
        <w:t xml:space="preserve"> </w:t>
      </w:r>
      <w:r w:rsidRPr="00AF64DC">
        <w:t>видеоконференцсвязи</w:t>
      </w:r>
      <w:bookmarkEnd w:id="8"/>
      <w:r w:rsidR="007C6D23">
        <w:t xml:space="preserve"> </w:t>
      </w:r>
    </w:p>
    <w:p w:rsidR="00F16173" w:rsidRPr="00E43712" w:rsidRDefault="00F16173" w:rsidP="009166D6">
      <w:pPr>
        <w:pStyle w:val="tdtext"/>
      </w:pPr>
      <w:r w:rsidRPr="00E43712">
        <w:t>На</w:t>
      </w:r>
      <w:r w:rsidR="007C6D23">
        <w:t xml:space="preserve"> </w:t>
      </w:r>
      <w:r w:rsidRPr="00E43712">
        <w:t>данный</w:t>
      </w:r>
      <w:r w:rsidR="007C6D23">
        <w:t xml:space="preserve"> </w:t>
      </w:r>
      <w:r w:rsidRPr="00E43712">
        <w:t>момент</w:t>
      </w:r>
      <w:r w:rsidR="007C6D23">
        <w:t xml:space="preserve"> </w:t>
      </w:r>
      <w:r w:rsidRPr="00E43712">
        <w:t>существует</w:t>
      </w:r>
      <w:r w:rsidR="007C6D23">
        <w:t xml:space="preserve"> </w:t>
      </w:r>
      <w:r w:rsidRPr="00E43712">
        <w:t>большое</w:t>
      </w:r>
      <w:r w:rsidR="007C6D23">
        <w:t xml:space="preserve"> </w:t>
      </w:r>
      <w:r w:rsidRPr="00E43712">
        <w:t>различных</w:t>
      </w:r>
      <w:r w:rsidR="007C6D23">
        <w:t xml:space="preserve"> </w:t>
      </w:r>
      <w:r w:rsidRPr="00E43712">
        <w:t>сервисов,</w:t>
      </w:r>
      <w:r w:rsidR="007C6D23">
        <w:t xml:space="preserve"> </w:t>
      </w:r>
      <w:r w:rsidRPr="00E43712">
        <w:t>которые</w:t>
      </w:r>
      <w:r w:rsidR="007C6D23">
        <w:t xml:space="preserve"> </w:t>
      </w:r>
      <w:r w:rsidRPr="00E43712">
        <w:t>помогут</w:t>
      </w:r>
      <w:r w:rsidR="007C6D23">
        <w:t xml:space="preserve"> </w:t>
      </w:r>
      <w:r w:rsidRPr="00E43712">
        <w:t>в</w:t>
      </w:r>
      <w:r w:rsidR="007C6D23">
        <w:t xml:space="preserve"> </w:t>
      </w:r>
      <w:r w:rsidRPr="00E43712">
        <w:t>организации</w:t>
      </w:r>
      <w:r w:rsidR="007C6D23">
        <w:t xml:space="preserve"> </w:t>
      </w:r>
      <w:r w:rsidRPr="00E43712">
        <w:t>видеоконференций</w:t>
      </w:r>
      <w:r w:rsidR="007C6D23">
        <w:t xml:space="preserve"> </w:t>
      </w:r>
      <w:r w:rsidRPr="00E43712">
        <w:t>и</w:t>
      </w:r>
      <w:r w:rsidR="007C6D23">
        <w:t xml:space="preserve"> </w:t>
      </w:r>
      <w:r w:rsidRPr="00E43712">
        <w:t>других</w:t>
      </w:r>
      <w:r w:rsidR="007C6D23">
        <w:t xml:space="preserve"> </w:t>
      </w:r>
      <w:r w:rsidRPr="00E43712">
        <w:t>онлайн-мероприятий.</w:t>
      </w:r>
      <w:r w:rsidR="007C6D23">
        <w:t xml:space="preserve"> </w:t>
      </w:r>
      <w:r w:rsidRPr="00E43712">
        <w:t>Они</w:t>
      </w:r>
      <w:r w:rsidR="007C6D23">
        <w:t xml:space="preserve"> </w:t>
      </w:r>
      <w:r w:rsidRPr="00E43712">
        <w:t>различаются</w:t>
      </w:r>
      <w:r w:rsidR="007C6D23">
        <w:t xml:space="preserve"> </w:t>
      </w:r>
      <w:r w:rsidRPr="00E43712">
        <w:t>функциональными</w:t>
      </w:r>
      <w:r w:rsidR="007C6D23">
        <w:t xml:space="preserve"> </w:t>
      </w:r>
      <w:r w:rsidRPr="00E43712">
        <w:t>возможностями,</w:t>
      </w:r>
      <w:r w:rsidR="007C6D23">
        <w:t xml:space="preserve"> </w:t>
      </w:r>
      <w:r w:rsidRPr="00E43712">
        <w:t>требованиями</w:t>
      </w:r>
      <w:r w:rsidR="007C6D23">
        <w:t xml:space="preserve"> </w:t>
      </w:r>
      <w:r w:rsidRPr="00E43712">
        <w:t>к</w:t>
      </w:r>
      <w:r w:rsidR="007C6D23">
        <w:t xml:space="preserve"> </w:t>
      </w:r>
      <w:r w:rsidRPr="00E43712">
        <w:t>аппаратной</w:t>
      </w:r>
      <w:r w:rsidR="007C6D23">
        <w:t xml:space="preserve"> </w:t>
      </w:r>
      <w:r w:rsidRPr="00E43712">
        <w:t>части</w:t>
      </w:r>
      <w:r w:rsidR="007C6D23">
        <w:t xml:space="preserve"> </w:t>
      </w:r>
      <w:r w:rsidRPr="00E43712">
        <w:t>и</w:t>
      </w:r>
      <w:r w:rsidR="007C6D23">
        <w:t xml:space="preserve"> </w:t>
      </w:r>
      <w:r w:rsidRPr="00E43712">
        <w:t>программному</w:t>
      </w:r>
      <w:r w:rsidR="007C6D23">
        <w:t xml:space="preserve"> </w:t>
      </w:r>
      <w:r w:rsidRPr="00E43712">
        <w:t>обеспечению,</w:t>
      </w:r>
      <w:r w:rsidR="007C6D23">
        <w:t xml:space="preserve"> </w:t>
      </w:r>
      <w:r w:rsidRPr="00E43712">
        <w:t>формой</w:t>
      </w:r>
      <w:r w:rsidR="007C6D23">
        <w:t xml:space="preserve"> </w:t>
      </w:r>
      <w:r w:rsidRPr="00E43712">
        <w:t>распространения,</w:t>
      </w:r>
      <w:r w:rsidR="007C6D23">
        <w:t xml:space="preserve"> </w:t>
      </w:r>
      <w:r w:rsidRPr="00E43712">
        <w:t>стоимостью.</w:t>
      </w:r>
      <w:r w:rsidR="007C6D23">
        <w:t xml:space="preserve"> </w:t>
      </w:r>
      <w:r w:rsidRPr="00E43712">
        <w:t>Ниже</w:t>
      </w:r>
      <w:r w:rsidR="007C6D23">
        <w:t xml:space="preserve"> </w:t>
      </w:r>
      <w:r w:rsidRPr="00E43712">
        <w:t>выполнен</w:t>
      </w:r>
      <w:r w:rsidR="007C6D23">
        <w:t xml:space="preserve"> </w:t>
      </w:r>
      <w:r w:rsidRPr="00E43712">
        <w:t>обзор</w:t>
      </w:r>
      <w:r w:rsidR="007C6D23">
        <w:t xml:space="preserve"> </w:t>
      </w:r>
      <w:r w:rsidRPr="00E43712">
        <w:t>наиболее</w:t>
      </w:r>
      <w:r w:rsidR="007C6D23">
        <w:t xml:space="preserve"> </w:t>
      </w:r>
      <w:r w:rsidRPr="00E43712">
        <w:t>распространенных</w:t>
      </w:r>
      <w:r w:rsidR="007C6D23">
        <w:t xml:space="preserve"> </w:t>
      </w:r>
      <w:r w:rsidRPr="00E43712">
        <w:t>из</w:t>
      </w:r>
      <w:r w:rsidR="007C6D23">
        <w:t xml:space="preserve"> </w:t>
      </w:r>
      <w:r w:rsidRPr="00E43712">
        <w:t>них.</w:t>
      </w:r>
      <w:r w:rsidR="007C6D23">
        <w:t xml:space="preserve"> </w:t>
      </w:r>
    </w:p>
    <w:p w:rsidR="00F16173" w:rsidRPr="00E43712" w:rsidRDefault="00F16173" w:rsidP="009166D6">
      <w:pPr>
        <w:pStyle w:val="tdorderedlistlevel1"/>
        <w:rPr>
          <w:lang w:val="en-US"/>
        </w:rPr>
      </w:pPr>
      <w:r w:rsidRPr="00E43712">
        <w:rPr>
          <w:lang w:val="en-US"/>
        </w:rPr>
        <w:t>iChat</w:t>
      </w:r>
      <w:r w:rsidR="007C6D23">
        <w:rPr>
          <w:lang w:val="en-US"/>
        </w:rPr>
        <w:t xml:space="preserve"> </w:t>
      </w:r>
    </w:p>
    <w:p w:rsidR="00F16173" w:rsidRPr="00307E0F" w:rsidRDefault="00F16173" w:rsidP="009166D6">
      <w:pPr>
        <w:pStyle w:val="tdtext"/>
      </w:pPr>
      <w:proofErr w:type="spellStart"/>
      <w:r w:rsidRPr="00307E0F">
        <w:t>iChat</w:t>
      </w:r>
      <w:proofErr w:type="spellEnd"/>
      <w:r w:rsidR="007C6D23">
        <w:t xml:space="preserve"> </w:t>
      </w:r>
      <w:r w:rsidRPr="00307E0F">
        <w:t>–</w:t>
      </w:r>
      <w:r w:rsidR="007C6D23">
        <w:t xml:space="preserve"> </w:t>
      </w:r>
      <w:r w:rsidRPr="00307E0F">
        <w:t>программа</w:t>
      </w:r>
      <w:r w:rsidR="007C6D23">
        <w:t xml:space="preserve"> </w:t>
      </w:r>
      <w:r w:rsidRPr="00307E0F">
        <w:t>для</w:t>
      </w:r>
      <w:r w:rsidR="007C6D23">
        <w:t xml:space="preserve"> </w:t>
      </w:r>
      <w:r w:rsidRPr="00307E0F">
        <w:t>мгновенного</w:t>
      </w:r>
      <w:r w:rsidR="007C6D23">
        <w:t xml:space="preserve"> </w:t>
      </w:r>
      <w:r w:rsidRPr="00307E0F">
        <w:t>обмена</w:t>
      </w:r>
      <w:r w:rsidR="007C6D23">
        <w:t xml:space="preserve"> </w:t>
      </w:r>
      <w:r w:rsidRPr="00307E0F">
        <w:t>сообщениями,</w:t>
      </w:r>
      <w:r w:rsidR="007C6D23">
        <w:t xml:space="preserve"> </w:t>
      </w:r>
      <w:r w:rsidRPr="00307E0F">
        <w:t>представлена</w:t>
      </w:r>
      <w:r w:rsidR="007C6D23">
        <w:t xml:space="preserve"> </w:t>
      </w:r>
      <w:r w:rsidRPr="00307E0F">
        <w:t>компанией</w:t>
      </w:r>
      <w:r w:rsidR="007C6D23">
        <w:t xml:space="preserve"> </w:t>
      </w:r>
      <w:hyperlink r:id="rId12" w:tooltip="Apple Inc." w:history="1">
        <w:proofErr w:type="spellStart"/>
        <w:r w:rsidRPr="00307E0F">
          <w:rPr>
            <w:rStyle w:val="af"/>
            <w:szCs w:val="28"/>
          </w:rPr>
          <w:t>Apple</w:t>
        </w:r>
        <w:proofErr w:type="spellEnd"/>
        <w:r w:rsidR="007C6D23">
          <w:rPr>
            <w:rStyle w:val="af"/>
            <w:szCs w:val="28"/>
          </w:rPr>
          <w:t xml:space="preserve"> </w:t>
        </w:r>
        <w:proofErr w:type="spellStart"/>
        <w:r w:rsidRPr="00307E0F">
          <w:rPr>
            <w:rStyle w:val="af"/>
            <w:szCs w:val="28"/>
          </w:rPr>
          <w:t>Inc</w:t>
        </w:r>
        <w:proofErr w:type="spellEnd"/>
        <w:r w:rsidRPr="00307E0F">
          <w:rPr>
            <w:rStyle w:val="af"/>
            <w:szCs w:val="28"/>
          </w:rPr>
          <w:t>.</w:t>
        </w:r>
      </w:hyperlink>
      <w:r w:rsidR="007C6D23">
        <w:t xml:space="preserve"> </w:t>
      </w:r>
      <w:r w:rsidRPr="00307E0F">
        <w:t>Специфика</w:t>
      </w:r>
      <w:r w:rsidR="007C6D23">
        <w:t xml:space="preserve"> </w:t>
      </w:r>
      <w:r w:rsidRPr="00307E0F">
        <w:t>данной</w:t>
      </w:r>
      <w:r w:rsidR="007C6D23">
        <w:t xml:space="preserve"> </w:t>
      </w:r>
      <w:r w:rsidRPr="00307E0F">
        <w:t>программы</w:t>
      </w:r>
      <w:r w:rsidR="007C6D23">
        <w:t xml:space="preserve"> </w:t>
      </w:r>
      <w:r w:rsidRPr="00307E0F">
        <w:t>в</w:t>
      </w:r>
      <w:r w:rsidR="007C6D23">
        <w:t xml:space="preserve"> </w:t>
      </w:r>
      <w:r w:rsidRPr="00307E0F">
        <w:t>том,</w:t>
      </w:r>
      <w:r w:rsidR="007C6D23">
        <w:t xml:space="preserve"> </w:t>
      </w:r>
      <w:r w:rsidRPr="00307E0F">
        <w:t>что</w:t>
      </w:r>
      <w:r w:rsidR="007C6D23">
        <w:t xml:space="preserve"> </w:t>
      </w:r>
      <w:r w:rsidRPr="00307E0F">
        <w:t>она</w:t>
      </w:r>
      <w:r w:rsidR="007C6D23">
        <w:t xml:space="preserve"> </w:t>
      </w:r>
      <w:r w:rsidRPr="00307E0F">
        <w:t>разработана</w:t>
      </w:r>
      <w:r w:rsidR="007C6D23">
        <w:t xml:space="preserve"> </w:t>
      </w:r>
      <w:r w:rsidRPr="00307E0F">
        <w:t>под</w:t>
      </w:r>
      <w:r w:rsidR="007C6D23">
        <w:t xml:space="preserve"> </w:t>
      </w:r>
      <w:r w:rsidRPr="00307E0F">
        <w:t>платформу</w:t>
      </w:r>
      <w:r w:rsidR="007C6D23">
        <w:t xml:space="preserve"> </w:t>
      </w:r>
      <w:hyperlink r:id="rId13" w:tooltip="Macintosh" w:history="1">
        <w:proofErr w:type="spellStart"/>
        <w:r w:rsidRPr="00307E0F">
          <w:rPr>
            <w:rStyle w:val="af"/>
            <w:szCs w:val="28"/>
          </w:rPr>
          <w:t>Macintosh</w:t>
        </w:r>
        <w:proofErr w:type="spellEnd"/>
      </w:hyperlink>
      <w:r w:rsidRPr="00307E0F">
        <w:t>.</w:t>
      </w:r>
      <w:r w:rsidR="007C6D23">
        <w:t xml:space="preserve"> </w:t>
      </w:r>
      <w:r w:rsidRPr="00307E0F">
        <w:t>В</w:t>
      </w:r>
      <w:r w:rsidR="007C6D23">
        <w:t xml:space="preserve"> </w:t>
      </w:r>
      <w:r w:rsidRPr="00307E0F">
        <w:t>новой</w:t>
      </w:r>
      <w:r w:rsidR="007C6D23">
        <w:t xml:space="preserve"> </w:t>
      </w:r>
      <w:r w:rsidRPr="00307E0F">
        <w:t>версии</w:t>
      </w:r>
      <w:r w:rsidR="007C6D23">
        <w:t xml:space="preserve"> </w:t>
      </w:r>
      <w:r w:rsidRPr="00307E0F">
        <w:t>добавлены</w:t>
      </w:r>
      <w:r w:rsidR="007C6D23">
        <w:t xml:space="preserve"> </w:t>
      </w:r>
      <w:r w:rsidRPr="00307E0F">
        <w:t>функции</w:t>
      </w:r>
      <w:r w:rsidR="007C6D23">
        <w:t xml:space="preserve"> </w:t>
      </w:r>
      <w:r w:rsidRPr="00307E0F">
        <w:t>голосового</w:t>
      </w:r>
      <w:r w:rsidR="007C6D23">
        <w:t xml:space="preserve"> </w:t>
      </w:r>
      <w:r w:rsidRPr="00307E0F">
        <w:t>и</w:t>
      </w:r>
      <w:r w:rsidR="007C6D23">
        <w:t xml:space="preserve"> </w:t>
      </w:r>
      <w:r w:rsidRPr="00307E0F">
        <w:t>видео</w:t>
      </w:r>
      <w:r w:rsidR="007C6D23">
        <w:t xml:space="preserve"> </w:t>
      </w:r>
      <w:r w:rsidRPr="00307E0F">
        <w:t>чата.</w:t>
      </w:r>
      <w:r w:rsidR="007C6D23">
        <w:t xml:space="preserve"> </w:t>
      </w:r>
      <w:r w:rsidRPr="00307E0F">
        <w:t>Входит</w:t>
      </w:r>
      <w:r w:rsidR="007C6D23">
        <w:t xml:space="preserve"> </w:t>
      </w:r>
      <w:r w:rsidRPr="00307E0F">
        <w:t>в</w:t>
      </w:r>
      <w:r w:rsidR="007C6D23">
        <w:t xml:space="preserve"> </w:t>
      </w:r>
      <w:r w:rsidRPr="00307E0F">
        <w:t>стандартную</w:t>
      </w:r>
      <w:r w:rsidR="007C6D23">
        <w:t xml:space="preserve"> </w:t>
      </w:r>
      <w:r w:rsidRPr="00307E0F">
        <w:t>поставку</w:t>
      </w:r>
      <w:r w:rsidR="007C6D23">
        <w:t xml:space="preserve"> </w:t>
      </w:r>
      <w:hyperlink r:id="rId14" w:tooltip="Mac OS X" w:history="1">
        <w:proofErr w:type="spellStart"/>
        <w:r w:rsidRPr="00307E0F">
          <w:rPr>
            <w:rStyle w:val="af"/>
            <w:szCs w:val="28"/>
          </w:rPr>
          <w:t>Mac</w:t>
        </w:r>
        <w:proofErr w:type="spellEnd"/>
        <w:r w:rsidR="007C6D23">
          <w:rPr>
            <w:rStyle w:val="af"/>
            <w:szCs w:val="28"/>
          </w:rPr>
          <w:t xml:space="preserve"> </w:t>
        </w:r>
        <w:r w:rsidRPr="00307E0F">
          <w:rPr>
            <w:rStyle w:val="af"/>
            <w:szCs w:val="28"/>
          </w:rPr>
          <w:t>OS</w:t>
        </w:r>
        <w:r w:rsidR="007C6D23">
          <w:rPr>
            <w:rStyle w:val="af"/>
            <w:szCs w:val="28"/>
          </w:rPr>
          <w:t xml:space="preserve"> </w:t>
        </w:r>
        <w:r w:rsidRPr="00307E0F">
          <w:rPr>
            <w:rStyle w:val="af"/>
            <w:szCs w:val="28"/>
          </w:rPr>
          <w:t>X</w:t>
        </w:r>
      </w:hyperlink>
      <w:r w:rsidRPr="00307E0F">
        <w:t>.</w:t>
      </w:r>
    </w:p>
    <w:p w:rsidR="00F16173" w:rsidRPr="00E43712" w:rsidRDefault="00F16173" w:rsidP="009166D6">
      <w:pPr>
        <w:pStyle w:val="tdtext"/>
        <w:rPr>
          <w:bCs/>
          <w:i/>
          <w:iCs/>
        </w:rPr>
      </w:pPr>
      <w:r w:rsidRPr="00E43712">
        <w:rPr>
          <w:bCs/>
          <w:iCs/>
        </w:rPr>
        <w:t>Возможности:</w:t>
      </w:r>
      <w:r w:rsidR="007C6D23">
        <w:rPr>
          <w:bCs/>
          <w:iCs/>
        </w:rPr>
        <w:t xml:space="preserve"> </w:t>
      </w:r>
      <w:r w:rsidRPr="00E43712">
        <w:rPr>
          <w:bCs/>
          <w:iCs/>
        </w:rPr>
        <w:t>Текстовый</w:t>
      </w:r>
      <w:r w:rsidR="007C6D23">
        <w:rPr>
          <w:bCs/>
          <w:iCs/>
        </w:rPr>
        <w:t xml:space="preserve"> </w:t>
      </w:r>
      <w:r w:rsidRPr="00E43712">
        <w:rPr>
          <w:bCs/>
          <w:iCs/>
        </w:rPr>
        <w:t>чат,</w:t>
      </w:r>
      <w:r w:rsidR="007C6D23">
        <w:rPr>
          <w:bCs/>
          <w:iCs/>
        </w:rPr>
        <w:t xml:space="preserve"> </w:t>
      </w:r>
      <w:proofErr w:type="spellStart"/>
      <w:r w:rsidRPr="00E43712">
        <w:rPr>
          <w:bCs/>
          <w:iCs/>
        </w:rPr>
        <w:t>аудиочат</w:t>
      </w:r>
      <w:proofErr w:type="spellEnd"/>
      <w:r w:rsidRPr="00E43712">
        <w:rPr>
          <w:bCs/>
          <w:iCs/>
        </w:rPr>
        <w:t>,</w:t>
      </w:r>
      <w:r w:rsidR="007C6D23">
        <w:rPr>
          <w:bCs/>
          <w:iCs/>
        </w:rPr>
        <w:t xml:space="preserve"> </w:t>
      </w:r>
      <w:proofErr w:type="spellStart"/>
      <w:r w:rsidRPr="00E43712">
        <w:rPr>
          <w:bCs/>
          <w:iCs/>
        </w:rPr>
        <w:t>видеочат</w:t>
      </w:r>
      <w:proofErr w:type="spellEnd"/>
      <w:r w:rsidRPr="00E43712">
        <w:rPr>
          <w:bCs/>
          <w:iCs/>
        </w:rPr>
        <w:t>,</w:t>
      </w:r>
      <w:r w:rsidR="007C6D23">
        <w:rPr>
          <w:bCs/>
          <w:iCs/>
        </w:rPr>
        <w:t xml:space="preserve"> </w:t>
      </w:r>
      <w:r w:rsidRPr="00E43712">
        <w:rPr>
          <w:bCs/>
          <w:iCs/>
        </w:rPr>
        <w:t>удалённый</w:t>
      </w:r>
      <w:r w:rsidR="007C6D23">
        <w:rPr>
          <w:bCs/>
          <w:iCs/>
        </w:rPr>
        <w:t xml:space="preserve"> </w:t>
      </w:r>
      <w:r w:rsidRPr="00E43712">
        <w:rPr>
          <w:bCs/>
          <w:iCs/>
        </w:rPr>
        <w:t>доступ</w:t>
      </w:r>
      <w:r w:rsidR="007C6D23">
        <w:rPr>
          <w:bCs/>
          <w:iCs/>
        </w:rPr>
        <w:t xml:space="preserve"> </w:t>
      </w:r>
      <w:r w:rsidRPr="00E43712">
        <w:rPr>
          <w:bCs/>
          <w:iCs/>
        </w:rPr>
        <w:t>к</w:t>
      </w:r>
      <w:r w:rsidR="007C6D23">
        <w:rPr>
          <w:bCs/>
          <w:iCs/>
        </w:rPr>
        <w:t xml:space="preserve"> </w:t>
      </w:r>
      <w:r w:rsidRPr="00E43712">
        <w:rPr>
          <w:bCs/>
          <w:iCs/>
        </w:rPr>
        <w:t>рабочему</w:t>
      </w:r>
      <w:r w:rsidR="007C6D23">
        <w:rPr>
          <w:bCs/>
          <w:iCs/>
        </w:rPr>
        <w:t xml:space="preserve"> </w:t>
      </w:r>
      <w:r w:rsidRPr="00E43712">
        <w:rPr>
          <w:bCs/>
          <w:iCs/>
        </w:rPr>
        <w:t>столу,</w:t>
      </w:r>
      <w:r w:rsidR="007C6D23">
        <w:rPr>
          <w:bCs/>
          <w:iCs/>
        </w:rPr>
        <w:t xml:space="preserve"> </w:t>
      </w:r>
      <w:r w:rsidRPr="00E43712">
        <w:rPr>
          <w:bCs/>
          <w:iCs/>
        </w:rPr>
        <w:t>удалённая</w:t>
      </w:r>
      <w:r w:rsidR="007C6D23">
        <w:rPr>
          <w:bCs/>
          <w:iCs/>
        </w:rPr>
        <w:t xml:space="preserve"> </w:t>
      </w:r>
      <w:r w:rsidRPr="00E43712">
        <w:rPr>
          <w:bCs/>
          <w:iCs/>
        </w:rPr>
        <w:t>демонстрация</w:t>
      </w:r>
      <w:r w:rsidR="007C6D23">
        <w:rPr>
          <w:bCs/>
          <w:iCs/>
        </w:rPr>
        <w:t xml:space="preserve"> </w:t>
      </w:r>
      <w:r w:rsidRPr="00E43712">
        <w:rPr>
          <w:bCs/>
          <w:iCs/>
        </w:rPr>
        <w:t>документов</w:t>
      </w:r>
      <w:r w:rsidR="007C6D23">
        <w:rPr>
          <w:bCs/>
          <w:iCs/>
        </w:rPr>
        <w:t xml:space="preserve"> </w:t>
      </w:r>
      <w:r w:rsidRPr="00E43712">
        <w:rPr>
          <w:bCs/>
          <w:iCs/>
        </w:rPr>
        <w:t>(</w:t>
      </w:r>
      <w:proofErr w:type="spellStart"/>
      <w:r w:rsidRPr="00E43712">
        <w:rPr>
          <w:bCs/>
          <w:iCs/>
        </w:rPr>
        <w:t>iChat</w:t>
      </w:r>
      <w:proofErr w:type="spellEnd"/>
      <w:r w:rsidR="007C6D23">
        <w:rPr>
          <w:bCs/>
          <w:iCs/>
        </w:rPr>
        <w:t xml:space="preserve"> </w:t>
      </w:r>
      <w:proofErr w:type="spellStart"/>
      <w:r w:rsidRPr="00E43712">
        <w:rPr>
          <w:bCs/>
          <w:iCs/>
        </w:rPr>
        <w:t>Theater</w:t>
      </w:r>
      <w:proofErr w:type="spellEnd"/>
      <w:r w:rsidRPr="00E43712">
        <w:rPr>
          <w:bCs/>
          <w:iCs/>
        </w:rPr>
        <w:t>),</w:t>
      </w:r>
      <w:r w:rsidR="007C6D23">
        <w:rPr>
          <w:bCs/>
          <w:iCs/>
        </w:rPr>
        <w:t xml:space="preserve"> </w:t>
      </w:r>
      <w:r w:rsidRPr="00E43712">
        <w:rPr>
          <w:bCs/>
          <w:iCs/>
        </w:rPr>
        <w:t>везде</w:t>
      </w:r>
      <w:r w:rsidR="007C6D23">
        <w:rPr>
          <w:bCs/>
          <w:iCs/>
        </w:rPr>
        <w:t xml:space="preserve"> </w:t>
      </w:r>
      <w:r w:rsidRPr="00E43712">
        <w:rPr>
          <w:bCs/>
          <w:iCs/>
        </w:rPr>
        <w:t>поддерживаются</w:t>
      </w:r>
      <w:r w:rsidR="007C6D23">
        <w:rPr>
          <w:bCs/>
          <w:iCs/>
        </w:rPr>
        <w:t xml:space="preserve"> </w:t>
      </w:r>
      <w:r w:rsidRPr="00E43712">
        <w:rPr>
          <w:bCs/>
          <w:iCs/>
        </w:rPr>
        <w:t>конференции</w:t>
      </w:r>
      <w:r w:rsidR="007C6D23">
        <w:rPr>
          <w:bCs/>
          <w:iCs/>
        </w:rPr>
        <w:t xml:space="preserve"> </w:t>
      </w:r>
      <w:r w:rsidRPr="00E43712">
        <w:rPr>
          <w:bCs/>
          <w:iCs/>
        </w:rPr>
        <w:t>с</w:t>
      </w:r>
      <w:r w:rsidR="007C6D23">
        <w:rPr>
          <w:bCs/>
          <w:iCs/>
        </w:rPr>
        <w:t xml:space="preserve"> </w:t>
      </w:r>
      <w:r w:rsidRPr="00E43712">
        <w:rPr>
          <w:bCs/>
          <w:iCs/>
        </w:rPr>
        <w:t>более</w:t>
      </w:r>
      <w:r w:rsidR="007C6D23">
        <w:rPr>
          <w:bCs/>
          <w:iCs/>
        </w:rPr>
        <w:t xml:space="preserve"> </w:t>
      </w:r>
      <w:r w:rsidRPr="00E43712">
        <w:rPr>
          <w:bCs/>
          <w:iCs/>
        </w:rPr>
        <w:t>чем</w:t>
      </w:r>
      <w:r w:rsidR="007C6D23">
        <w:rPr>
          <w:bCs/>
          <w:iCs/>
        </w:rPr>
        <w:t xml:space="preserve"> </w:t>
      </w:r>
      <w:r w:rsidRPr="00E43712">
        <w:rPr>
          <w:bCs/>
          <w:iCs/>
        </w:rPr>
        <w:t>двумя</w:t>
      </w:r>
      <w:r w:rsidR="007C6D23">
        <w:rPr>
          <w:bCs/>
          <w:iCs/>
        </w:rPr>
        <w:t xml:space="preserve"> </w:t>
      </w:r>
      <w:r w:rsidRPr="00E43712">
        <w:rPr>
          <w:bCs/>
          <w:iCs/>
        </w:rPr>
        <w:t>собеседниками.</w:t>
      </w:r>
    </w:p>
    <w:p w:rsidR="00F16173" w:rsidRPr="00E43712" w:rsidRDefault="00F16173" w:rsidP="009166D6">
      <w:pPr>
        <w:pStyle w:val="tdtext"/>
      </w:pPr>
      <w:r w:rsidRPr="00E43712">
        <w:t>Поддерживаемые</w:t>
      </w:r>
      <w:r w:rsidR="007C6D23">
        <w:t xml:space="preserve"> </w:t>
      </w:r>
      <w:r w:rsidRPr="00E43712">
        <w:t>протоколы:</w:t>
      </w:r>
      <w:r w:rsidR="007C6D23">
        <w:t xml:space="preserve"> </w:t>
      </w:r>
      <w:hyperlink r:id="rId15" w:tooltip="OSCAR" w:history="1">
        <w:r w:rsidRPr="00E43712">
          <w:t>OSCAR</w:t>
        </w:r>
      </w:hyperlink>
      <w:r w:rsidR="007C6D23">
        <w:t xml:space="preserve"> </w:t>
      </w:r>
      <w:r w:rsidRPr="00E43712">
        <w:t>(</w:t>
      </w:r>
      <w:hyperlink r:id="rId16" w:tooltip="AOL Instant Messenger" w:history="1">
        <w:r w:rsidRPr="00E43712">
          <w:t>AIM</w:t>
        </w:r>
      </w:hyperlink>
      <w:r w:rsidRPr="00E43712">
        <w:t>,</w:t>
      </w:r>
      <w:r w:rsidR="007C6D23">
        <w:t xml:space="preserve"> </w:t>
      </w:r>
      <w:hyperlink r:id="rId17" w:tooltip="ICQ (сервис)" w:history="1">
        <w:r w:rsidRPr="00E43712">
          <w:t>ICQ</w:t>
        </w:r>
      </w:hyperlink>
      <w:r w:rsidRPr="00E43712">
        <w:t>),</w:t>
      </w:r>
      <w:r w:rsidR="007C6D23">
        <w:t xml:space="preserve"> </w:t>
      </w:r>
      <w:hyperlink r:id="rId18" w:tooltip="XMPP" w:history="1">
        <w:r w:rsidRPr="00E43712">
          <w:t>XMPP</w:t>
        </w:r>
      </w:hyperlink>
      <w:r w:rsidR="007C6D23">
        <w:t xml:space="preserve"> </w:t>
      </w:r>
      <w:r w:rsidRPr="00E43712">
        <w:t>(</w:t>
      </w:r>
      <w:proofErr w:type="spellStart"/>
      <w:r w:rsidR="00364897" w:rsidRPr="00364897">
        <w:rPr>
          <w:rFonts w:asciiTheme="minorHAnsi" w:eastAsiaTheme="minorHAnsi" w:hAnsiTheme="minorHAnsi" w:cstheme="minorBidi"/>
          <w:sz w:val="22"/>
          <w:szCs w:val="22"/>
        </w:rPr>
        <w:fldChar w:fldCharType="begin"/>
      </w:r>
      <w:r>
        <w:instrText xml:space="preserve"> HYPERLINK "http://ru.wikipedia.org/wiki/Jabber" \o "Jabber" </w:instrText>
      </w:r>
      <w:r w:rsidR="00364897" w:rsidRPr="00364897">
        <w:rPr>
          <w:rFonts w:asciiTheme="minorHAnsi" w:eastAsiaTheme="minorHAnsi" w:hAnsiTheme="minorHAnsi" w:cstheme="minorBidi"/>
          <w:sz w:val="22"/>
          <w:szCs w:val="22"/>
        </w:rPr>
        <w:fldChar w:fldCharType="separate"/>
      </w:r>
      <w:r w:rsidRPr="00E43712">
        <w:t>Jabber</w:t>
      </w:r>
      <w:proofErr w:type="spellEnd"/>
      <w:r w:rsidR="00364897">
        <w:fldChar w:fldCharType="end"/>
      </w:r>
      <w:r w:rsidRPr="00E43712">
        <w:t>),</w:t>
      </w:r>
      <w:r w:rsidR="007C6D23">
        <w:t xml:space="preserve"> </w:t>
      </w:r>
      <w:hyperlink r:id="rId19" w:tooltip="Bonjour LAN Chat (страница отсутствует)" w:history="1">
        <w:proofErr w:type="spellStart"/>
        <w:r w:rsidRPr="00E43712">
          <w:t>Bonjour</w:t>
        </w:r>
        <w:proofErr w:type="spellEnd"/>
        <w:r w:rsidR="007C6D23">
          <w:t xml:space="preserve"> </w:t>
        </w:r>
        <w:r w:rsidRPr="00E43712">
          <w:t>LAN</w:t>
        </w:r>
        <w:r w:rsidR="007C6D23">
          <w:t xml:space="preserve"> </w:t>
        </w:r>
        <w:proofErr w:type="spellStart"/>
        <w:r w:rsidRPr="00E43712">
          <w:t>Chat</w:t>
        </w:r>
        <w:proofErr w:type="spellEnd"/>
      </w:hyperlink>
      <w:r w:rsidRPr="00E43712">
        <w:t>.</w:t>
      </w:r>
    </w:p>
    <w:p w:rsidR="00F16173" w:rsidRPr="00E43712" w:rsidRDefault="009166D6" w:rsidP="009166D6">
      <w:pPr>
        <w:pStyle w:val="tdtext"/>
      </w:pPr>
      <w:r>
        <w:t>Недостатки</w:t>
      </w:r>
      <w:r w:rsidR="00F16173" w:rsidRPr="00E43712">
        <w:t>:</w:t>
      </w:r>
    </w:p>
    <w:p w:rsidR="00F16173" w:rsidRPr="00E43712" w:rsidRDefault="00F16173" w:rsidP="009166D6">
      <w:pPr>
        <w:pStyle w:val="tdunorderedlistlevel1"/>
      </w:pPr>
      <w:r w:rsidRPr="00E43712">
        <w:t>Поддерживает</w:t>
      </w:r>
      <w:r w:rsidR="007C6D23">
        <w:t xml:space="preserve"> </w:t>
      </w:r>
      <w:r w:rsidRPr="00E43712">
        <w:t>только</w:t>
      </w:r>
      <w:r w:rsidR="007C6D23">
        <w:t xml:space="preserve"> </w:t>
      </w:r>
      <w:r w:rsidRPr="00E43712">
        <w:t>платформу</w:t>
      </w:r>
      <w:r w:rsidR="007C6D23">
        <w:t xml:space="preserve"> </w:t>
      </w:r>
      <w:proofErr w:type="spellStart"/>
      <w:r w:rsidRPr="00E43712">
        <w:t>Macintosh</w:t>
      </w:r>
      <w:proofErr w:type="spellEnd"/>
      <w:r w:rsidRPr="00E43712">
        <w:t>.</w:t>
      </w:r>
    </w:p>
    <w:p w:rsidR="00F16173" w:rsidRPr="00E43712" w:rsidRDefault="00F16173" w:rsidP="009166D6">
      <w:pPr>
        <w:pStyle w:val="tdorderedlistlevel1"/>
        <w:rPr>
          <w:lang w:val="en-US"/>
        </w:rPr>
      </w:pPr>
      <w:r w:rsidRPr="00E43712">
        <w:rPr>
          <w:lang w:val="en-US"/>
        </w:rPr>
        <w:t>NetMeeting</w:t>
      </w:r>
      <w:r w:rsidR="007C6D23">
        <w:rPr>
          <w:lang w:val="en-US"/>
        </w:rPr>
        <w:t xml:space="preserve"> </w:t>
      </w:r>
    </w:p>
    <w:p w:rsidR="00F16173" w:rsidRPr="00E43712" w:rsidRDefault="00F16173" w:rsidP="009166D6">
      <w:pPr>
        <w:pStyle w:val="tdtext"/>
      </w:pPr>
      <w:proofErr w:type="spellStart"/>
      <w:r w:rsidRPr="00E43712">
        <w:rPr>
          <w:bCs/>
        </w:rPr>
        <w:t>NetMeeting</w:t>
      </w:r>
      <w:proofErr w:type="spellEnd"/>
      <w:r w:rsidR="007C6D23">
        <w:rPr>
          <w:bCs/>
        </w:rPr>
        <w:t xml:space="preserve"> </w:t>
      </w:r>
      <w:r w:rsidRPr="00E43712">
        <w:t>–</w:t>
      </w:r>
      <w:r w:rsidR="007C6D23">
        <w:t xml:space="preserve"> </w:t>
      </w:r>
      <w:r w:rsidRPr="00E43712">
        <w:t>программа</w:t>
      </w:r>
      <w:r w:rsidR="007C6D23">
        <w:t xml:space="preserve"> </w:t>
      </w:r>
      <w:r w:rsidRPr="00E43712">
        <w:t>для</w:t>
      </w:r>
      <w:r w:rsidR="007C6D23">
        <w:t xml:space="preserve"> </w:t>
      </w:r>
      <w:r w:rsidRPr="00E43712">
        <w:t>видеоконференцсвязи,</w:t>
      </w:r>
      <w:r w:rsidR="007C6D23">
        <w:t xml:space="preserve"> </w:t>
      </w:r>
      <w:r w:rsidRPr="00E43712">
        <w:t>позволяет</w:t>
      </w:r>
      <w:r w:rsidR="007C6D23">
        <w:t xml:space="preserve"> </w:t>
      </w:r>
      <w:r w:rsidRPr="00E43712">
        <w:t>организовывать</w:t>
      </w:r>
      <w:r w:rsidR="007C6D23">
        <w:t xml:space="preserve"> </w:t>
      </w:r>
      <w:r w:rsidRPr="00E43712">
        <w:t>аудио-</w:t>
      </w:r>
      <w:r w:rsidR="007C6D23">
        <w:t xml:space="preserve"> </w:t>
      </w:r>
      <w:r w:rsidRPr="00E43712">
        <w:t>и</w:t>
      </w:r>
      <w:r w:rsidR="007C6D23">
        <w:t xml:space="preserve"> </w:t>
      </w:r>
      <w:proofErr w:type="spellStart"/>
      <w:r w:rsidRPr="00E43712">
        <w:t>видеоконтакты</w:t>
      </w:r>
      <w:proofErr w:type="spellEnd"/>
      <w:r w:rsidR="007C6D23">
        <w:t xml:space="preserve"> </w:t>
      </w:r>
      <w:r w:rsidRPr="00E43712">
        <w:t>(при</w:t>
      </w:r>
      <w:r w:rsidR="007C6D23">
        <w:t xml:space="preserve"> </w:t>
      </w:r>
      <w:r w:rsidRPr="00E43712">
        <w:t>наличии</w:t>
      </w:r>
      <w:r w:rsidR="007C6D23">
        <w:t xml:space="preserve"> </w:t>
      </w:r>
      <w:r w:rsidRPr="00E43712">
        <w:t>видеокамеры)</w:t>
      </w:r>
      <w:r w:rsidR="007C6D23">
        <w:t xml:space="preserve"> </w:t>
      </w:r>
      <w:r w:rsidRPr="00E43712">
        <w:t>между</w:t>
      </w:r>
      <w:r w:rsidR="007C6D23">
        <w:t xml:space="preserve"> </w:t>
      </w:r>
      <w:r w:rsidRPr="00E43712">
        <w:t>двумя</w:t>
      </w:r>
      <w:r w:rsidR="007C6D23">
        <w:t xml:space="preserve"> </w:t>
      </w:r>
      <w:r w:rsidRPr="00E43712">
        <w:t>и</w:t>
      </w:r>
      <w:r w:rsidR="007C6D23">
        <w:t xml:space="preserve"> </w:t>
      </w:r>
      <w:r w:rsidRPr="00E43712">
        <w:t>более</w:t>
      </w:r>
      <w:r w:rsidR="007C6D23">
        <w:t xml:space="preserve"> </w:t>
      </w:r>
      <w:r w:rsidRPr="00E43712">
        <w:t>участниками</w:t>
      </w:r>
      <w:r w:rsidR="007C6D23">
        <w:t xml:space="preserve"> </w:t>
      </w:r>
      <w:r w:rsidRPr="00E43712">
        <w:t>конференции.</w:t>
      </w:r>
      <w:r w:rsidR="007C6D23">
        <w:t xml:space="preserve"> </w:t>
      </w:r>
      <w:r w:rsidRPr="00E43712">
        <w:t>Она</w:t>
      </w:r>
      <w:r w:rsidR="007C6D23">
        <w:t xml:space="preserve"> </w:t>
      </w:r>
      <w:r w:rsidRPr="00E43712">
        <w:t>обладала</w:t>
      </w:r>
      <w:r w:rsidR="007C6D23">
        <w:t xml:space="preserve"> </w:t>
      </w:r>
      <w:r w:rsidRPr="00E43712">
        <w:t>следующими</w:t>
      </w:r>
      <w:r w:rsidR="007C6D23">
        <w:t xml:space="preserve"> </w:t>
      </w:r>
      <w:r w:rsidRPr="00E43712">
        <w:t>возможностями:</w:t>
      </w:r>
    </w:p>
    <w:p w:rsidR="00F16173" w:rsidRPr="00E43712" w:rsidRDefault="00F16173" w:rsidP="009166D6">
      <w:pPr>
        <w:pStyle w:val="tdunorderedlistlevel1"/>
      </w:pPr>
      <w:r w:rsidRPr="00E43712">
        <w:t>Пересылка</w:t>
      </w:r>
      <w:r w:rsidR="007C6D23">
        <w:t xml:space="preserve"> </w:t>
      </w:r>
      <w:hyperlink r:id="rId20" w:tooltip="Файл" w:history="1">
        <w:r w:rsidRPr="00E43712">
          <w:t>файлов</w:t>
        </w:r>
      </w:hyperlink>
      <w:r w:rsidRPr="00E43712">
        <w:t>.</w:t>
      </w:r>
      <w:r w:rsidR="007C6D23">
        <w:t xml:space="preserve"> </w:t>
      </w:r>
      <w:r w:rsidRPr="00E43712">
        <w:t>В</w:t>
      </w:r>
      <w:r w:rsidR="007C6D23">
        <w:t xml:space="preserve"> </w:t>
      </w:r>
      <w:r w:rsidRPr="00E43712">
        <w:t>ходе</w:t>
      </w:r>
      <w:r w:rsidR="007C6D23">
        <w:t xml:space="preserve"> </w:t>
      </w:r>
      <w:r w:rsidRPr="00E43712">
        <w:t>конференции</w:t>
      </w:r>
      <w:r w:rsidR="007C6D23">
        <w:t xml:space="preserve"> </w:t>
      </w:r>
      <w:r w:rsidRPr="00E43712">
        <w:t>Вы</w:t>
      </w:r>
      <w:r w:rsidR="007C6D23">
        <w:t xml:space="preserve"> </w:t>
      </w:r>
      <w:r w:rsidRPr="00E43712">
        <w:t>можете</w:t>
      </w:r>
      <w:r w:rsidR="007C6D23">
        <w:t xml:space="preserve"> </w:t>
      </w:r>
      <w:r w:rsidRPr="00E43712">
        <w:t>обмениваться</w:t>
      </w:r>
      <w:r w:rsidR="007C6D23">
        <w:t xml:space="preserve"> </w:t>
      </w:r>
      <w:r w:rsidRPr="00E43712">
        <w:t>с</w:t>
      </w:r>
      <w:r w:rsidR="007C6D23">
        <w:t xml:space="preserve"> </w:t>
      </w:r>
      <w:r w:rsidRPr="00E43712">
        <w:t>пользователями</w:t>
      </w:r>
      <w:r w:rsidR="007C6D23">
        <w:t xml:space="preserve"> </w:t>
      </w:r>
      <w:r w:rsidRPr="00E43712">
        <w:t>файлами.</w:t>
      </w:r>
    </w:p>
    <w:p w:rsidR="00F16173" w:rsidRPr="00E43712" w:rsidRDefault="00F16173" w:rsidP="009166D6">
      <w:pPr>
        <w:pStyle w:val="tdunorderedlistlevel1"/>
      </w:pPr>
      <w:r w:rsidRPr="00E43712">
        <w:t>Совместная</w:t>
      </w:r>
      <w:r w:rsidR="007C6D23">
        <w:t xml:space="preserve"> </w:t>
      </w:r>
      <w:r w:rsidRPr="00E43712">
        <w:t>работа</w:t>
      </w:r>
      <w:r w:rsidR="007C6D23">
        <w:t xml:space="preserve"> </w:t>
      </w:r>
      <w:r w:rsidRPr="00E43712">
        <w:t>над</w:t>
      </w:r>
      <w:r w:rsidR="007C6D23">
        <w:t xml:space="preserve"> </w:t>
      </w:r>
      <w:r w:rsidRPr="00E43712">
        <w:t>документом.</w:t>
      </w:r>
      <w:r w:rsidR="007C6D23">
        <w:t xml:space="preserve"> </w:t>
      </w:r>
      <w:r w:rsidRPr="00E43712">
        <w:t>Одна</w:t>
      </w:r>
      <w:r w:rsidR="007C6D23">
        <w:t xml:space="preserve"> </w:t>
      </w:r>
      <w:r w:rsidRPr="00E43712">
        <w:t>из</w:t>
      </w:r>
      <w:r w:rsidR="007C6D23">
        <w:t xml:space="preserve"> </w:t>
      </w:r>
      <w:r w:rsidRPr="00E43712">
        <w:t>самых</w:t>
      </w:r>
      <w:r w:rsidR="007C6D23">
        <w:t xml:space="preserve"> </w:t>
      </w:r>
      <w:r w:rsidRPr="00E43712">
        <w:t>отличительных</w:t>
      </w:r>
      <w:r w:rsidR="007C6D23">
        <w:t xml:space="preserve"> </w:t>
      </w:r>
      <w:r w:rsidRPr="00E43712">
        <w:t>особенностей</w:t>
      </w:r>
      <w:r w:rsidR="007C6D23">
        <w:t xml:space="preserve"> </w:t>
      </w:r>
      <w:proofErr w:type="spellStart"/>
      <w:r w:rsidRPr="00E43712">
        <w:t>NetMeeting</w:t>
      </w:r>
      <w:proofErr w:type="spellEnd"/>
      <w:r w:rsidR="007C6D23">
        <w:t xml:space="preserve"> </w:t>
      </w:r>
      <w:r w:rsidRPr="00E43712">
        <w:t>–</w:t>
      </w:r>
      <w:r w:rsidR="007C6D23">
        <w:t xml:space="preserve"> </w:t>
      </w:r>
      <w:r w:rsidRPr="00E43712">
        <w:t>предоставляет</w:t>
      </w:r>
      <w:r w:rsidR="007C6D23">
        <w:t xml:space="preserve"> </w:t>
      </w:r>
      <w:r w:rsidRPr="00E43712">
        <w:t>возможность</w:t>
      </w:r>
      <w:r w:rsidR="007C6D23">
        <w:t xml:space="preserve"> </w:t>
      </w:r>
      <w:r w:rsidRPr="00E43712">
        <w:t>совместного</w:t>
      </w:r>
      <w:r w:rsidR="007C6D23">
        <w:t xml:space="preserve"> </w:t>
      </w:r>
      <w:r w:rsidRPr="00E43712">
        <w:t>использования</w:t>
      </w:r>
      <w:r w:rsidR="007C6D23">
        <w:t xml:space="preserve"> </w:t>
      </w:r>
      <w:r w:rsidRPr="00E43712">
        <w:t>приложений.</w:t>
      </w:r>
      <w:r w:rsidR="007C6D23">
        <w:t xml:space="preserve"> </w:t>
      </w:r>
    </w:p>
    <w:p w:rsidR="00F16173" w:rsidRPr="00E43712" w:rsidRDefault="00F16173" w:rsidP="009166D6">
      <w:pPr>
        <w:pStyle w:val="tdunorderedlistlevel1"/>
      </w:pPr>
      <w:r w:rsidRPr="00E43712">
        <w:lastRenderedPageBreak/>
        <w:t>Общение</w:t>
      </w:r>
      <w:r w:rsidR="007C6D23">
        <w:t xml:space="preserve"> </w:t>
      </w:r>
      <w:r w:rsidRPr="00E43712">
        <w:t>в</w:t>
      </w:r>
      <w:r w:rsidR="007C6D23">
        <w:t xml:space="preserve"> </w:t>
      </w:r>
      <w:hyperlink r:id="rId21" w:tooltip="Чат" w:history="1">
        <w:r w:rsidRPr="00E43712">
          <w:t>чате</w:t>
        </w:r>
      </w:hyperlink>
      <w:r w:rsidRPr="00E43712">
        <w:t>.</w:t>
      </w:r>
      <w:r w:rsidR="007C6D23">
        <w:t xml:space="preserve"> </w:t>
      </w:r>
      <w:r w:rsidRPr="00E43712">
        <w:t>Возможность</w:t>
      </w:r>
      <w:r w:rsidR="007C6D23">
        <w:t xml:space="preserve"> </w:t>
      </w:r>
      <w:r w:rsidRPr="00E43712">
        <w:t>обмена</w:t>
      </w:r>
      <w:r w:rsidR="007C6D23">
        <w:t xml:space="preserve"> </w:t>
      </w:r>
      <w:r w:rsidRPr="00E43712">
        <w:t>с</w:t>
      </w:r>
      <w:r w:rsidR="007C6D23">
        <w:t xml:space="preserve"> </w:t>
      </w:r>
      <w:r w:rsidRPr="00E43712">
        <w:t>собеседником</w:t>
      </w:r>
      <w:r w:rsidR="007C6D23">
        <w:t xml:space="preserve"> </w:t>
      </w:r>
      <w:r w:rsidRPr="00E43712">
        <w:t>текстовыми</w:t>
      </w:r>
      <w:r w:rsidR="007C6D23">
        <w:t xml:space="preserve"> </w:t>
      </w:r>
      <w:r w:rsidRPr="00E43712">
        <w:t>сообщениями.</w:t>
      </w:r>
    </w:p>
    <w:p w:rsidR="00F16173" w:rsidRPr="00E43712" w:rsidRDefault="00F16173" w:rsidP="009166D6">
      <w:pPr>
        <w:pStyle w:val="tdunorderedlistlevel1"/>
      </w:pPr>
      <w:r w:rsidRPr="00E43712">
        <w:t>«Белая»</w:t>
      </w:r>
      <w:r w:rsidR="007C6D23">
        <w:t xml:space="preserve"> </w:t>
      </w:r>
      <w:r w:rsidRPr="00E43712">
        <w:t>доска</w:t>
      </w:r>
      <w:r w:rsidR="007C6D23">
        <w:t xml:space="preserve"> </w:t>
      </w:r>
      <w:r w:rsidRPr="00E43712">
        <w:t>(</w:t>
      </w:r>
      <w:proofErr w:type="spellStart"/>
      <w:r w:rsidR="00364897" w:rsidRPr="00364897">
        <w:rPr>
          <w:rFonts w:asciiTheme="minorHAnsi" w:eastAsiaTheme="minorHAnsi" w:hAnsiTheme="minorHAnsi" w:cstheme="minorBidi"/>
          <w:sz w:val="22"/>
          <w:szCs w:val="22"/>
        </w:rPr>
        <w:fldChar w:fldCharType="begin"/>
      </w:r>
      <w:r>
        <w:instrText xml:space="preserve"> HYPERLINK "http://ru.wikipedia.org/wiki/Whiteboarding" \o "Whiteboarding" </w:instrText>
      </w:r>
      <w:r w:rsidR="00364897" w:rsidRPr="00364897">
        <w:rPr>
          <w:rFonts w:asciiTheme="minorHAnsi" w:eastAsiaTheme="minorHAnsi" w:hAnsiTheme="minorHAnsi" w:cstheme="minorBidi"/>
          <w:sz w:val="22"/>
          <w:szCs w:val="22"/>
        </w:rPr>
        <w:fldChar w:fldCharType="separate"/>
      </w:r>
      <w:r w:rsidRPr="00E43712">
        <w:t>whiteboard</w:t>
      </w:r>
      <w:proofErr w:type="spellEnd"/>
      <w:r w:rsidR="00364897">
        <w:fldChar w:fldCharType="end"/>
      </w:r>
      <w:r w:rsidRPr="00E43712">
        <w:t>).</w:t>
      </w:r>
      <w:r w:rsidR="007C6D23">
        <w:t xml:space="preserve"> </w:t>
      </w:r>
      <w:r w:rsidRPr="00E43712">
        <w:t>Возможность</w:t>
      </w:r>
      <w:r w:rsidR="007C6D23">
        <w:t xml:space="preserve"> </w:t>
      </w:r>
      <w:r w:rsidRPr="00E43712">
        <w:t>обмена</w:t>
      </w:r>
      <w:r w:rsidR="007C6D23">
        <w:t xml:space="preserve"> </w:t>
      </w:r>
      <w:r w:rsidRPr="00E43712">
        <w:t>с</w:t>
      </w:r>
      <w:r w:rsidR="007C6D23">
        <w:t xml:space="preserve"> </w:t>
      </w:r>
      <w:r w:rsidRPr="00E43712">
        <w:t>собеседником</w:t>
      </w:r>
      <w:r w:rsidR="007C6D23">
        <w:t xml:space="preserve"> </w:t>
      </w:r>
      <w:r w:rsidRPr="00E43712">
        <w:t>графической</w:t>
      </w:r>
      <w:r w:rsidR="007C6D23">
        <w:t xml:space="preserve"> </w:t>
      </w:r>
      <w:r w:rsidRPr="00E43712">
        <w:t>информацией</w:t>
      </w:r>
      <w:r w:rsidR="007C6D23">
        <w:t xml:space="preserve"> </w:t>
      </w:r>
      <w:r w:rsidRPr="00E43712">
        <w:t>в</w:t>
      </w:r>
      <w:r w:rsidR="007C6D23">
        <w:t xml:space="preserve"> </w:t>
      </w:r>
      <w:r w:rsidRPr="00E43712">
        <w:t>интерактивном</w:t>
      </w:r>
      <w:r w:rsidR="007C6D23">
        <w:t xml:space="preserve"> </w:t>
      </w:r>
      <w:r w:rsidRPr="00E43712">
        <w:t>режиме.</w:t>
      </w:r>
      <w:r w:rsidR="007C6D23">
        <w:t xml:space="preserve"> </w:t>
      </w:r>
    </w:p>
    <w:p w:rsidR="00F16173" w:rsidRPr="00E43712" w:rsidRDefault="00F16173" w:rsidP="009166D6">
      <w:pPr>
        <w:pStyle w:val="tdunorderedlistlevel1"/>
      </w:pPr>
      <w:r w:rsidRPr="00E43712">
        <w:t>Доступ</w:t>
      </w:r>
      <w:r w:rsidR="007C6D23">
        <w:t xml:space="preserve"> </w:t>
      </w:r>
      <w:r w:rsidRPr="00E43712">
        <w:t>к</w:t>
      </w:r>
      <w:r w:rsidR="007C6D23">
        <w:t xml:space="preserve"> </w:t>
      </w:r>
      <w:r w:rsidRPr="00E43712">
        <w:t>рабочему</w:t>
      </w:r>
      <w:r w:rsidR="007C6D23">
        <w:t xml:space="preserve"> </w:t>
      </w:r>
      <w:r w:rsidRPr="00E43712">
        <w:t>столу</w:t>
      </w:r>
      <w:r w:rsidR="007C6D23">
        <w:t xml:space="preserve"> </w:t>
      </w:r>
      <w:r w:rsidRPr="00E43712">
        <w:t>любого</w:t>
      </w:r>
      <w:r w:rsidR="007C6D23">
        <w:t xml:space="preserve"> </w:t>
      </w:r>
      <w:r w:rsidRPr="00E43712">
        <w:t>из</w:t>
      </w:r>
      <w:r w:rsidR="007C6D23">
        <w:t xml:space="preserve"> </w:t>
      </w:r>
      <w:r w:rsidRPr="00E43712">
        <w:t>участников</w:t>
      </w:r>
      <w:r w:rsidR="007C6D23">
        <w:t xml:space="preserve"> </w:t>
      </w:r>
      <w:r w:rsidRPr="00E43712">
        <w:t>конференции.</w:t>
      </w:r>
    </w:p>
    <w:p w:rsidR="00F16173" w:rsidRPr="00E43712" w:rsidRDefault="00F16173" w:rsidP="009166D6">
      <w:pPr>
        <w:pStyle w:val="tdunorderedlistlevel1"/>
      </w:pPr>
      <w:r w:rsidRPr="00E43712">
        <w:t>Доступ</w:t>
      </w:r>
      <w:r w:rsidR="007C6D23">
        <w:t xml:space="preserve"> </w:t>
      </w:r>
      <w:r w:rsidRPr="00E43712">
        <w:t>к</w:t>
      </w:r>
      <w:r w:rsidR="007C6D23">
        <w:t xml:space="preserve"> </w:t>
      </w:r>
      <w:r w:rsidRPr="00E43712">
        <w:t>любому</w:t>
      </w:r>
      <w:r w:rsidR="007C6D23">
        <w:t xml:space="preserve"> </w:t>
      </w:r>
      <w:r w:rsidRPr="00E43712">
        <w:t>из</w:t>
      </w:r>
      <w:r w:rsidR="007C6D23">
        <w:t xml:space="preserve"> </w:t>
      </w:r>
      <w:r w:rsidRPr="00E43712">
        <w:t>открытых</w:t>
      </w:r>
      <w:r w:rsidR="007C6D23">
        <w:t xml:space="preserve"> </w:t>
      </w:r>
      <w:r w:rsidRPr="00E43712">
        <w:t>приложение</w:t>
      </w:r>
      <w:r w:rsidR="007C6D23">
        <w:t xml:space="preserve"> </w:t>
      </w:r>
      <w:r w:rsidRPr="00E43712">
        <w:t>любого</w:t>
      </w:r>
      <w:r w:rsidR="007C6D23">
        <w:t xml:space="preserve"> </w:t>
      </w:r>
      <w:r w:rsidRPr="00E43712">
        <w:t>из</w:t>
      </w:r>
      <w:r w:rsidR="007C6D23">
        <w:t xml:space="preserve"> </w:t>
      </w:r>
      <w:r w:rsidRPr="00E43712">
        <w:t>участника</w:t>
      </w:r>
      <w:r w:rsidR="007C6D23">
        <w:t xml:space="preserve"> </w:t>
      </w:r>
      <w:r w:rsidRPr="00E43712">
        <w:t>конференции.</w:t>
      </w:r>
    </w:p>
    <w:p w:rsidR="00F16173" w:rsidRPr="00E43712" w:rsidRDefault="00F16173" w:rsidP="009166D6">
      <w:pPr>
        <w:pStyle w:val="tdtext"/>
      </w:pPr>
      <w:r>
        <w:t>Недостатки</w:t>
      </w:r>
      <w:r w:rsidRPr="00E43712">
        <w:t>:</w:t>
      </w:r>
    </w:p>
    <w:p w:rsidR="00F16173" w:rsidRPr="00E43712" w:rsidRDefault="00F16173" w:rsidP="009166D6">
      <w:pPr>
        <w:pStyle w:val="tdunorderedlistlevel1"/>
      </w:pPr>
      <w:r w:rsidRPr="00E43712">
        <w:t>Проблемы</w:t>
      </w:r>
      <w:r w:rsidR="007C6D23">
        <w:t xml:space="preserve"> </w:t>
      </w:r>
      <w:r w:rsidRPr="00E43712">
        <w:t>с</w:t>
      </w:r>
      <w:r w:rsidR="007C6D23">
        <w:t xml:space="preserve"> </w:t>
      </w:r>
      <w:r w:rsidRPr="00E43712">
        <w:t>поддержкой</w:t>
      </w:r>
      <w:r w:rsidR="007C6D23">
        <w:t xml:space="preserve"> </w:t>
      </w:r>
      <w:r w:rsidRPr="00E43712">
        <w:t>кириллических</w:t>
      </w:r>
      <w:r w:rsidR="007C6D23">
        <w:t xml:space="preserve"> </w:t>
      </w:r>
      <w:r w:rsidRPr="00E43712">
        <w:t>раскладок;</w:t>
      </w:r>
    </w:p>
    <w:p w:rsidR="00F16173" w:rsidRPr="00E43712" w:rsidRDefault="00F16173" w:rsidP="009166D6">
      <w:pPr>
        <w:pStyle w:val="tdunorderedlistlevel1"/>
      </w:pPr>
      <w:r w:rsidRPr="00E43712">
        <w:t>Разработана</w:t>
      </w:r>
      <w:r w:rsidR="007C6D23">
        <w:t xml:space="preserve"> </w:t>
      </w:r>
      <w:r w:rsidRPr="00E43712">
        <w:t>для</w:t>
      </w:r>
      <w:r w:rsidR="007C6D23">
        <w:t xml:space="preserve"> </w:t>
      </w:r>
      <w:r w:rsidRPr="00E43712">
        <w:t>работы</w:t>
      </w:r>
      <w:r w:rsidR="007C6D23">
        <w:t xml:space="preserve"> </w:t>
      </w:r>
      <w:r w:rsidRPr="00E43712">
        <w:t>под</w:t>
      </w:r>
      <w:r w:rsidR="007C6D23">
        <w:t xml:space="preserve"> </w:t>
      </w:r>
      <w:proofErr w:type="spellStart"/>
      <w:r w:rsidRPr="00E43712">
        <w:t>Windows</w:t>
      </w:r>
      <w:proofErr w:type="spellEnd"/>
      <w:r w:rsidRPr="00E43712">
        <w:t>;</w:t>
      </w:r>
    </w:p>
    <w:p w:rsidR="00F16173" w:rsidRPr="00E43712" w:rsidRDefault="00F16173" w:rsidP="009166D6">
      <w:pPr>
        <w:pStyle w:val="tdunorderedlistlevel1"/>
      </w:pPr>
      <w:r w:rsidRPr="00E43712">
        <w:t>Не</w:t>
      </w:r>
      <w:r w:rsidR="007C6D23">
        <w:t xml:space="preserve"> </w:t>
      </w:r>
      <w:r w:rsidRPr="00E43712">
        <w:t>поддерживается</w:t>
      </w:r>
      <w:r w:rsidR="007C6D23">
        <w:t xml:space="preserve"> </w:t>
      </w:r>
      <w:r w:rsidRPr="00E43712">
        <w:t>в</w:t>
      </w:r>
      <w:r w:rsidR="007C6D23">
        <w:t xml:space="preserve"> </w:t>
      </w:r>
      <w:r w:rsidRPr="00E43712">
        <w:t>последних</w:t>
      </w:r>
      <w:r w:rsidR="007C6D23">
        <w:t xml:space="preserve"> </w:t>
      </w:r>
      <w:r w:rsidRPr="00E43712">
        <w:t>версиях</w:t>
      </w:r>
      <w:r w:rsidR="007C6D23">
        <w:t xml:space="preserve"> </w:t>
      </w:r>
      <w:proofErr w:type="spellStart"/>
      <w:r w:rsidRPr="00E43712">
        <w:t>Windows</w:t>
      </w:r>
      <w:proofErr w:type="spellEnd"/>
      <w:r w:rsidRPr="00E43712">
        <w:t>.</w:t>
      </w:r>
    </w:p>
    <w:p w:rsidR="00F16173" w:rsidRPr="00E43712" w:rsidRDefault="00F16173" w:rsidP="009166D6">
      <w:pPr>
        <w:pStyle w:val="tdorderedlistlevel1"/>
        <w:rPr>
          <w:color w:val="000000"/>
        </w:rPr>
      </w:pPr>
      <w:r w:rsidRPr="00E43712">
        <w:rPr>
          <w:lang w:val="en-US"/>
        </w:rPr>
        <w:t>Webinar</w:t>
      </w:r>
      <w:r w:rsidRPr="00E43712">
        <w:t>.</w:t>
      </w:r>
      <w:proofErr w:type="spellStart"/>
      <w:r w:rsidRPr="00E43712">
        <w:rPr>
          <w:lang w:val="en-US"/>
        </w:rPr>
        <w:t>ru</w:t>
      </w:r>
      <w:proofErr w:type="spellEnd"/>
    </w:p>
    <w:p w:rsidR="00F16173" w:rsidRPr="00E43712" w:rsidRDefault="00F16173" w:rsidP="009166D6">
      <w:pPr>
        <w:pStyle w:val="tdtext"/>
      </w:pPr>
      <w:r w:rsidRPr="00E43712">
        <w:rPr>
          <w:shd w:val="clear" w:color="auto" w:fill="FFFFFF"/>
        </w:rPr>
        <w:t>Webinar.ru</w:t>
      </w:r>
      <w:r w:rsidR="007C6D23">
        <w:rPr>
          <w:shd w:val="clear" w:color="auto" w:fill="FFFFFF"/>
        </w:rPr>
        <w:t xml:space="preserve"> </w:t>
      </w:r>
      <w:r w:rsidRPr="00E43712">
        <w:rPr>
          <w:shd w:val="clear" w:color="auto" w:fill="FFFFFF"/>
        </w:rPr>
        <w:t>–</w:t>
      </w:r>
      <w:r w:rsidR="007C6D23">
        <w:rPr>
          <w:shd w:val="clear" w:color="auto" w:fill="FFFFFF"/>
        </w:rPr>
        <w:t xml:space="preserve"> </w:t>
      </w:r>
      <w:r w:rsidRPr="00E43712">
        <w:rPr>
          <w:shd w:val="clear" w:color="auto" w:fill="FFFFFF"/>
        </w:rPr>
        <w:t>сервис</w:t>
      </w:r>
      <w:r w:rsidR="007C6D23">
        <w:rPr>
          <w:shd w:val="clear" w:color="auto" w:fill="FFFFFF"/>
        </w:rPr>
        <w:t xml:space="preserve"> </w:t>
      </w:r>
      <w:r w:rsidRPr="00E43712">
        <w:rPr>
          <w:shd w:val="clear" w:color="auto" w:fill="FFFFFF"/>
        </w:rPr>
        <w:t>для</w:t>
      </w:r>
      <w:r w:rsidR="007C6D23">
        <w:rPr>
          <w:shd w:val="clear" w:color="auto" w:fill="FFFFFF"/>
        </w:rPr>
        <w:t xml:space="preserve"> </w:t>
      </w:r>
      <w:r w:rsidRPr="00E43712">
        <w:rPr>
          <w:shd w:val="clear" w:color="auto" w:fill="FFFFFF"/>
        </w:rPr>
        <w:t>организации</w:t>
      </w:r>
      <w:r w:rsidR="007C6D23">
        <w:rPr>
          <w:shd w:val="clear" w:color="auto" w:fill="FFFFFF"/>
        </w:rPr>
        <w:t xml:space="preserve"> </w:t>
      </w:r>
      <w:proofErr w:type="spellStart"/>
      <w:r w:rsidRPr="00E43712">
        <w:rPr>
          <w:shd w:val="clear" w:color="auto" w:fill="FFFFFF"/>
        </w:rPr>
        <w:t>вебинаров</w:t>
      </w:r>
      <w:proofErr w:type="spellEnd"/>
      <w:r w:rsidRPr="00E43712">
        <w:rPr>
          <w:shd w:val="clear" w:color="auto" w:fill="FFFFFF"/>
        </w:rPr>
        <w:t>.</w:t>
      </w:r>
      <w:r w:rsidR="007C6D23">
        <w:rPr>
          <w:shd w:val="clear" w:color="auto" w:fill="FFFFFF"/>
        </w:rPr>
        <w:t xml:space="preserve"> </w:t>
      </w:r>
      <w:r w:rsidRPr="00E43712">
        <w:rPr>
          <w:shd w:val="clear" w:color="auto" w:fill="FFFFFF"/>
        </w:rPr>
        <w:t>Предоставляет</w:t>
      </w:r>
      <w:r w:rsidR="007C6D23">
        <w:rPr>
          <w:shd w:val="clear" w:color="auto" w:fill="FFFFFF"/>
        </w:rPr>
        <w:t xml:space="preserve"> </w:t>
      </w:r>
      <w:proofErr w:type="spellStart"/>
      <w:r w:rsidRPr="00E43712">
        <w:rPr>
          <w:shd w:val="clear" w:color="auto" w:fill="FFFFFF"/>
        </w:rPr>
        <w:t>аудиконференцсвязь</w:t>
      </w:r>
      <w:proofErr w:type="spellEnd"/>
      <w:r w:rsidR="007C6D23">
        <w:rPr>
          <w:shd w:val="clear" w:color="auto" w:fill="FFFFFF"/>
        </w:rPr>
        <w:t xml:space="preserve"> </w:t>
      </w:r>
      <w:r w:rsidRPr="00E43712">
        <w:rPr>
          <w:shd w:val="clear" w:color="auto" w:fill="FFFFFF"/>
        </w:rPr>
        <w:t>в</w:t>
      </w:r>
      <w:r w:rsidR="007C6D23">
        <w:rPr>
          <w:shd w:val="clear" w:color="auto" w:fill="FFFFFF"/>
        </w:rPr>
        <w:t xml:space="preserve"> </w:t>
      </w:r>
      <w:r w:rsidRPr="00E43712">
        <w:rPr>
          <w:shd w:val="clear" w:color="auto" w:fill="FFFFFF"/>
        </w:rPr>
        <w:t>России.</w:t>
      </w:r>
      <w:r w:rsidR="007C6D23">
        <w:rPr>
          <w:shd w:val="clear" w:color="auto" w:fill="FFFFFF"/>
        </w:rPr>
        <w:t xml:space="preserve"> </w:t>
      </w:r>
      <w:r w:rsidRPr="00E43712">
        <w:rPr>
          <w:shd w:val="clear" w:color="auto" w:fill="FFFFFF"/>
        </w:rPr>
        <w:t>Для</w:t>
      </w:r>
      <w:r w:rsidR="007C6D23">
        <w:rPr>
          <w:shd w:val="clear" w:color="auto" w:fill="FFFFFF"/>
        </w:rPr>
        <w:t xml:space="preserve"> </w:t>
      </w:r>
      <w:r w:rsidRPr="00E43712">
        <w:rPr>
          <w:shd w:val="clear" w:color="auto" w:fill="FFFFFF"/>
        </w:rPr>
        <w:t>просмотра</w:t>
      </w:r>
      <w:r w:rsidR="007C6D23">
        <w:rPr>
          <w:shd w:val="clear" w:color="auto" w:fill="FFFFFF"/>
        </w:rPr>
        <w:t xml:space="preserve"> </w:t>
      </w:r>
      <w:r w:rsidRPr="00E43712">
        <w:rPr>
          <w:shd w:val="clear" w:color="auto" w:fill="FFFFFF"/>
        </w:rPr>
        <w:t>нужен</w:t>
      </w:r>
      <w:r w:rsidR="007C6D23">
        <w:rPr>
          <w:shd w:val="clear" w:color="auto" w:fill="FFFFFF"/>
        </w:rPr>
        <w:t xml:space="preserve"> </w:t>
      </w:r>
      <w:proofErr w:type="spellStart"/>
      <w:r w:rsidRPr="00E43712">
        <w:rPr>
          <w:shd w:val="clear" w:color="auto" w:fill="FFFFFF"/>
        </w:rPr>
        <w:t>Flash</w:t>
      </w:r>
      <w:proofErr w:type="spellEnd"/>
      <w:r w:rsidRPr="00E43712">
        <w:rPr>
          <w:shd w:val="clear" w:color="auto" w:fill="FFFFFF"/>
        </w:rPr>
        <w:t>.</w:t>
      </w:r>
      <w:r w:rsidR="007C6D23">
        <w:rPr>
          <w:shd w:val="clear" w:color="auto" w:fill="FFFFFF"/>
        </w:rPr>
        <w:t xml:space="preserve"> </w:t>
      </w:r>
      <w:r w:rsidRPr="00E43712">
        <w:rPr>
          <w:shd w:val="clear" w:color="auto" w:fill="FFFFFF"/>
        </w:rPr>
        <w:t>Позволяет</w:t>
      </w:r>
      <w:r w:rsidR="007C6D23">
        <w:rPr>
          <w:shd w:val="clear" w:color="auto" w:fill="FFFFFF"/>
        </w:rPr>
        <w:t xml:space="preserve"> </w:t>
      </w:r>
      <w:r w:rsidRPr="00E43712">
        <w:rPr>
          <w:shd w:val="clear" w:color="auto" w:fill="FFFFFF"/>
        </w:rPr>
        <w:t>демонстрировать</w:t>
      </w:r>
      <w:r w:rsidR="007C6D23">
        <w:rPr>
          <w:shd w:val="clear" w:color="auto" w:fill="FFFFFF"/>
        </w:rPr>
        <w:t xml:space="preserve"> </w:t>
      </w:r>
      <w:r w:rsidRPr="00E43712">
        <w:rPr>
          <w:shd w:val="clear" w:color="auto" w:fill="FFFFFF"/>
        </w:rPr>
        <w:t>документы</w:t>
      </w:r>
      <w:r w:rsidR="007C6D23">
        <w:rPr>
          <w:shd w:val="clear" w:color="auto" w:fill="FFFFFF"/>
        </w:rPr>
        <w:t xml:space="preserve"> </w:t>
      </w:r>
      <w:proofErr w:type="spellStart"/>
      <w:r w:rsidRPr="00E43712">
        <w:rPr>
          <w:shd w:val="clear" w:color="auto" w:fill="FFFFFF"/>
        </w:rPr>
        <w:t>Power</w:t>
      </w:r>
      <w:proofErr w:type="spellEnd"/>
      <w:r w:rsidR="007C6D23">
        <w:rPr>
          <w:shd w:val="clear" w:color="auto" w:fill="FFFFFF"/>
        </w:rPr>
        <w:t xml:space="preserve"> </w:t>
      </w:r>
      <w:proofErr w:type="spellStart"/>
      <w:r w:rsidRPr="00E43712">
        <w:rPr>
          <w:shd w:val="clear" w:color="auto" w:fill="FFFFFF"/>
        </w:rPr>
        <w:t>Point</w:t>
      </w:r>
      <w:proofErr w:type="spellEnd"/>
      <w:r w:rsidRPr="00E43712">
        <w:rPr>
          <w:shd w:val="clear" w:color="auto" w:fill="FFFFFF"/>
        </w:rPr>
        <w:t>,</w:t>
      </w:r>
      <w:r w:rsidR="007C6D23">
        <w:rPr>
          <w:shd w:val="clear" w:color="auto" w:fill="FFFFFF"/>
        </w:rPr>
        <w:t xml:space="preserve"> </w:t>
      </w:r>
      <w:proofErr w:type="spellStart"/>
      <w:r w:rsidRPr="00E43712">
        <w:rPr>
          <w:shd w:val="clear" w:color="auto" w:fill="FFFFFF"/>
        </w:rPr>
        <w:t>Word</w:t>
      </w:r>
      <w:proofErr w:type="spellEnd"/>
      <w:r w:rsidRPr="00E43712">
        <w:rPr>
          <w:shd w:val="clear" w:color="auto" w:fill="FFFFFF"/>
        </w:rPr>
        <w:t>,</w:t>
      </w:r>
      <w:r w:rsidR="007C6D23">
        <w:rPr>
          <w:shd w:val="clear" w:color="auto" w:fill="FFFFFF"/>
        </w:rPr>
        <w:t xml:space="preserve"> </w:t>
      </w:r>
      <w:proofErr w:type="spellStart"/>
      <w:r w:rsidRPr="00E43712">
        <w:rPr>
          <w:shd w:val="clear" w:color="auto" w:fill="FFFFFF"/>
        </w:rPr>
        <w:t>Excel</w:t>
      </w:r>
      <w:proofErr w:type="spellEnd"/>
      <w:r w:rsidRPr="00E43712">
        <w:rPr>
          <w:shd w:val="clear" w:color="auto" w:fill="FFFFFF"/>
        </w:rPr>
        <w:t>,</w:t>
      </w:r>
      <w:r w:rsidR="007C6D23">
        <w:rPr>
          <w:shd w:val="clear" w:color="auto" w:fill="FFFFFF"/>
        </w:rPr>
        <w:t xml:space="preserve"> </w:t>
      </w:r>
      <w:r w:rsidRPr="00E43712">
        <w:rPr>
          <w:shd w:val="clear" w:color="auto" w:fill="FFFFFF"/>
        </w:rPr>
        <w:t>транслировать</w:t>
      </w:r>
      <w:r w:rsidR="007C6D23">
        <w:rPr>
          <w:shd w:val="clear" w:color="auto" w:fill="FFFFFF"/>
        </w:rPr>
        <w:t xml:space="preserve"> </w:t>
      </w:r>
      <w:r w:rsidRPr="00E43712">
        <w:rPr>
          <w:shd w:val="clear" w:color="auto" w:fill="FFFFFF"/>
        </w:rPr>
        <w:t>свой</w:t>
      </w:r>
      <w:r w:rsidR="007C6D23">
        <w:rPr>
          <w:shd w:val="clear" w:color="auto" w:fill="FFFFFF"/>
        </w:rPr>
        <w:t xml:space="preserve"> </w:t>
      </w:r>
      <w:r w:rsidRPr="00E43712">
        <w:rPr>
          <w:shd w:val="clear" w:color="auto" w:fill="FFFFFF"/>
        </w:rPr>
        <w:t>экран,</w:t>
      </w:r>
      <w:r w:rsidR="007C6D23">
        <w:rPr>
          <w:shd w:val="clear" w:color="auto" w:fill="FFFFFF"/>
        </w:rPr>
        <w:t xml:space="preserve"> </w:t>
      </w:r>
      <w:r w:rsidRPr="00E43712">
        <w:rPr>
          <w:shd w:val="clear" w:color="auto" w:fill="FFFFFF"/>
        </w:rPr>
        <w:t>обмениваться</w:t>
      </w:r>
      <w:r w:rsidR="007C6D23">
        <w:rPr>
          <w:shd w:val="clear" w:color="auto" w:fill="FFFFFF"/>
        </w:rPr>
        <w:t xml:space="preserve"> </w:t>
      </w:r>
      <w:r w:rsidRPr="00E43712">
        <w:rPr>
          <w:shd w:val="clear" w:color="auto" w:fill="FFFFFF"/>
        </w:rPr>
        <w:t>сообщениями</w:t>
      </w:r>
      <w:r w:rsidR="007C6D23">
        <w:rPr>
          <w:shd w:val="clear" w:color="auto" w:fill="FFFFFF"/>
        </w:rPr>
        <w:t xml:space="preserve"> </w:t>
      </w:r>
      <w:r w:rsidRPr="00E43712">
        <w:rPr>
          <w:shd w:val="clear" w:color="auto" w:fill="FFFFFF"/>
        </w:rPr>
        <w:t>в</w:t>
      </w:r>
      <w:r w:rsidR="007C6D23">
        <w:rPr>
          <w:shd w:val="clear" w:color="auto" w:fill="FFFFFF"/>
        </w:rPr>
        <w:t xml:space="preserve"> </w:t>
      </w:r>
      <w:r w:rsidRPr="00E43712">
        <w:rPr>
          <w:shd w:val="clear" w:color="auto" w:fill="FFFFFF"/>
        </w:rPr>
        <w:t>чате.</w:t>
      </w:r>
      <w:r w:rsidR="007C6D23">
        <w:rPr>
          <w:shd w:val="clear" w:color="auto" w:fill="FFFFFF"/>
        </w:rPr>
        <w:t xml:space="preserve"> </w:t>
      </w:r>
      <w:r w:rsidRPr="00E43712">
        <w:rPr>
          <w:shd w:val="clear" w:color="auto" w:fill="FFFFFF"/>
        </w:rPr>
        <w:t>Доступна</w:t>
      </w:r>
      <w:r w:rsidR="007C6D23">
        <w:rPr>
          <w:shd w:val="clear" w:color="auto" w:fill="FFFFFF"/>
        </w:rPr>
        <w:t xml:space="preserve"> </w:t>
      </w:r>
      <w:r w:rsidRPr="00E43712">
        <w:rPr>
          <w:shd w:val="clear" w:color="auto" w:fill="FFFFFF"/>
        </w:rPr>
        <w:t>функция</w:t>
      </w:r>
      <w:r w:rsidR="007C6D23">
        <w:rPr>
          <w:shd w:val="clear" w:color="auto" w:fill="FFFFFF"/>
        </w:rPr>
        <w:t xml:space="preserve"> </w:t>
      </w:r>
      <w:r w:rsidRPr="00E43712">
        <w:rPr>
          <w:shd w:val="clear" w:color="auto" w:fill="FFFFFF"/>
        </w:rPr>
        <w:t>записи.</w:t>
      </w:r>
    </w:p>
    <w:p w:rsidR="00F16173" w:rsidRPr="00E43712" w:rsidRDefault="00F16173" w:rsidP="009166D6">
      <w:pPr>
        <w:pStyle w:val="tdtext"/>
      </w:pPr>
      <w:r>
        <w:t>Достоинства</w:t>
      </w:r>
      <w:r w:rsidRPr="00E43712">
        <w:t>:</w:t>
      </w:r>
    </w:p>
    <w:p w:rsidR="00F16173" w:rsidRPr="00E43712" w:rsidRDefault="00F16173" w:rsidP="009166D6">
      <w:pPr>
        <w:pStyle w:val="tdunorderedlistlevel1"/>
      </w:pPr>
      <w:r w:rsidRPr="00E43712">
        <w:rPr>
          <w:color w:val="000000"/>
        </w:rPr>
        <w:t>в</w:t>
      </w:r>
      <w:r w:rsidR="007C6D23">
        <w:rPr>
          <w:color w:val="000000"/>
        </w:rPr>
        <w:t xml:space="preserve"> </w:t>
      </w:r>
      <w:r w:rsidRPr="00E43712">
        <w:t>аудио-видео</w:t>
      </w:r>
      <w:r w:rsidR="007C6D23">
        <w:t xml:space="preserve"> </w:t>
      </w:r>
      <w:r w:rsidRPr="00E43712">
        <w:t>конференции</w:t>
      </w:r>
      <w:r w:rsidR="007C6D23">
        <w:t xml:space="preserve"> </w:t>
      </w:r>
      <w:r w:rsidRPr="00E43712">
        <w:t>одновременно</w:t>
      </w:r>
      <w:r w:rsidR="007C6D23">
        <w:t xml:space="preserve"> </w:t>
      </w:r>
      <w:r w:rsidRPr="00E43712">
        <w:t>могут</w:t>
      </w:r>
      <w:r w:rsidR="007C6D23">
        <w:t xml:space="preserve"> </w:t>
      </w:r>
      <w:r w:rsidRPr="00E43712">
        <w:t>быть</w:t>
      </w:r>
      <w:r w:rsidR="007C6D23">
        <w:t xml:space="preserve"> </w:t>
      </w:r>
      <w:r w:rsidRPr="00E43712">
        <w:t>до</w:t>
      </w:r>
      <w:r w:rsidR="007C6D23">
        <w:t xml:space="preserve"> </w:t>
      </w:r>
      <w:r w:rsidRPr="00E43712">
        <w:t>15</w:t>
      </w:r>
      <w:r w:rsidR="007C6D23">
        <w:t xml:space="preserve"> </w:t>
      </w:r>
      <w:r w:rsidRPr="00E43712">
        <w:t>человек;</w:t>
      </w:r>
    </w:p>
    <w:p w:rsidR="00F16173" w:rsidRPr="00E43712" w:rsidRDefault="00F16173" w:rsidP="009166D6">
      <w:pPr>
        <w:pStyle w:val="tdunorderedlistlevel1"/>
      </w:pPr>
      <w:r w:rsidRPr="00E43712">
        <w:t>задержки</w:t>
      </w:r>
      <w:r w:rsidR="007C6D23">
        <w:t xml:space="preserve"> </w:t>
      </w:r>
      <w:r w:rsidRPr="00E43712">
        <w:t>звука,</w:t>
      </w:r>
      <w:r w:rsidR="007C6D23">
        <w:t xml:space="preserve"> </w:t>
      </w:r>
      <w:r w:rsidRPr="00E43712">
        <w:t>видео</w:t>
      </w:r>
      <w:r w:rsidR="007C6D23">
        <w:t xml:space="preserve"> </w:t>
      </w:r>
      <w:r w:rsidRPr="00E43712">
        <w:t>и</w:t>
      </w:r>
      <w:r w:rsidR="007C6D23">
        <w:t xml:space="preserve"> </w:t>
      </w:r>
      <w:r w:rsidRPr="00E43712">
        <w:t>смены</w:t>
      </w:r>
      <w:r w:rsidR="007C6D23">
        <w:t xml:space="preserve"> </w:t>
      </w:r>
      <w:r w:rsidRPr="00E43712">
        <w:t>слайдов</w:t>
      </w:r>
      <w:r w:rsidR="007C6D23">
        <w:t xml:space="preserve"> </w:t>
      </w:r>
      <w:r w:rsidRPr="00E43712">
        <w:t>не</w:t>
      </w:r>
      <w:r w:rsidR="007C6D23">
        <w:t xml:space="preserve"> </w:t>
      </w:r>
      <w:r w:rsidRPr="00E43712">
        <w:t>превышают</w:t>
      </w:r>
      <w:r w:rsidR="007C6D23">
        <w:t xml:space="preserve"> </w:t>
      </w:r>
      <w:r w:rsidRPr="00E43712">
        <w:t>2</w:t>
      </w:r>
      <w:r w:rsidR="007C6D23">
        <w:t xml:space="preserve"> </w:t>
      </w:r>
      <w:r w:rsidRPr="00E43712">
        <w:t>секунд.</w:t>
      </w:r>
      <w:r w:rsidR="007C6D23">
        <w:t xml:space="preserve"> </w:t>
      </w:r>
      <w:r w:rsidRPr="00E43712">
        <w:t>Стабильная</w:t>
      </w:r>
      <w:r w:rsidR="007C6D23">
        <w:t xml:space="preserve"> </w:t>
      </w:r>
      <w:r w:rsidRPr="00E43712">
        <w:t>трансляция</w:t>
      </w:r>
      <w:r w:rsidR="007C6D23">
        <w:t xml:space="preserve"> </w:t>
      </w:r>
      <w:r w:rsidRPr="00E43712">
        <w:t>экрана</w:t>
      </w:r>
      <w:r w:rsidR="007C6D23">
        <w:t xml:space="preserve"> </w:t>
      </w:r>
      <w:r w:rsidRPr="00E43712">
        <w:t>с</w:t>
      </w:r>
      <w:r w:rsidR="007C6D23">
        <w:t xml:space="preserve"> </w:t>
      </w:r>
      <w:r w:rsidRPr="00E43712">
        <w:t>задержками</w:t>
      </w:r>
      <w:r w:rsidR="007C6D23">
        <w:t xml:space="preserve"> </w:t>
      </w:r>
      <w:r w:rsidRPr="00E43712">
        <w:t>не</w:t>
      </w:r>
      <w:r w:rsidR="007C6D23">
        <w:t xml:space="preserve"> </w:t>
      </w:r>
      <w:r w:rsidRPr="00E43712">
        <w:t>более</w:t>
      </w:r>
      <w:r w:rsidR="007C6D23">
        <w:t xml:space="preserve"> </w:t>
      </w:r>
      <w:r w:rsidRPr="00E43712">
        <w:t>3</w:t>
      </w:r>
      <w:r w:rsidR="007C6D23">
        <w:t xml:space="preserve"> </w:t>
      </w:r>
      <w:r w:rsidRPr="00E43712">
        <w:t>секунд.</w:t>
      </w:r>
      <w:r w:rsidR="007C6D23">
        <w:t xml:space="preserve"> </w:t>
      </w:r>
      <w:r w:rsidRPr="00E43712">
        <w:t>Нормально</w:t>
      </w:r>
      <w:r w:rsidR="007C6D23">
        <w:t xml:space="preserve"> </w:t>
      </w:r>
      <w:r w:rsidRPr="00E43712">
        <w:t>работает</w:t>
      </w:r>
      <w:r w:rsidR="007C6D23">
        <w:t xml:space="preserve"> </w:t>
      </w:r>
      <w:r w:rsidRPr="00E43712">
        <w:t>дежурный</w:t>
      </w:r>
      <w:r w:rsidR="007C6D23">
        <w:t xml:space="preserve"> </w:t>
      </w:r>
      <w:r w:rsidRPr="00E43712">
        <w:t>набор</w:t>
      </w:r>
      <w:r w:rsidR="007C6D23">
        <w:t xml:space="preserve"> </w:t>
      </w:r>
      <w:r w:rsidRPr="00E43712">
        <w:t>функций,</w:t>
      </w:r>
      <w:r w:rsidR="007C6D23">
        <w:t xml:space="preserve"> </w:t>
      </w:r>
      <w:r w:rsidRPr="00E43712">
        <w:t>включая</w:t>
      </w:r>
      <w:r w:rsidR="007C6D23">
        <w:t xml:space="preserve"> </w:t>
      </w:r>
      <w:r w:rsidRPr="00E43712">
        <w:t>защиту</w:t>
      </w:r>
      <w:r w:rsidR="007C6D23">
        <w:t xml:space="preserve"> </w:t>
      </w:r>
      <w:r w:rsidRPr="00E43712">
        <w:t>паролем,</w:t>
      </w:r>
      <w:r w:rsidR="007C6D23">
        <w:t xml:space="preserve"> </w:t>
      </w:r>
      <w:r w:rsidRPr="00E43712">
        <w:t>быстрое</w:t>
      </w:r>
      <w:r w:rsidR="007C6D23">
        <w:t xml:space="preserve"> </w:t>
      </w:r>
      <w:r w:rsidRPr="00E43712">
        <w:t>приглашение</w:t>
      </w:r>
      <w:r w:rsidR="007C6D23">
        <w:t xml:space="preserve"> </w:t>
      </w:r>
      <w:r w:rsidRPr="00E43712">
        <w:t>ссылками,</w:t>
      </w:r>
      <w:r w:rsidR="007C6D23">
        <w:t xml:space="preserve"> </w:t>
      </w:r>
      <w:r w:rsidRPr="00E43712">
        <w:t>запись</w:t>
      </w:r>
      <w:r w:rsidR="007C6D23">
        <w:t xml:space="preserve"> </w:t>
      </w:r>
      <w:proofErr w:type="spellStart"/>
      <w:r w:rsidRPr="00E43712">
        <w:t>вебинара</w:t>
      </w:r>
      <w:proofErr w:type="spellEnd"/>
      <w:r w:rsidRPr="00E43712">
        <w:t>,</w:t>
      </w:r>
      <w:r w:rsidR="007C6D23">
        <w:t xml:space="preserve"> </w:t>
      </w:r>
      <w:r w:rsidRPr="00E43712">
        <w:t>возможность</w:t>
      </w:r>
      <w:r w:rsidR="007C6D23">
        <w:t xml:space="preserve"> </w:t>
      </w:r>
      <w:proofErr w:type="spellStart"/>
      <w:r w:rsidRPr="00E43712">
        <w:t>брендирования</w:t>
      </w:r>
      <w:proofErr w:type="spellEnd"/>
      <w:r w:rsidR="007C6D23">
        <w:t xml:space="preserve"> </w:t>
      </w:r>
      <w:r w:rsidRPr="00E43712">
        <w:t>под</w:t>
      </w:r>
      <w:r w:rsidR="007C6D23">
        <w:t xml:space="preserve"> </w:t>
      </w:r>
      <w:r w:rsidRPr="00E43712">
        <w:t>клиента,</w:t>
      </w:r>
      <w:r w:rsidR="007C6D23">
        <w:t xml:space="preserve"> </w:t>
      </w:r>
      <w:r w:rsidRPr="00E43712">
        <w:t>раздачу</w:t>
      </w:r>
      <w:r w:rsidR="007C6D23">
        <w:t xml:space="preserve"> </w:t>
      </w:r>
      <w:r w:rsidRPr="00E43712">
        <w:t>файлов,</w:t>
      </w:r>
      <w:r w:rsidR="007C6D23">
        <w:t xml:space="preserve"> </w:t>
      </w:r>
      <w:r w:rsidRPr="00E43712">
        <w:t>встраивание</w:t>
      </w:r>
      <w:r w:rsidR="007C6D23">
        <w:t xml:space="preserve"> </w:t>
      </w:r>
      <w:r w:rsidRPr="00E43712">
        <w:t>в</w:t>
      </w:r>
      <w:r w:rsidR="007C6D23">
        <w:t xml:space="preserve"> </w:t>
      </w:r>
      <w:r w:rsidRPr="00E43712">
        <w:t>страницу</w:t>
      </w:r>
      <w:r w:rsidR="007C6D23">
        <w:t xml:space="preserve"> </w:t>
      </w:r>
      <w:r w:rsidRPr="00E43712">
        <w:t>или</w:t>
      </w:r>
      <w:r w:rsidR="007C6D23">
        <w:t xml:space="preserve"> </w:t>
      </w:r>
      <w:r w:rsidRPr="00E43712">
        <w:t>выпадающее</w:t>
      </w:r>
      <w:r w:rsidR="007C6D23">
        <w:t xml:space="preserve"> </w:t>
      </w:r>
      <w:r w:rsidRPr="00E43712">
        <w:t>окно</w:t>
      </w:r>
      <w:r w:rsidR="007C6D23">
        <w:t xml:space="preserve"> </w:t>
      </w:r>
      <w:r w:rsidRPr="00E43712">
        <w:t>сайта</w:t>
      </w:r>
      <w:r w:rsidR="007C6D23">
        <w:t xml:space="preserve"> </w:t>
      </w:r>
      <w:r w:rsidRPr="00E43712">
        <w:t>клиента,</w:t>
      </w:r>
      <w:r w:rsidR="007C6D23">
        <w:t xml:space="preserve"> </w:t>
      </w:r>
      <w:r w:rsidRPr="00E43712">
        <w:t>регулировку</w:t>
      </w:r>
      <w:r w:rsidR="007C6D23">
        <w:t xml:space="preserve"> </w:t>
      </w:r>
      <w:r w:rsidRPr="00E43712">
        <w:t>размера</w:t>
      </w:r>
      <w:r w:rsidR="007C6D23">
        <w:t xml:space="preserve"> </w:t>
      </w:r>
      <w:r w:rsidRPr="00E43712">
        <w:t>и</w:t>
      </w:r>
      <w:r w:rsidR="007C6D23">
        <w:t xml:space="preserve"> </w:t>
      </w:r>
      <w:r w:rsidRPr="00E43712">
        <w:t>качества</w:t>
      </w:r>
      <w:r w:rsidR="007C6D23">
        <w:t xml:space="preserve"> </w:t>
      </w:r>
      <w:proofErr w:type="spellStart"/>
      <w:r w:rsidRPr="00E43712">
        <w:t>видеозахвата</w:t>
      </w:r>
      <w:proofErr w:type="spellEnd"/>
      <w:r w:rsidR="007C6D23">
        <w:t xml:space="preserve"> </w:t>
      </w:r>
      <w:r w:rsidRPr="00E43712">
        <w:t>с</w:t>
      </w:r>
      <w:r w:rsidR="007C6D23">
        <w:t xml:space="preserve"> </w:t>
      </w:r>
      <w:r w:rsidRPr="00E43712">
        <w:t>режимом</w:t>
      </w:r>
      <w:r w:rsidR="007C6D23">
        <w:t xml:space="preserve"> </w:t>
      </w:r>
      <w:r w:rsidRPr="00E43712">
        <w:t>HD;</w:t>
      </w:r>
    </w:p>
    <w:p w:rsidR="00F16173" w:rsidRPr="00E43712" w:rsidRDefault="00F16173" w:rsidP="009166D6">
      <w:pPr>
        <w:pStyle w:val="tdunorderedlistlevel1"/>
      </w:pPr>
      <w:r w:rsidRPr="00E43712">
        <w:t>функция</w:t>
      </w:r>
      <w:r w:rsidR="007C6D23">
        <w:t xml:space="preserve"> </w:t>
      </w:r>
      <w:r w:rsidRPr="00E43712">
        <w:t>авто-конвертации</w:t>
      </w:r>
      <w:r w:rsidR="007C6D23">
        <w:t xml:space="preserve"> </w:t>
      </w:r>
      <w:r w:rsidRPr="00E43712">
        <w:t>медиа-файлов</w:t>
      </w:r>
      <w:r w:rsidR="007C6D23">
        <w:t xml:space="preserve"> </w:t>
      </w:r>
      <w:r w:rsidRPr="00E43712">
        <w:t>для</w:t>
      </w:r>
      <w:r w:rsidR="007C6D23">
        <w:t xml:space="preserve"> </w:t>
      </w:r>
      <w:r w:rsidRPr="00E43712">
        <w:t>демонстрации</w:t>
      </w:r>
      <w:r w:rsidR="007C6D23">
        <w:t xml:space="preserve"> </w:t>
      </w:r>
      <w:r w:rsidRPr="00E43712">
        <w:t>и</w:t>
      </w:r>
      <w:r w:rsidR="007C6D23">
        <w:t xml:space="preserve"> </w:t>
      </w:r>
      <w:r w:rsidRPr="00E43712">
        <w:t>расширилось</w:t>
      </w:r>
      <w:r w:rsidR="007C6D23">
        <w:t xml:space="preserve"> </w:t>
      </w:r>
      <w:r w:rsidRPr="00E43712">
        <w:t>число</w:t>
      </w:r>
      <w:r w:rsidR="007C6D23">
        <w:t xml:space="preserve"> </w:t>
      </w:r>
      <w:r w:rsidRPr="00E43712">
        <w:t>принимаемых</w:t>
      </w:r>
      <w:r w:rsidR="007C6D23">
        <w:t xml:space="preserve"> </w:t>
      </w:r>
      <w:r w:rsidRPr="00E43712">
        <w:t>форматов,</w:t>
      </w:r>
      <w:r w:rsidR="007C6D23">
        <w:t xml:space="preserve"> </w:t>
      </w:r>
      <w:r w:rsidRPr="00E43712">
        <w:t>включая</w:t>
      </w:r>
      <w:r w:rsidR="007C6D23">
        <w:t xml:space="preserve"> </w:t>
      </w:r>
      <w:r w:rsidRPr="00E43712">
        <w:t>видео</w:t>
      </w:r>
      <w:r w:rsidR="007C6D23">
        <w:t xml:space="preserve"> </w:t>
      </w:r>
      <w:r w:rsidRPr="00E43712">
        <w:t>и</w:t>
      </w:r>
      <w:r w:rsidR="007C6D23">
        <w:t xml:space="preserve"> </w:t>
      </w:r>
      <w:r w:rsidRPr="00E43712">
        <w:t>сквозную</w:t>
      </w:r>
      <w:r w:rsidR="007C6D23">
        <w:t xml:space="preserve"> </w:t>
      </w:r>
      <w:r w:rsidRPr="00E43712">
        <w:t>трансляцию</w:t>
      </w:r>
      <w:r w:rsidR="007C6D23">
        <w:t xml:space="preserve"> </w:t>
      </w:r>
      <w:r w:rsidRPr="00E43712">
        <w:t>с</w:t>
      </w:r>
      <w:r w:rsidR="007C6D23">
        <w:t xml:space="preserve"> </w:t>
      </w:r>
      <w:proofErr w:type="spellStart"/>
      <w:r w:rsidRPr="00E43712">
        <w:t>Youtube</w:t>
      </w:r>
      <w:proofErr w:type="spellEnd"/>
      <w:r w:rsidRPr="00E43712">
        <w:t>,</w:t>
      </w:r>
      <w:r w:rsidR="007C6D23">
        <w:t xml:space="preserve"> </w:t>
      </w:r>
      <w:proofErr w:type="spellStart"/>
      <w:r w:rsidRPr="00E43712">
        <w:t>Flickr</w:t>
      </w:r>
      <w:proofErr w:type="spellEnd"/>
      <w:r w:rsidRPr="00E43712">
        <w:t>,</w:t>
      </w:r>
      <w:r w:rsidR="007C6D23">
        <w:t xml:space="preserve"> </w:t>
      </w:r>
      <w:proofErr w:type="spellStart"/>
      <w:r w:rsidRPr="00E43712">
        <w:t>Urls</w:t>
      </w:r>
      <w:proofErr w:type="spellEnd"/>
      <w:r w:rsidRPr="00E43712">
        <w:t>.</w:t>
      </w:r>
      <w:r w:rsidR="007C6D23">
        <w:t xml:space="preserve"> </w:t>
      </w:r>
      <w:r w:rsidRPr="00E43712">
        <w:t>При</w:t>
      </w:r>
      <w:r w:rsidR="007C6D23">
        <w:t xml:space="preserve"> </w:t>
      </w:r>
      <w:r w:rsidRPr="00E43712">
        <w:t>последней</w:t>
      </w:r>
      <w:r w:rsidR="007C6D23">
        <w:t xml:space="preserve"> </w:t>
      </w:r>
      <w:r w:rsidRPr="00E43712">
        <w:t>канал</w:t>
      </w:r>
      <w:r w:rsidR="007C6D23">
        <w:t xml:space="preserve"> </w:t>
      </w:r>
      <w:r w:rsidRPr="00E43712">
        <w:t>до</w:t>
      </w:r>
      <w:r w:rsidR="007C6D23">
        <w:t xml:space="preserve"> </w:t>
      </w:r>
      <w:r w:rsidRPr="00E43712">
        <w:t>клиента</w:t>
      </w:r>
      <w:r w:rsidR="007C6D23">
        <w:t xml:space="preserve"> </w:t>
      </w:r>
      <w:r w:rsidRPr="00E43712">
        <w:t>загружается</w:t>
      </w:r>
      <w:r w:rsidR="007C6D23">
        <w:t xml:space="preserve"> </w:t>
      </w:r>
      <w:r w:rsidRPr="00E43712">
        <w:t>заметно</w:t>
      </w:r>
      <w:r w:rsidR="007C6D23">
        <w:t xml:space="preserve"> </w:t>
      </w:r>
      <w:r w:rsidRPr="00E43712">
        <w:t>меньше,</w:t>
      </w:r>
      <w:r w:rsidR="007C6D23">
        <w:t xml:space="preserve"> </w:t>
      </w:r>
      <w:r w:rsidRPr="00E43712">
        <w:t>чем</w:t>
      </w:r>
      <w:r w:rsidR="007C6D23">
        <w:t xml:space="preserve"> </w:t>
      </w:r>
      <w:r w:rsidRPr="00E43712">
        <w:t>при</w:t>
      </w:r>
      <w:r w:rsidR="007C6D23">
        <w:t xml:space="preserve"> </w:t>
      </w:r>
      <w:r w:rsidRPr="00E43712">
        <w:t>трансляции</w:t>
      </w:r>
      <w:r w:rsidR="007C6D23">
        <w:t xml:space="preserve"> </w:t>
      </w:r>
      <w:r w:rsidRPr="00E43712">
        <w:t>закаченных</w:t>
      </w:r>
      <w:r w:rsidR="007C6D23">
        <w:t xml:space="preserve"> </w:t>
      </w:r>
      <w:r w:rsidRPr="00E43712">
        <w:t>в</w:t>
      </w:r>
      <w:r w:rsidR="007C6D23">
        <w:t xml:space="preserve"> </w:t>
      </w:r>
      <w:r w:rsidRPr="00E43712">
        <w:t>платформу</w:t>
      </w:r>
      <w:r w:rsidR="007C6D23">
        <w:t xml:space="preserve"> </w:t>
      </w:r>
      <w:r w:rsidRPr="00E43712">
        <w:t>файлов;</w:t>
      </w:r>
    </w:p>
    <w:p w:rsidR="00F16173" w:rsidRPr="00E43712" w:rsidRDefault="00F16173" w:rsidP="009166D6">
      <w:pPr>
        <w:pStyle w:val="tdunorderedlistlevel1"/>
      </w:pPr>
      <w:r w:rsidRPr="00E43712">
        <w:t>общая</w:t>
      </w:r>
      <w:r w:rsidR="007C6D23">
        <w:t xml:space="preserve"> </w:t>
      </w:r>
      <w:r w:rsidRPr="00E43712">
        <w:t>панель</w:t>
      </w:r>
      <w:r w:rsidR="007C6D23">
        <w:t xml:space="preserve"> </w:t>
      </w:r>
      <w:r w:rsidRPr="00E43712">
        <w:t>для</w:t>
      </w:r>
      <w:r w:rsidR="007C6D23">
        <w:t xml:space="preserve"> </w:t>
      </w:r>
      <w:r w:rsidRPr="00E43712">
        <w:t>коллективных</w:t>
      </w:r>
      <w:r w:rsidR="007C6D23">
        <w:t xml:space="preserve"> </w:t>
      </w:r>
      <w:r w:rsidRPr="00E43712">
        <w:t>заметок,</w:t>
      </w:r>
      <w:r w:rsidR="007C6D23">
        <w:t xml:space="preserve"> </w:t>
      </w:r>
      <w:r w:rsidRPr="00E43712">
        <w:t>раздел</w:t>
      </w:r>
      <w:r w:rsidR="007C6D23">
        <w:t xml:space="preserve"> </w:t>
      </w:r>
      <w:r w:rsidRPr="00E43712">
        <w:t>вопросов</w:t>
      </w:r>
      <w:r w:rsidR="007C6D23">
        <w:t xml:space="preserve"> </w:t>
      </w:r>
      <w:r w:rsidRPr="00E43712">
        <w:t>и</w:t>
      </w:r>
      <w:r w:rsidR="007C6D23">
        <w:t xml:space="preserve"> </w:t>
      </w:r>
      <w:r w:rsidRPr="00E43712">
        <w:t>ответов</w:t>
      </w:r>
      <w:r w:rsidR="007C6D23">
        <w:t xml:space="preserve"> </w:t>
      </w:r>
      <w:r w:rsidRPr="00E43712">
        <w:t>с</w:t>
      </w:r>
      <w:r w:rsidR="007C6D23">
        <w:t xml:space="preserve"> </w:t>
      </w:r>
      <w:r w:rsidRPr="00E43712">
        <w:t>функцией</w:t>
      </w:r>
      <w:r w:rsidR="007C6D23">
        <w:t xml:space="preserve"> </w:t>
      </w:r>
      <w:r w:rsidRPr="00E43712">
        <w:t>последующей</w:t>
      </w:r>
      <w:r w:rsidR="007C6D23">
        <w:t xml:space="preserve"> </w:t>
      </w:r>
      <w:r w:rsidRPr="00E43712">
        <w:t>отправки</w:t>
      </w:r>
      <w:r w:rsidR="007C6D23">
        <w:t xml:space="preserve"> </w:t>
      </w:r>
      <w:r w:rsidRPr="00E43712">
        <w:t>на</w:t>
      </w:r>
      <w:r w:rsidR="007C6D23">
        <w:t xml:space="preserve"> </w:t>
      </w:r>
      <w:r w:rsidRPr="00E43712">
        <w:t>е-мейлы</w:t>
      </w:r>
      <w:r w:rsidR="007C6D23">
        <w:t xml:space="preserve"> </w:t>
      </w:r>
      <w:r w:rsidRPr="00E43712">
        <w:t>участников;</w:t>
      </w:r>
    </w:p>
    <w:p w:rsidR="00F16173" w:rsidRPr="00E43712" w:rsidRDefault="00F16173" w:rsidP="009166D6">
      <w:pPr>
        <w:pStyle w:val="tdunorderedlistlevel1"/>
      </w:pPr>
      <w:r w:rsidRPr="00E43712">
        <w:lastRenderedPageBreak/>
        <w:t>свободная</w:t>
      </w:r>
      <w:r w:rsidR="007C6D23">
        <w:t xml:space="preserve"> </w:t>
      </w:r>
      <w:r w:rsidRPr="00E43712">
        <w:t>трансформация</w:t>
      </w:r>
      <w:r w:rsidR="007C6D23">
        <w:t xml:space="preserve"> </w:t>
      </w:r>
      <w:r w:rsidRPr="00E43712">
        <w:t>всех</w:t>
      </w:r>
      <w:r w:rsidR="007C6D23">
        <w:t xml:space="preserve"> </w:t>
      </w:r>
      <w:r w:rsidRPr="00E43712">
        <w:t>окон</w:t>
      </w:r>
      <w:r w:rsidR="007C6D23">
        <w:t xml:space="preserve"> </w:t>
      </w:r>
      <w:r w:rsidRPr="00E43712">
        <w:t>дополнена</w:t>
      </w:r>
      <w:r w:rsidR="007C6D23">
        <w:t xml:space="preserve"> </w:t>
      </w:r>
      <w:r w:rsidRPr="00E43712">
        <w:t>тремя</w:t>
      </w:r>
      <w:r w:rsidR="007C6D23">
        <w:t xml:space="preserve"> </w:t>
      </w:r>
      <w:r w:rsidRPr="00E43712">
        <w:t>базовыми</w:t>
      </w:r>
      <w:r w:rsidR="007C6D23">
        <w:t xml:space="preserve"> </w:t>
      </w:r>
      <w:r w:rsidRPr="00E43712">
        <w:t>пред</w:t>
      </w:r>
      <w:r w:rsidR="007C6D23">
        <w:t xml:space="preserve"> </w:t>
      </w:r>
      <w:r w:rsidRPr="00E43712">
        <w:t>настройками,</w:t>
      </w:r>
      <w:r w:rsidR="007C6D23">
        <w:t xml:space="preserve"> </w:t>
      </w:r>
      <w:r w:rsidRPr="00E43712">
        <w:t>удобными</w:t>
      </w:r>
      <w:r w:rsidR="007C6D23">
        <w:t xml:space="preserve"> </w:t>
      </w:r>
      <w:r w:rsidRPr="00E43712">
        <w:t>в</w:t>
      </w:r>
      <w:r w:rsidR="007C6D23">
        <w:t xml:space="preserve"> </w:t>
      </w:r>
      <w:r w:rsidRPr="00E43712">
        <w:t>соответствующих</w:t>
      </w:r>
      <w:r w:rsidR="007C6D23">
        <w:t xml:space="preserve"> </w:t>
      </w:r>
      <w:r w:rsidRPr="00E43712">
        <w:t>видах</w:t>
      </w:r>
      <w:r w:rsidR="007C6D23">
        <w:t xml:space="preserve"> </w:t>
      </w:r>
      <w:r w:rsidRPr="00E43712">
        <w:t>общения</w:t>
      </w:r>
      <w:r w:rsidR="007C6D23">
        <w:t xml:space="preserve"> </w:t>
      </w:r>
      <w:r w:rsidRPr="00E43712">
        <w:t>соотношениями</w:t>
      </w:r>
      <w:r w:rsidR="007C6D23">
        <w:t xml:space="preserve"> </w:t>
      </w:r>
      <w:r w:rsidRPr="00E43712">
        <w:t>размеров</w:t>
      </w:r>
      <w:r w:rsidR="007C6D23">
        <w:t xml:space="preserve"> </w:t>
      </w:r>
      <w:r w:rsidRPr="00E43712">
        <w:t>и</w:t>
      </w:r>
      <w:r w:rsidR="007C6D23">
        <w:t xml:space="preserve"> </w:t>
      </w:r>
      <w:r w:rsidRPr="00E43712">
        <w:t>положений</w:t>
      </w:r>
      <w:r w:rsidR="007C6D23">
        <w:t xml:space="preserve"> </w:t>
      </w:r>
      <w:r w:rsidRPr="00E43712">
        <w:t>фреймов:</w:t>
      </w:r>
      <w:r w:rsidR="007C6D23">
        <w:t xml:space="preserve"> </w:t>
      </w:r>
      <w:r w:rsidRPr="00E43712">
        <w:t>конференция,</w:t>
      </w:r>
      <w:r w:rsidR="007C6D23">
        <w:t xml:space="preserve"> </w:t>
      </w:r>
      <w:r w:rsidRPr="00E43712">
        <w:t>презентация</w:t>
      </w:r>
      <w:r w:rsidR="007C6D23">
        <w:t xml:space="preserve"> </w:t>
      </w:r>
      <w:r w:rsidRPr="00E43712">
        <w:t>и</w:t>
      </w:r>
      <w:r w:rsidR="007C6D23">
        <w:t xml:space="preserve"> </w:t>
      </w:r>
      <w:r w:rsidRPr="00E43712">
        <w:t>дискуссия,</w:t>
      </w:r>
      <w:r w:rsidR="007C6D23">
        <w:t xml:space="preserve"> </w:t>
      </w:r>
      <w:r w:rsidRPr="00E43712">
        <w:t>которые</w:t>
      </w:r>
      <w:r w:rsidR="007C6D23">
        <w:t xml:space="preserve"> </w:t>
      </w:r>
      <w:r w:rsidRPr="00E43712">
        <w:t>можно</w:t>
      </w:r>
      <w:r w:rsidR="007C6D23">
        <w:t xml:space="preserve"> </w:t>
      </w:r>
      <w:r w:rsidRPr="00E43712">
        <w:t>менять</w:t>
      </w:r>
      <w:r w:rsidR="007C6D23">
        <w:t xml:space="preserve"> </w:t>
      </w:r>
      <w:r w:rsidRPr="00E43712">
        <w:t>моментально;</w:t>
      </w:r>
    </w:p>
    <w:p w:rsidR="00F16173" w:rsidRPr="00E43712" w:rsidRDefault="00F16173" w:rsidP="009166D6">
      <w:pPr>
        <w:pStyle w:val="tdunorderedlistlevel1"/>
      </w:pPr>
      <w:r w:rsidRPr="00E43712">
        <w:t>проективная</w:t>
      </w:r>
      <w:r w:rsidR="007C6D23">
        <w:t xml:space="preserve"> </w:t>
      </w:r>
      <w:r w:rsidRPr="00E43712">
        <w:t>и</w:t>
      </w:r>
      <w:r w:rsidR="007C6D23">
        <w:t xml:space="preserve"> </w:t>
      </w:r>
      <w:r w:rsidRPr="00E43712">
        <w:t>детальная</w:t>
      </w:r>
      <w:r w:rsidR="007C6D23">
        <w:t xml:space="preserve"> </w:t>
      </w:r>
      <w:r w:rsidRPr="00E43712">
        <w:t>работа</w:t>
      </w:r>
      <w:r w:rsidR="007C6D23">
        <w:t xml:space="preserve"> </w:t>
      </w:r>
      <w:r w:rsidRPr="00E43712">
        <w:t>с</w:t>
      </w:r>
      <w:r w:rsidR="007C6D23">
        <w:t xml:space="preserve"> </w:t>
      </w:r>
      <w:r w:rsidRPr="00E43712">
        <w:t>потенциальным</w:t>
      </w:r>
      <w:r w:rsidR="007C6D23">
        <w:t xml:space="preserve"> </w:t>
      </w:r>
      <w:r w:rsidRPr="00E43712">
        <w:t>клиентом</w:t>
      </w:r>
      <w:r w:rsidR="007C6D23">
        <w:t xml:space="preserve"> </w:t>
      </w:r>
      <w:r w:rsidRPr="00E43712">
        <w:t>в</w:t>
      </w:r>
      <w:r w:rsidR="007C6D23">
        <w:t xml:space="preserve"> </w:t>
      </w:r>
      <w:r w:rsidRPr="00E43712">
        <w:t>ходе</w:t>
      </w:r>
      <w:r w:rsidR="007C6D23">
        <w:t xml:space="preserve"> </w:t>
      </w:r>
      <w:r w:rsidRPr="00E43712">
        <w:t>тестирования.</w:t>
      </w:r>
    </w:p>
    <w:p w:rsidR="00F16173" w:rsidRPr="00E43712" w:rsidRDefault="00F16173" w:rsidP="009166D6">
      <w:pPr>
        <w:pStyle w:val="tdtext"/>
      </w:pPr>
      <w:r>
        <w:t>Недостатки</w:t>
      </w:r>
      <w:r w:rsidRPr="00E43712">
        <w:t>:</w:t>
      </w:r>
    </w:p>
    <w:p w:rsidR="00F16173" w:rsidRPr="00E43712" w:rsidRDefault="00F16173" w:rsidP="009166D6">
      <w:pPr>
        <w:pStyle w:val="tdunorderedlistlevel1"/>
      </w:pPr>
      <w:r w:rsidRPr="00E43712">
        <w:t>система</w:t>
      </w:r>
      <w:r w:rsidR="007C6D23">
        <w:t xml:space="preserve"> </w:t>
      </w:r>
      <w:proofErr w:type="spellStart"/>
      <w:r w:rsidRPr="00E43712">
        <w:t>эхоподавления</w:t>
      </w:r>
      <w:proofErr w:type="spellEnd"/>
      <w:r w:rsidR="007C6D23">
        <w:t xml:space="preserve"> </w:t>
      </w:r>
      <w:r w:rsidRPr="00E43712">
        <w:t>отключает</w:t>
      </w:r>
      <w:r w:rsidR="007C6D23">
        <w:t xml:space="preserve"> </w:t>
      </w:r>
      <w:r w:rsidRPr="00E43712">
        <w:t>трансляцию,</w:t>
      </w:r>
      <w:r w:rsidR="007C6D23">
        <w:t xml:space="preserve"> </w:t>
      </w:r>
      <w:r w:rsidRPr="00E43712">
        <w:t>если</w:t>
      </w:r>
      <w:r w:rsidR="007C6D23">
        <w:t xml:space="preserve"> </w:t>
      </w:r>
      <w:r w:rsidRPr="00E43712">
        <w:t>звук</w:t>
      </w:r>
      <w:r w:rsidR="007C6D23">
        <w:t xml:space="preserve"> </w:t>
      </w:r>
      <w:r w:rsidRPr="00E43712">
        <w:t>не</w:t>
      </w:r>
      <w:r w:rsidR="007C6D23">
        <w:t xml:space="preserve"> </w:t>
      </w:r>
      <w:r w:rsidRPr="00E43712">
        <w:t>достаточно</w:t>
      </w:r>
      <w:r w:rsidR="007C6D23">
        <w:t xml:space="preserve"> </w:t>
      </w:r>
      <w:r w:rsidRPr="00E43712">
        <w:t>громкий;</w:t>
      </w:r>
    </w:p>
    <w:p w:rsidR="00F16173" w:rsidRPr="00E43712" w:rsidRDefault="00F16173" w:rsidP="009166D6">
      <w:pPr>
        <w:pStyle w:val="tdunorderedlistlevel1"/>
      </w:pPr>
      <w:r w:rsidRPr="00E43712">
        <w:t>иногда</w:t>
      </w:r>
      <w:r w:rsidR="007C6D23">
        <w:t xml:space="preserve"> </w:t>
      </w:r>
      <w:r w:rsidRPr="00E43712">
        <w:t>постановка</w:t>
      </w:r>
      <w:r w:rsidR="007C6D23">
        <w:t xml:space="preserve"> </w:t>
      </w:r>
      <w:r w:rsidRPr="00E43712">
        <w:t>на</w:t>
      </w:r>
      <w:r w:rsidR="007C6D23">
        <w:t xml:space="preserve"> </w:t>
      </w:r>
      <w:r w:rsidRPr="00E43712">
        <w:t>паузу</w:t>
      </w:r>
      <w:r w:rsidR="007C6D23">
        <w:t xml:space="preserve"> </w:t>
      </w:r>
      <w:r w:rsidRPr="00E43712">
        <w:t>трансляции</w:t>
      </w:r>
      <w:r w:rsidR="007C6D23">
        <w:t xml:space="preserve"> </w:t>
      </w:r>
      <w:r w:rsidRPr="00E43712">
        <w:t>видео</w:t>
      </w:r>
      <w:r w:rsidR="007C6D23">
        <w:t xml:space="preserve"> </w:t>
      </w:r>
      <w:r w:rsidRPr="00E43712">
        <w:t>не</w:t>
      </w:r>
      <w:r w:rsidR="007C6D23">
        <w:t xml:space="preserve"> </w:t>
      </w:r>
      <w:r w:rsidRPr="00E43712">
        <w:t>происходит</w:t>
      </w:r>
      <w:r w:rsidR="007C6D23">
        <w:t xml:space="preserve"> </w:t>
      </w:r>
      <w:r w:rsidRPr="00E43712">
        <w:t>у</w:t>
      </w:r>
      <w:r w:rsidR="007C6D23">
        <w:t xml:space="preserve"> </w:t>
      </w:r>
      <w:r w:rsidRPr="00E43712">
        <w:t>слушателя,</w:t>
      </w:r>
      <w:r w:rsidR="007C6D23">
        <w:t xml:space="preserve"> </w:t>
      </w:r>
      <w:r w:rsidRPr="00E43712">
        <w:t>хотя</w:t>
      </w:r>
      <w:r w:rsidR="007C6D23">
        <w:t xml:space="preserve"> </w:t>
      </w:r>
      <w:r w:rsidRPr="00E43712">
        <w:t>у</w:t>
      </w:r>
      <w:r w:rsidR="007C6D23">
        <w:t xml:space="preserve"> </w:t>
      </w:r>
      <w:r w:rsidRPr="00E43712">
        <w:t>ведущего</w:t>
      </w:r>
      <w:r w:rsidR="007C6D23">
        <w:t xml:space="preserve"> </w:t>
      </w:r>
      <w:r w:rsidRPr="00E43712">
        <w:t>срабатывает;</w:t>
      </w:r>
    </w:p>
    <w:p w:rsidR="00F16173" w:rsidRPr="00E43712" w:rsidRDefault="00F16173" w:rsidP="009166D6">
      <w:pPr>
        <w:pStyle w:val="tdunorderedlistlevel1"/>
      </w:pPr>
      <w:r w:rsidRPr="00E43712">
        <w:t>конвертация</w:t>
      </w:r>
      <w:r w:rsidR="007C6D23">
        <w:t xml:space="preserve"> </w:t>
      </w:r>
      <w:r w:rsidRPr="00E43712">
        <w:t>файлов</w:t>
      </w:r>
      <w:r w:rsidR="007C6D23">
        <w:t xml:space="preserve"> </w:t>
      </w:r>
      <w:r w:rsidRPr="00E43712">
        <w:t>в</w:t>
      </w:r>
      <w:r w:rsidR="007C6D23">
        <w:t xml:space="preserve"> </w:t>
      </w:r>
      <w:r w:rsidRPr="00E43712">
        <w:t>формат</w:t>
      </w:r>
      <w:r w:rsidR="007C6D23">
        <w:t xml:space="preserve"> </w:t>
      </w:r>
      <w:r w:rsidRPr="00E43712">
        <w:t>трансляции</w:t>
      </w:r>
      <w:r w:rsidR="007C6D23">
        <w:t xml:space="preserve"> </w:t>
      </w:r>
      <w:r w:rsidRPr="00E43712">
        <w:t>занимает</w:t>
      </w:r>
      <w:r w:rsidR="007C6D23">
        <w:t xml:space="preserve"> </w:t>
      </w:r>
      <w:r w:rsidRPr="00E43712">
        <w:t>довольно</w:t>
      </w:r>
      <w:r w:rsidR="007C6D23">
        <w:t xml:space="preserve"> </w:t>
      </w:r>
      <w:r w:rsidRPr="00E43712">
        <w:t>много</w:t>
      </w:r>
      <w:r w:rsidR="007C6D23">
        <w:t xml:space="preserve"> </w:t>
      </w:r>
      <w:r w:rsidRPr="00E43712">
        <w:t>времени,</w:t>
      </w:r>
      <w:r w:rsidR="007C6D23">
        <w:t xml:space="preserve"> </w:t>
      </w:r>
      <w:r w:rsidRPr="00E43712">
        <w:t>около</w:t>
      </w:r>
      <w:r w:rsidR="007C6D23">
        <w:t xml:space="preserve"> </w:t>
      </w:r>
      <w:r w:rsidRPr="00E43712">
        <w:t>10</w:t>
      </w:r>
      <w:r w:rsidR="007C6D23">
        <w:t xml:space="preserve"> </w:t>
      </w:r>
      <w:r w:rsidRPr="00E43712">
        <w:t>секунд</w:t>
      </w:r>
      <w:r w:rsidR="007C6D23">
        <w:t xml:space="preserve"> </w:t>
      </w:r>
      <w:r w:rsidRPr="00E43712">
        <w:t>на</w:t>
      </w:r>
      <w:r w:rsidR="007C6D23">
        <w:t xml:space="preserve"> </w:t>
      </w:r>
      <w:r w:rsidRPr="00E43712">
        <w:t>слайд.</w:t>
      </w:r>
      <w:r w:rsidR="007C6D23">
        <w:t xml:space="preserve"> </w:t>
      </w:r>
      <w:r w:rsidRPr="00E43712">
        <w:t>Впрочем,</w:t>
      </w:r>
      <w:r w:rsidR="007C6D23">
        <w:t xml:space="preserve"> </w:t>
      </w:r>
      <w:r w:rsidRPr="00E43712">
        <w:t>обычно</w:t>
      </w:r>
      <w:r w:rsidR="007C6D23">
        <w:t xml:space="preserve"> </w:t>
      </w:r>
      <w:r w:rsidRPr="00E43712">
        <w:t>это</w:t>
      </w:r>
      <w:r w:rsidR="007C6D23">
        <w:t xml:space="preserve"> </w:t>
      </w:r>
      <w:r w:rsidRPr="00E43712">
        <w:t>можно</w:t>
      </w:r>
      <w:r w:rsidR="007C6D23">
        <w:t xml:space="preserve"> </w:t>
      </w:r>
      <w:r w:rsidRPr="00E43712">
        <w:t>сделать</w:t>
      </w:r>
      <w:r w:rsidR="007C6D23">
        <w:t xml:space="preserve"> </w:t>
      </w:r>
      <w:r w:rsidRPr="00E43712">
        <w:t>заранее;</w:t>
      </w:r>
    </w:p>
    <w:p w:rsidR="00F16173" w:rsidRPr="00E43712" w:rsidRDefault="00F16173" w:rsidP="009166D6">
      <w:pPr>
        <w:pStyle w:val="tdunorderedlistlevel1"/>
      </w:pPr>
      <w:r w:rsidRPr="00E43712">
        <w:t>недостаточно</w:t>
      </w:r>
      <w:r w:rsidR="007C6D23">
        <w:t xml:space="preserve"> </w:t>
      </w:r>
      <w:r w:rsidRPr="00E43712">
        <w:t>выделяется</w:t>
      </w:r>
      <w:r w:rsidR="007C6D23">
        <w:t xml:space="preserve"> </w:t>
      </w:r>
      <w:r w:rsidRPr="00E43712">
        <w:t>приход</w:t>
      </w:r>
      <w:r w:rsidR="007C6D23">
        <w:t xml:space="preserve"> </w:t>
      </w:r>
      <w:r w:rsidRPr="00E43712">
        <w:t>сообщений</w:t>
      </w:r>
      <w:r w:rsidR="007C6D23">
        <w:t xml:space="preserve"> </w:t>
      </w:r>
      <w:r w:rsidRPr="00E43712">
        <w:t>в</w:t>
      </w:r>
      <w:r w:rsidR="007C6D23">
        <w:t xml:space="preserve"> </w:t>
      </w:r>
      <w:r w:rsidRPr="00E43712">
        <w:t>личном</w:t>
      </w:r>
      <w:r w:rsidR="007C6D23">
        <w:t xml:space="preserve"> </w:t>
      </w:r>
      <w:r w:rsidRPr="00E43712">
        <w:t>чате,</w:t>
      </w:r>
      <w:r w:rsidR="007C6D23">
        <w:t xml:space="preserve"> </w:t>
      </w:r>
      <w:r w:rsidRPr="00E43712">
        <w:t>который</w:t>
      </w:r>
      <w:r w:rsidR="007C6D23">
        <w:t xml:space="preserve"> </w:t>
      </w:r>
      <w:r w:rsidRPr="00E43712">
        <w:t>просто</w:t>
      </w:r>
      <w:r w:rsidR="007C6D23">
        <w:t xml:space="preserve"> </w:t>
      </w:r>
      <w:r w:rsidRPr="00E43712">
        <w:t>открывается</w:t>
      </w:r>
      <w:r w:rsidR="007C6D23">
        <w:t xml:space="preserve"> </w:t>
      </w:r>
      <w:r w:rsidRPr="00E43712">
        <w:t>в</w:t>
      </w:r>
      <w:r w:rsidR="007C6D23">
        <w:t xml:space="preserve"> </w:t>
      </w:r>
      <w:r w:rsidRPr="00E43712">
        <w:t>дополнительной</w:t>
      </w:r>
      <w:r w:rsidR="007C6D23">
        <w:t xml:space="preserve"> </w:t>
      </w:r>
      <w:r w:rsidRPr="00E43712">
        <w:t>пассивной</w:t>
      </w:r>
      <w:r w:rsidR="007C6D23">
        <w:t xml:space="preserve"> </w:t>
      </w:r>
      <w:r w:rsidRPr="00E43712">
        <w:t>вкладке</w:t>
      </w:r>
      <w:r w:rsidR="007C6D23">
        <w:t xml:space="preserve"> </w:t>
      </w:r>
      <w:r w:rsidRPr="00E43712">
        <w:t>общего</w:t>
      </w:r>
      <w:r w:rsidR="007C6D23">
        <w:t xml:space="preserve"> </w:t>
      </w:r>
      <w:r w:rsidRPr="00E43712">
        <w:t>чата.</w:t>
      </w:r>
      <w:r w:rsidR="007C6D23">
        <w:t xml:space="preserve"> </w:t>
      </w:r>
      <w:r w:rsidRPr="00E43712">
        <w:t>Это</w:t>
      </w:r>
      <w:r w:rsidR="007C6D23">
        <w:t xml:space="preserve"> </w:t>
      </w:r>
      <w:r w:rsidRPr="00E43712">
        <w:t>приводит</w:t>
      </w:r>
      <w:r w:rsidR="007C6D23">
        <w:t xml:space="preserve"> </w:t>
      </w:r>
      <w:r w:rsidRPr="00E43712">
        <w:t>к</w:t>
      </w:r>
      <w:r w:rsidR="007C6D23">
        <w:t xml:space="preserve"> </w:t>
      </w:r>
      <w:r w:rsidRPr="00E43712">
        <w:t>тому,</w:t>
      </w:r>
      <w:r w:rsidR="007C6D23">
        <w:t xml:space="preserve"> </w:t>
      </w:r>
      <w:r w:rsidRPr="00E43712">
        <w:t>что</w:t>
      </w:r>
      <w:r w:rsidR="007C6D23">
        <w:t xml:space="preserve"> </w:t>
      </w:r>
      <w:r w:rsidRPr="00E43712">
        <w:t>личные</w:t>
      </w:r>
      <w:r w:rsidR="007C6D23">
        <w:t xml:space="preserve"> </w:t>
      </w:r>
      <w:r w:rsidRPr="00E43712">
        <w:t>обращения</w:t>
      </w:r>
      <w:r w:rsidR="007C6D23">
        <w:t xml:space="preserve"> </w:t>
      </w:r>
      <w:r w:rsidRPr="00E43712">
        <w:t>могут</w:t>
      </w:r>
      <w:r w:rsidR="007C6D23">
        <w:t xml:space="preserve"> </w:t>
      </w:r>
      <w:r w:rsidRPr="00E43712">
        <w:t>просто</w:t>
      </w:r>
      <w:r w:rsidR="007C6D23">
        <w:t xml:space="preserve"> </w:t>
      </w:r>
      <w:r w:rsidRPr="00E43712">
        <w:t>остаться</w:t>
      </w:r>
      <w:r w:rsidR="007C6D23">
        <w:t xml:space="preserve"> </w:t>
      </w:r>
      <w:r w:rsidRPr="00E43712">
        <w:t>не</w:t>
      </w:r>
      <w:r w:rsidR="007C6D23">
        <w:t xml:space="preserve"> </w:t>
      </w:r>
      <w:r w:rsidRPr="00E43712">
        <w:t>замеченными;</w:t>
      </w:r>
    </w:p>
    <w:p w:rsidR="00F16173" w:rsidRPr="00E43712" w:rsidRDefault="00F16173" w:rsidP="009166D6">
      <w:pPr>
        <w:pStyle w:val="tdunorderedlistlevel1"/>
      </w:pPr>
      <w:r w:rsidRPr="00E43712">
        <w:t>административная</w:t>
      </w:r>
      <w:r w:rsidR="007C6D23">
        <w:t xml:space="preserve"> </w:t>
      </w:r>
      <w:r w:rsidRPr="00E43712">
        <w:t>система</w:t>
      </w:r>
      <w:r w:rsidR="007C6D23">
        <w:t xml:space="preserve"> </w:t>
      </w:r>
      <w:r w:rsidRPr="00E43712">
        <w:t>отслеживает</w:t>
      </w:r>
      <w:r w:rsidR="007C6D23">
        <w:t xml:space="preserve"> </w:t>
      </w:r>
      <w:r w:rsidRPr="00E43712">
        <w:t>только</w:t>
      </w:r>
      <w:r w:rsidR="007C6D23">
        <w:t xml:space="preserve"> </w:t>
      </w:r>
      <w:r w:rsidRPr="00E43712">
        <w:t>статистику</w:t>
      </w:r>
      <w:r w:rsidR="007C6D23">
        <w:t xml:space="preserve"> </w:t>
      </w:r>
      <w:r w:rsidRPr="00E43712">
        <w:t>пребывания</w:t>
      </w:r>
      <w:r w:rsidR="007C6D23">
        <w:t xml:space="preserve"> </w:t>
      </w:r>
      <w:r w:rsidRPr="00E43712">
        <w:t>времени</w:t>
      </w:r>
      <w:r w:rsidR="007C6D23">
        <w:t xml:space="preserve"> </w:t>
      </w:r>
      <w:r w:rsidRPr="00E43712">
        <w:t>организатора</w:t>
      </w:r>
      <w:r w:rsidR="007C6D23">
        <w:t xml:space="preserve"> </w:t>
      </w:r>
      <w:r w:rsidRPr="00E43712">
        <w:t>в</w:t>
      </w:r>
      <w:r w:rsidR="007C6D23">
        <w:t xml:space="preserve"> </w:t>
      </w:r>
      <w:r w:rsidRPr="00E43712">
        <w:t>конференциях.</w:t>
      </w:r>
      <w:r w:rsidR="007C6D23">
        <w:t xml:space="preserve"> </w:t>
      </w:r>
      <w:r w:rsidRPr="00E43712">
        <w:t>Динамику</w:t>
      </w:r>
      <w:r w:rsidR="007C6D23">
        <w:t xml:space="preserve"> </w:t>
      </w:r>
      <w:r w:rsidRPr="00E43712">
        <w:t>посещений</w:t>
      </w:r>
      <w:r w:rsidR="007C6D23">
        <w:t xml:space="preserve"> </w:t>
      </w:r>
      <w:r w:rsidRPr="00E43712">
        <w:t>и</w:t>
      </w:r>
      <w:r w:rsidR="007C6D23">
        <w:t xml:space="preserve"> </w:t>
      </w:r>
      <w:r w:rsidRPr="00E43712">
        <w:t>регистраций</w:t>
      </w:r>
      <w:r w:rsidR="007C6D23">
        <w:t xml:space="preserve"> </w:t>
      </w:r>
      <w:r w:rsidRPr="00E43712">
        <w:t>проконтролировать</w:t>
      </w:r>
      <w:r w:rsidR="007C6D23">
        <w:t xml:space="preserve"> </w:t>
      </w:r>
      <w:r w:rsidRPr="00E43712">
        <w:t>нельзя;</w:t>
      </w:r>
    </w:p>
    <w:p w:rsidR="00F16173" w:rsidRPr="00E43712" w:rsidRDefault="00F16173" w:rsidP="009166D6">
      <w:pPr>
        <w:pStyle w:val="tdunorderedlistlevel1"/>
        <w:rPr>
          <w:color w:val="000000"/>
        </w:rPr>
      </w:pPr>
      <w:r w:rsidRPr="00E43712">
        <w:t>отсут</w:t>
      </w:r>
      <w:r w:rsidRPr="00E43712">
        <w:rPr>
          <w:color w:val="000000"/>
        </w:rPr>
        <w:t>ствует</w:t>
      </w:r>
      <w:r w:rsidR="007C6D23">
        <w:rPr>
          <w:color w:val="000000"/>
        </w:rPr>
        <w:t xml:space="preserve"> </w:t>
      </w:r>
      <w:r w:rsidRPr="00E43712">
        <w:rPr>
          <w:color w:val="000000"/>
        </w:rPr>
        <w:t>поддержка</w:t>
      </w:r>
      <w:r w:rsidR="007C6D23">
        <w:rPr>
          <w:color w:val="000000"/>
        </w:rPr>
        <w:t xml:space="preserve"> </w:t>
      </w:r>
      <w:r w:rsidRPr="00E43712">
        <w:rPr>
          <w:color w:val="000000"/>
        </w:rPr>
        <w:t>IP-камер.</w:t>
      </w:r>
    </w:p>
    <w:p w:rsidR="00F16173" w:rsidRPr="00E43712" w:rsidRDefault="00F16173" w:rsidP="009166D6">
      <w:pPr>
        <w:pStyle w:val="tdorderedlistlevel1"/>
        <w:rPr>
          <w:color w:val="000000"/>
        </w:rPr>
      </w:pPr>
      <w:proofErr w:type="spellStart"/>
      <w:r w:rsidRPr="00E43712">
        <w:rPr>
          <w:lang w:val="en-US"/>
        </w:rPr>
        <w:t>BigBlueButton</w:t>
      </w:r>
      <w:proofErr w:type="spellEnd"/>
    </w:p>
    <w:p w:rsidR="00F16173" w:rsidRPr="00E43712" w:rsidRDefault="00F16173" w:rsidP="009166D6">
      <w:pPr>
        <w:pStyle w:val="tdtext"/>
      </w:pPr>
      <w:proofErr w:type="spellStart"/>
      <w:r w:rsidRPr="00E43712">
        <w:t>BigBlueButton</w:t>
      </w:r>
      <w:proofErr w:type="spellEnd"/>
      <w:r w:rsidR="007C6D23">
        <w:t xml:space="preserve"> </w:t>
      </w:r>
      <w:r w:rsidRPr="00E43712">
        <w:t>–</w:t>
      </w:r>
      <w:r w:rsidR="007C6D23">
        <w:t xml:space="preserve"> </w:t>
      </w:r>
      <w:r w:rsidRPr="00E43712">
        <w:t>это</w:t>
      </w:r>
      <w:r w:rsidR="007C6D23">
        <w:t xml:space="preserve"> </w:t>
      </w:r>
      <w:r w:rsidRPr="00E43712">
        <w:t>популярное</w:t>
      </w:r>
      <w:r w:rsidR="007C6D23">
        <w:t xml:space="preserve"> </w:t>
      </w:r>
      <w:r w:rsidRPr="00E43712">
        <w:t>решение</w:t>
      </w:r>
      <w:r w:rsidR="007C6D23">
        <w:t xml:space="preserve"> </w:t>
      </w:r>
      <w:r w:rsidRPr="00E43712">
        <w:t>для</w:t>
      </w:r>
      <w:r w:rsidR="007C6D23">
        <w:t xml:space="preserve"> </w:t>
      </w:r>
      <w:r w:rsidRPr="00E43712">
        <w:t>видеоконференций,</w:t>
      </w:r>
      <w:r w:rsidR="007C6D23">
        <w:t xml:space="preserve"> </w:t>
      </w:r>
      <w:r w:rsidRPr="00E43712">
        <w:t>которое</w:t>
      </w:r>
      <w:r w:rsidR="007C6D23">
        <w:t xml:space="preserve"> </w:t>
      </w:r>
      <w:r w:rsidRPr="00E43712">
        <w:t>специально</w:t>
      </w:r>
      <w:r w:rsidR="007C6D23">
        <w:t xml:space="preserve"> </w:t>
      </w:r>
      <w:r w:rsidRPr="00E43712">
        <w:t>разработано</w:t>
      </w:r>
      <w:r w:rsidR="007C6D23">
        <w:t xml:space="preserve"> </w:t>
      </w:r>
      <w:r w:rsidRPr="00E43712">
        <w:t>для</w:t>
      </w:r>
      <w:r w:rsidR="007C6D23">
        <w:t xml:space="preserve"> </w:t>
      </w:r>
      <w:r w:rsidRPr="00E43712">
        <w:t>дистанционного</w:t>
      </w:r>
      <w:r w:rsidR="007C6D23">
        <w:t xml:space="preserve"> </w:t>
      </w:r>
      <w:r w:rsidRPr="00E43712">
        <w:t>обучения,</w:t>
      </w:r>
      <w:r w:rsidR="007C6D23">
        <w:t xml:space="preserve"> </w:t>
      </w:r>
      <w:r w:rsidRPr="00E43712">
        <w:t>но</w:t>
      </w:r>
      <w:r w:rsidR="007C6D23">
        <w:t xml:space="preserve"> </w:t>
      </w:r>
      <w:r w:rsidRPr="00E43712">
        <w:t>может</w:t>
      </w:r>
      <w:r w:rsidR="007C6D23">
        <w:t xml:space="preserve"> </w:t>
      </w:r>
      <w:r w:rsidRPr="00E43712">
        <w:t>быть</w:t>
      </w:r>
      <w:r w:rsidR="007C6D23">
        <w:t xml:space="preserve"> </w:t>
      </w:r>
      <w:r w:rsidRPr="00E43712">
        <w:t>использовано</w:t>
      </w:r>
      <w:r w:rsidR="007C6D23">
        <w:t xml:space="preserve"> </w:t>
      </w:r>
      <w:r w:rsidRPr="00E43712">
        <w:t>и</w:t>
      </w:r>
      <w:r w:rsidR="007C6D23">
        <w:t xml:space="preserve"> </w:t>
      </w:r>
      <w:r w:rsidRPr="00E43712">
        <w:t>для</w:t>
      </w:r>
      <w:r w:rsidR="007C6D23">
        <w:t xml:space="preserve"> </w:t>
      </w:r>
      <w:r w:rsidRPr="00E43712">
        <w:t>простого</w:t>
      </w:r>
      <w:r w:rsidR="007C6D23">
        <w:t xml:space="preserve"> </w:t>
      </w:r>
      <w:r w:rsidRPr="00E43712">
        <w:t>общения</w:t>
      </w:r>
      <w:r w:rsidR="007C6D23">
        <w:t xml:space="preserve"> </w:t>
      </w:r>
      <w:r w:rsidRPr="00E43712">
        <w:t>или</w:t>
      </w:r>
      <w:r w:rsidR="007C6D23">
        <w:t xml:space="preserve"> </w:t>
      </w:r>
      <w:r w:rsidRPr="00E43712">
        <w:t>проведения</w:t>
      </w:r>
      <w:r w:rsidR="007C6D23">
        <w:t xml:space="preserve"> </w:t>
      </w:r>
      <w:r w:rsidRPr="00E43712">
        <w:t>брифингов,</w:t>
      </w:r>
      <w:r w:rsidR="007C6D23">
        <w:t xml:space="preserve"> </w:t>
      </w:r>
      <w:r w:rsidRPr="00E43712">
        <w:t>презентаций</w:t>
      </w:r>
      <w:r w:rsidR="007C6D23">
        <w:t xml:space="preserve"> </w:t>
      </w:r>
      <w:r w:rsidRPr="00E43712">
        <w:t>и</w:t>
      </w:r>
      <w:r w:rsidR="007C6D23">
        <w:t xml:space="preserve"> </w:t>
      </w:r>
      <w:r w:rsidRPr="00E43712">
        <w:t>видеоконференций.</w:t>
      </w:r>
      <w:r w:rsidR="007C6D23">
        <w:t xml:space="preserve"> </w:t>
      </w:r>
      <w:r w:rsidRPr="00E43712">
        <w:t>Вся</w:t>
      </w:r>
      <w:r w:rsidR="007C6D23">
        <w:t xml:space="preserve"> </w:t>
      </w:r>
      <w:r w:rsidRPr="00E43712">
        <w:t>работа</w:t>
      </w:r>
      <w:r w:rsidR="007C6D23">
        <w:t xml:space="preserve"> </w:t>
      </w:r>
      <w:r w:rsidRPr="00E43712">
        <w:t>происходит</w:t>
      </w:r>
      <w:r w:rsidR="007C6D23">
        <w:t xml:space="preserve"> </w:t>
      </w:r>
      <w:r w:rsidRPr="00E43712">
        <w:t>через</w:t>
      </w:r>
      <w:r w:rsidR="007C6D23">
        <w:t xml:space="preserve"> </w:t>
      </w:r>
      <w:r w:rsidRPr="00E43712">
        <w:t>браузер</w:t>
      </w:r>
      <w:r w:rsidR="007C6D23">
        <w:t xml:space="preserve"> </w:t>
      </w:r>
      <w:r w:rsidRPr="00E43712">
        <w:t>и</w:t>
      </w:r>
      <w:r w:rsidR="007C6D23">
        <w:t xml:space="preserve"> </w:t>
      </w:r>
      <w:r w:rsidRPr="00E43712">
        <w:t>не</w:t>
      </w:r>
      <w:r w:rsidR="007C6D23">
        <w:t xml:space="preserve"> </w:t>
      </w:r>
      <w:r w:rsidRPr="00E43712">
        <w:t>требует</w:t>
      </w:r>
      <w:r w:rsidR="007C6D23">
        <w:t xml:space="preserve"> </w:t>
      </w:r>
      <w:r w:rsidRPr="00E43712">
        <w:t>установки</w:t>
      </w:r>
      <w:r w:rsidR="007C6D23">
        <w:t xml:space="preserve"> </w:t>
      </w:r>
      <w:r w:rsidRPr="00E43712">
        <w:t>дополнительного</w:t>
      </w:r>
      <w:r w:rsidR="007C6D23">
        <w:t xml:space="preserve"> </w:t>
      </w:r>
      <w:r w:rsidRPr="00E43712">
        <w:t>программного</w:t>
      </w:r>
      <w:r w:rsidR="007C6D23">
        <w:t xml:space="preserve"> </w:t>
      </w:r>
      <w:r w:rsidRPr="00E43712">
        <w:t>обеспечения</w:t>
      </w:r>
      <w:r w:rsidR="007C6D23">
        <w:t xml:space="preserve"> </w:t>
      </w:r>
      <w:r w:rsidRPr="00E43712">
        <w:t>на</w:t>
      </w:r>
      <w:r w:rsidR="007C6D23">
        <w:t xml:space="preserve"> </w:t>
      </w:r>
      <w:r w:rsidRPr="00E43712">
        <w:t>компьютер.</w:t>
      </w:r>
    </w:p>
    <w:p w:rsidR="00F16173" w:rsidRPr="00E43712" w:rsidRDefault="00F16173" w:rsidP="009166D6">
      <w:pPr>
        <w:pStyle w:val="tdtext"/>
        <w:rPr>
          <w:color w:val="000000"/>
        </w:rPr>
      </w:pPr>
      <w:r>
        <w:rPr>
          <w:color w:val="000000"/>
        </w:rPr>
        <w:t>Достоинства</w:t>
      </w:r>
      <w:r w:rsidRPr="00E43712">
        <w:rPr>
          <w:color w:val="000000"/>
        </w:rPr>
        <w:t>:</w:t>
      </w:r>
    </w:p>
    <w:p w:rsidR="00F16173" w:rsidRPr="00E43712" w:rsidRDefault="00F16173" w:rsidP="009166D6">
      <w:pPr>
        <w:pStyle w:val="tdunorderedlistlevel1"/>
      </w:pPr>
      <w:r w:rsidRPr="00E43712">
        <w:t>продукт</w:t>
      </w:r>
      <w:r w:rsidR="007C6D23">
        <w:t xml:space="preserve"> </w:t>
      </w:r>
      <w:r w:rsidRPr="00E43712">
        <w:t>с</w:t>
      </w:r>
      <w:r w:rsidR="007C6D23">
        <w:t xml:space="preserve"> </w:t>
      </w:r>
      <w:r w:rsidRPr="00E43712">
        <w:t>открытым</w:t>
      </w:r>
      <w:r w:rsidR="007C6D23">
        <w:t xml:space="preserve"> </w:t>
      </w:r>
      <w:r w:rsidRPr="00E43712">
        <w:t>кодом</w:t>
      </w:r>
      <w:r w:rsidR="007C6D23">
        <w:t xml:space="preserve"> </w:t>
      </w:r>
      <w:r w:rsidRPr="00E43712">
        <w:t>для</w:t>
      </w:r>
      <w:r w:rsidR="007C6D23">
        <w:t xml:space="preserve"> </w:t>
      </w:r>
      <w:r w:rsidRPr="00E43712">
        <w:t>проведения</w:t>
      </w:r>
      <w:r w:rsidR="007C6D23">
        <w:t xml:space="preserve"> </w:t>
      </w:r>
      <w:r w:rsidRPr="00E43712">
        <w:t>видеоконференций;</w:t>
      </w:r>
    </w:p>
    <w:p w:rsidR="00F16173" w:rsidRPr="00E43712" w:rsidRDefault="00F16173" w:rsidP="009166D6">
      <w:pPr>
        <w:pStyle w:val="tdunorderedlistlevel1"/>
      </w:pPr>
      <w:r w:rsidRPr="00E43712">
        <w:lastRenderedPageBreak/>
        <w:t>гибкая</w:t>
      </w:r>
      <w:r w:rsidR="007C6D23">
        <w:t xml:space="preserve"> </w:t>
      </w:r>
      <w:r w:rsidRPr="00E43712">
        <w:t>настройка</w:t>
      </w:r>
      <w:r w:rsidR="007C6D23">
        <w:t xml:space="preserve"> </w:t>
      </w:r>
      <w:r w:rsidRPr="00E43712">
        <w:t>пользовательского</w:t>
      </w:r>
      <w:r w:rsidR="007C6D23">
        <w:t xml:space="preserve"> </w:t>
      </w:r>
      <w:r w:rsidRPr="00E43712">
        <w:t>интерфейса;</w:t>
      </w:r>
    </w:p>
    <w:p w:rsidR="00F16173" w:rsidRPr="00E43712" w:rsidRDefault="00F16173" w:rsidP="009166D6">
      <w:pPr>
        <w:pStyle w:val="tdunorderedlistlevel1"/>
      </w:pPr>
      <w:r w:rsidRPr="00E43712">
        <w:t>поддержка</w:t>
      </w:r>
      <w:r w:rsidR="007C6D23">
        <w:t xml:space="preserve"> </w:t>
      </w:r>
      <w:r w:rsidRPr="00E43712">
        <w:t>большинства</w:t>
      </w:r>
      <w:r w:rsidR="007C6D23">
        <w:t xml:space="preserve"> </w:t>
      </w:r>
      <w:r w:rsidRPr="00E43712">
        <w:t>офисных</w:t>
      </w:r>
      <w:r w:rsidR="007C6D23">
        <w:t xml:space="preserve"> </w:t>
      </w:r>
      <w:r w:rsidRPr="00E43712">
        <w:t>форматов;</w:t>
      </w:r>
    </w:p>
    <w:p w:rsidR="00F16173" w:rsidRPr="00E43712" w:rsidRDefault="00F16173" w:rsidP="009166D6">
      <w:pPr>
        <w:pStyle w:val="tdunorderedlistlevel1"/>
      </w:pPr>
      <w:r w:rsidRPr="00E43712">
        <w:t>возможности</w:t>
      </w:r>
      <w:r w:rsidR="007C6D23">
        <w:t xml:space="preserve"> </w:t>
      </w:r>
      <w:r w:rsidRPr="00E43712">
        <w:t>демонстрации</w:t>
      </w:r>
      <w:r w:rsidR="007C6D23">
        <w:t xml:space="preserve"> </w:t>
      </w:r>
      <w:r w:rsidRPr="00E43712">
        <w:t>рабочего</w:t>
      </w:r>
      <w:r w:rsidR="007C6D23">
        <w:t xml:space="preserve"> </w:t>
      </w:r>
      <w:r w:rsidRPr="00E43712">
        <w:t>стола;</w:t>
      </w:r>
    </w:p>
    <w:p w:rsidR="00F16173" w:rsidRPr="00E43712" w:rsidRDefault="00F16173" w:rsidP="009166D6">
      <w:pPr>
        <w:pStyle w:val="tdunorderedlistlevel1"/>
      </w:pPr>
      <w:r w:rsidRPr="00E43712">
        <w:t>фоновая</w:t>
      </w:r>
      <w:r w:rsidR="007C6D23">
        <w:t xml:space="preserve"> </w:t>
      </w:r>
      <w:r w:rsidRPr="00E43712">
        <w:t>запись</w:t>
      </w:r>
      <w:r w:rsidR="007C6D23">
        <w:t xml:space="preserve"> </w:t>
      </w:r>
      <w:r w:rsidRPr="00E43712">
        <w:t>(в</w:t>
      </w:r>
      <w:r w:rsidR="007C6D23">
        <w:t xml:space="preserve"> </w:t>
      </w:r>
      <w:r w:rsidRPr="00E43712">
        <w:t>отличие</w:t>
      </w:r>
      <w:r w:rsidR="007C6D23">
        <w:t xml:space="preserve"> </w:t>
      </w:r>
      <w:r w:rsidRPr="00E43712">
        <w:t>от</w:t>
      </w:r>
      <w:r w:rsidR="007C6D23">
        <w:t xml:space="preserve"> </w:t>
      </w:r>
      <w:proofErr w:type="spellStart"/>
      <w:r w:rsidRPr="00E43712">
        <w:t>OpenMeetings</w:t>
      </w:r>
      <w:proofErr w:type="spellEnd"/>
      <w:r w:rsidRPr="00E43712">
        <w:t>,</w:t>
      </w:r>
      <w:r w:rsidR="007C6D23">
        <w:t xml:space="preserve"> </w:t>
      </w:r>
      <w:r w:rsidRPr="00E43712">
        <w:t>где</w:t>
      </w:r>
      <w:r w:rsidR="007C6D23">
        <w:t xml:space="preserve"> </w:t>
      </w:r>
      <w:r w:rsidRPr="00E43712">
        <w:t>идет</w:t>
      </w:r>
      <w:r w:rsidR="007C6D23">
        <w:t xml:space="preserve"> </w:t>
      </w:r>
      <w:r w:rsidRPr="00E43712">
        <w:t>запись</w:t>
      </w:r>
      <w:r w:rsidR="007C6D23">
        <w:t xml:space="preserve"> </w:t>
      </w:r>
      <w:r w:rsidRPr="00E43712">
        <w:t>области</w:t>
      </w:r>
      <w:r w:rsidR="007C6D23">
        <w:t xml:space="preserve"> </w:t>
      </w:r>
      <w:r w:rsidRPr="00E43712">
        <w:t>экрана);</w:t>
      </w:r>
    </w:p>
    <w:p w:rsidR="00F16173" w:rsidRPr="00E43712" w:rsidRDefault="00F16173" w:rsidP="009166D6">
      <w:pPr>
        <w:pStyle w:val="tdunorderedlistlevel1"/>
      </w:pPr>
      <w:r w:rsidRPr="00E43712">
        <w:t>чат</w:t>
      </w:r>
      <w:r w:rsidR="007C6D23">
        <w:t xml:space="preserve"> </w:t>
      </w:r>
      <w:r w:rsidRPr="00E43712">
        <w:t>и</w:t>
      </w:r>
      <w:r w:rsidR="007C6D23">
        <w:t xml:space="preserve"> </w:t>
      </w:r>
      <w:r w:rsidRPr="00E43712">
        <w:t>обмен</w:t>
      </w:r>
      <w:r w:rsidR="007C6D23">
        <w:t xml:space="preserve"> </w:t>
      </w:r>
      <w:r w:rsidRPr="00E43712">
        <w:t>личными</w:t>
      </w:r>
      <w:r w:rsidR="007C6D23">
        <w:t xml:space="preserve"> </w:t>
      </w:r>
      <w:r w:rsidRPr="00E43712">
        <w:t>сообщениями;</w:t>
      </w:r>
    </w:p>
    <w:p w:rsidR="00F16173" w:rsidRPr="00E43712" w:rsidRDefault="00F16173" w:rsidP="009166D6">
      <w:pPr>
        <w:pStyle w:val="tdunorderedlistlevel1"/>
        <w:rPr>
          <w:color w:val="000000"/>
        </w:rPr>
      </w:pPr>
      <w:r w:rsidRPr="00E43712">
        <w:t>пред</w:t>
      </w:r>
      <w:r w:rsidRPr="00E43712">
        <w:rPr>
          <w:color w:val="000000"/>
        </w:rPr>
        <w:t>оставление</w:t>
      </w:r>
      <w:r w:rsidR="007C6D23">
        <w:rPr>
          <w:color w:val="000000"/>
        </w:rPr>
        <w:t xml:space="preserve"> </w:t>
      </w:r>
      <w:r w:rsidRPr="00E43712">
        <w:rPr>
          <w:color w:val="000000"/>
        </w:rPr>
        <w:t>общего</w:t>
      </w:r>
      <w:r w:rsidR="007C6D23">
        <w:rPr>
          <w:color w:val="000000"/>
        </w:rPr>
        <w:t xml:space="preserve"> </w:t>
      </w:r>
      <w:r w:rsidRPr="00E43712">
        <w:rPr>
          <w:color w:val="000000"/>
        </w:rPr>
        <w:t>доступа</w:t>
      </w:r>
      <w:r w:rsidR="007C6D23">
        <w:rPr>
          <w:color w:val="000000"/>
        </w:rPr>
        <w:t xml:space="preserve"> </w:t>
      </w:r>
      <w:r w:rsidRPr="00E43712">
        <w:rPr>
          <w:color w:val="000000"/>
        </w:rPr>
        <w:t>к</w:t>
      </w:r>
      <w:r w:rsidR="007C6D23">
        <w:rPr>
          <w:color w:val="000000"/>
        </w:rPr>
        <w:t xml:space="preserve"> </w:t>
      </w:r>
      <w:r w:rsidRPr="00E43712">
        <w:rPr>
          <w:color w:val="000000"/>
        </w:rPr>
        <w:t>рабочему</w:t>
      </w:r>
      <w:r w:rsidR="007C6D23">
        <w:rPr>
          <w:color w:val="000000"/>
        </w:rPr>
        <w:t xml:space="preserve"> </w:t>
      </w:r>
      <w:r w:rsidRPr="00E43712">
        <w:rPr>
          <w:color w:val="000000"/>
        </w:rPr>
        <w:t>столу.</w:t>
      </w:r>
    </w:p>
    <w:p w:rsidR="00F16173" w:rsidRPr="00E43712" w:rsidRDefault="00F16173" w:rsidP="009166D6">
      <w:pPr>
        <w:pStyle w:val="tdtext"/>
      </w:pPr>
      <w:r>
        <w:t>Недостатки</w:t>
      </w:r>
      <w:r w:rsidRPr="00E43712">
        <w:t>:</w:t>
      </w:r>
    </w:p>
    <w:p w:rsidR="00F16173" w:rsidRPr="00E43712" w:rsidRDefault="00F16173" w:rsidP="009166D6">
      <w:pPr>
        <w:pStyle w:val="tdunorderedlistlevel1"/>
      </w:pPr>
      <w:r w:rsidRPr="00E43712">
        <w:t>сложность</w:t>
      </w:r>
      <w:r w:rsidR="007C6D23">
        <w:t xml:space="preserve"> </w:t>
      </w:r>
      <w:r w:rsidRPr="00E43712">
        <w:t>настройки</w:t>
      </w:r>
      <w:r w:rsidR="007C6D23">
        <w:t xml:space="preserve"> </w:t>
      </w:r>
      <w:r w:rsidRPr="00E43712">
        <w:t>и</w:t>
      </w:r>
      <w:r w:rsidR="007C6D23">
        <w:t xml:space="preserve"> </w:t>
      </w:r>
      <w:r w:rsidRPr="00E43712">
        <w:t>использования;</w:t>
      </w:r>
    </w:p>
    <w:p w:rsidR="00F16173" w:rsidRPr="00E43712" w:rsidRDefault="00F16173" w:rsidP="009166D6">
      <w:pPr>
        <w:pStyle w:val="tdunorderedlistlevel1"/>
        <w:rPr>
          <w:color w:val="000000"/>
        </w:rPr>
      </w:pPr>
      <w:r w:rsidRPr="00E43712">
        <w:t>сильная</w:t>
      </w:r>
      <w:r w:rsidR="007C6D23">
        <w:rPr>
          <w:color w:val="000000"/>
        </w:rPr>
        <w:t xml:space="preserve"> </w:t>
      </w:r>
      <w:r w:rsidRPr="00E43712">
        <w:rPr>
          <w:color w:val="000000"/>
        </w:rPr>
        <w:t>зависимость</w:t>
      </w:r>
      <w:r w:rsidR="007C6D23">
        <w:rPr>
          <w:color w:val="000000"/>
        </w:rPr>
        <w:t xml:space="preserve"> </w:t>
      </w:r>
      <w:r w:rsidRPr="00E43712">
        <w:rPr>
          <w:color w:val="000000"/>
        </w:rPr>
        <w:t>от</w:t>
      </w:r>
      <w:r w:rsidR="007C6D23">
        <w:rPr>
          <w:color w:val="000000"/>
        </w:rPr>
        <w:t xml:space="preserve"> </w:t>
      </w:r>
      <w:r w:rsidRPr="00E43712">
        <w:rPr>
          <w:color w:val="000000"/>
        </w:rPr>
        <w:t>медленных</w:t>
      </w:r>
      <w:r w:rsidR="007C6D23">
        <w:rPr>
          <w:color w:val="000000"/>
        </w:rPr>
        <w:t xml:space="preserve"> </w:t>
      </w:r>
      <w:r w:rsidRPr="00E43712">
        <w:rPr>
          <w:color w:val="000000"/>
        </w:rPr>
        <w:t>подключений.</w:t>
      </w:r>
    </w:p>
    <w:p w:rsidR="00F16173" w:rsidRPr="00460C1E" w:rsidRDefault="00F16173" w:rsidP="009166D6">
      <w:pPr>
        <w:pStyle w:val="tdtext"/>
      </w:pPr>
      <w:r>
        <w:t>Для</w:t>
      </w:r>
      <w:r w:rsidR="007C6D23">
        <w:t xml:space="preserve"> </w:t>
      </w:r>
      <w:r>
        <w:t>реализации</w:t>
      </w:r>
      <w:r w:rsidR="007C6D23">
        <w:t xml:space="preserve"> </w:t>
      </w:r>
      <w:r>
        <w:t>видеоконференцсвязи</w:t>
      </w:r>
      <w:r w:rsidR="007C6D23">
        <w:t xml:space="preserve"> </w:t>
      </w:r>
      <w:r>
        <w:t>необходимо</w:t>
      </w:r>
      <w:r w:rsidR="007C6D23">
        <w:t xml:space="preserve"> </w:t>
      </w:r>
      <w:r>
        <w:t>также</w:t>
      </w:r>
      <w:r w:rsidR="007C6D23">
        <w:t xml:space="preserve"> </w:t>
      </w:r>
      <w:r>
        <w:t>иметь</w:t>
      </w:r>
      <w:r w:rsidR="007C6D23">
        <w:t xml:space="preserve"> </w:t>
      </w:r>
      <w:r>
        <w:t>камеру,</w:t>
      </w:r>
      <w:r w:rsidR="007C6D23">
        <w:t xml:space="preserve"> </w:t>
      </w:r>
      <w:r>
        <w:t>микрофон,</w:t>
      </w:r>
      <w:r w:rsidR="007C6D23">
        <w:t xml:space="preserve"> </w:t>
      </w:r>
      <w:r>
        <w:t>а</w:t>
      </w:r>
      <w:r w:rsidR="007C6D23">
        <w:t xml:space="preserve"> </w:t>
      </w:r>
      <w:r>
        <w:t>для</w:t>
      </w:r>
      <w:r w:rsidR="007C6D23">
        <w:t xml:space="preserve"> </w:t>
      </w:r>
      <w:r>
        <w:t>проведения</w:t>
      </w:r>
      <w:r w:rsidR="007C6D23">
        <w:t xml:space="preserve"> </w:t>
      </w:r>
      <w:r>
        <w:t>совещаний</w:t>
      </w:r>
      <w:r w:rsidR="007C6D23">
        <w:t xml:space="preserve"> </w:t>
      </w:r>
      <w:r>
        <w:t>в</w:t>
      </w:r>
      <w:r w:rsidR="007C6D23">
        <w:t xml:space="preserve"> </w:t>
      </w:r>
      <w:r>
        <w:t>режиме</w:t>
      </w:r>
      <w:r w:rsidR="007C6D23">
        <w:t xml:space="preserve"> </w:t>
      </w:r>
      <w:r>
        <w:t>онлайн</w:t>
      </w:r>
      <w:r w:rsidR="007C6D23">
        <w:t xml:space="preserve"> </w:t>
      </w:r>
      <w:r>
        <w:t>и</w:t>
      </w:r>
      <w:r w:rsidR="007C6D23">
        <w:t xml:space="preserve"> </w:t>
      </w:r>
      <w:r>
        <w:t>обучения</w:t>
      </w:r>
      <w:r w:rsidR="007C6D23">
        <w:t xml:space="preserve"> </w:t>
      </w:r>
      <w:r>
        <w:t>также</w:t>
      </w:r>
      <w:r w:rsidR="007C6D23">
        <w:t xml:space="preserve"> </w:t>
      </w:r>
      <w:r>
        <w:t>понадобится</w:t>
      </w:r>
      <w:r w:rsidR="007C6D23">
        <w:t xml:space="preserve"> </w:t>
      </w:r>
      <w:r>
        <w:t>проектор</w:t>
      </w:r>
      <w:r w:rsidR="007C6D23">
        <w:t xml:space="preserve"> </w:t>
      </w:r>
      <w:r>
        <w:t>и</w:t>
      </w:r>
      <w:r w:rsidR="007C6D23">
        <w:t xml:space="preserve"> </w:t>
      </w:r>
      <w:r>
        <w:t>экран</w:t>
      </w:r>
      <w:r w:rsidR="007C6D23">
        <w:t xml:space="preserve"> </w:t>
      </w:r>
      <w:r>
        <w:t>для</w:t>
      </w:r>
      <w:r w:rsidR="007C6D23">
        <w:t xml:space="preserve"> </w:t>
      </w:r>
      <w:r>
        <w:t>него</w:t>
      </w:r>
      <w:r w:rsidR="007C6D23">
        <w:t xml:space="preserve"> </w:t>
      </w:r>
      <w:r>
        <w:t>и</w:t>
      </w:r>
      <w:r w:rsidR="007C6D23">
        <w:t xml:space="preserve"> </w:t>
      </w:r>
      <w:r>
        <w:t>автоматизированное</w:t>
      </w:r>
      <w:r w:rsidR="007C6D23">
        <w:t xml:space="preserve"> </w:t>
      </w:r>
      <w:r>
        <w:t>рабочее</w:t>
      </w:r>
      <w:r w:rsidR="007C6D23">
        <w:t xml:space="preserve"> </w:t>
      </w:r>
      <w:r>
        <w:t>место</w:t>
      </w:r>
      <w:r w:rsidR="007C6D23">
        <w:t xml:space="preserve"> </w:t>
      </w:r>
      <w:r>
        <w:t>с</w:t>
      </w:r>
      <w:r w:rsidR="007C6D23">
        <w:t xml:space="preserve"> </w:t>
      </w:r>
      <w:r>
        <w:t>доступом</w:t>
      </w:r>
      <w:r w:rsidR="007C6D23">
        <w:t xml:space="preserve"> </w:t>
      </w:r>
      <w:r>
        <w:t>к</w:t>
      </w:r>
      <w:r w:rsidR="007C6D23">
        <w:t xml:space="preserve"> </w:t>
      </w:r>
      <w:r>
        <w:t>сети</w:t>
      </w:r>
      <w:r w:rsidR="007C6D23">
        <w:t xml:space="preserve"> </w:t>
      </w:r>
      <w:r>
        <w:t>Интернет.</w:t>
      </w:r>
    </w:p>
    <w:p w:rsidR="00F16173" w:rsidRDefault="00F16173" w:rsidP="009166D6">
      <w:pPr>
        <w:pStyle w:val="tdtoccaptionlevel2"/>
      </w:pPr>
      <w:bookmarkStart w:id="9" w:name="_Toc12370354"/>
      <w:r w:rsidRPr="00DD183C">
        <w:t>Обоснование</w:t>
      </w:r>
      <w:r w:rsidR="007C6D23">
        <w:t xml:space="preserve"> </w:t>
      </w:r>
      <w:r w:rsidRPr="00DD183C">
        <w:t>выбора</w:t>
      </w:r>
      <w:r w:rsidR="007C6D23">
        <w:t xml:space="preserve"> </w:t>
      </w:r>
      <w:r w:rsidRPr="00DD183C">
        <w:t>системы</w:t>
      </w:r>
      <w:r w:rsidR="007C6D23">
        <w:t xml:space="preserve"> </w:t>
      </w:r>
      <w:r w:rsidRPr="00DD183C">
        <w:t>видеоконференцсвязи</w:t>
      </w:r>
      <w:bookmarkEnd w:id="9"/>
    </w:p>
    <w:p w:rsidR="00F16173" w:rsidRDefault="00F16173" w:rsidP="009166D6">
      <w:pPr>
        <w:pStyle w:val="tdtext"/>
      </w:pPr>
      <w:r>
        <w:t>Из</w:t>
      </w:r>
      <w:r w:rsidR="007C6D23">
        <w:t xml:space="preserve"> </w:t>
      </w:r>
      <w:r>
        <w:t>рассмотренных</w:t>
      </w:r>
      <w:r w:rsidR="007C6D23">
        <w:t xml:space="preserve"> </w:t>
      </w:r>
      <w:r>
        <w:t>программных</w:t>
      </w:r>
      <w:r w:rsidR="007C6D23">
        <w:t xml:space="preserve"> </w:t>
      </w:r>
      <w:r>
        <w:t>решений</w:t>
      </w:r>
      <w:r w:rsidR="007C6D23">
        <w:t xml:space="preserve"> </w:t>
      </w:r>
      <w:r>
        <w:t>необходимо</w:t>
      </w:r>
      <w:r w:rsidR="007C6D23">
        <w:t xml:space="preserve"> </w:t>
      </w:r>
      <w:r>
        <w:t>произвести</w:t>
      </w:r>
      <w:r w:rsidR="007C6D23">
        <w:t xml:space="preserve"> </w:t>
      </w:r>
      <w:r>
        <w:t>выбор</w:t>
      </w:r>
      <w:r w:rsidR="007C6D23">
        <w:t xml:space="preserve"> </w:t>
      </w:r>
      <w:r>
        <w:t>сервиса</w:t>
      </w:r>
      <w:r w:rsidR="007C6D23">
        <w:t xml:space="preserve"> </w:t>
      </w:r>
      <w:r>
        <w:t>для</w:t>
      </w:r>
      <w:r w:rsidR="007C6D23">
        <w:t xml:space="preserve"> </w:t>
      </w:r>
      <w:r>
        <w:t>дальнейшего</w:t>
      </w:r>
      <w:r w:rsidR="007C6D23">
        <w:t xml:space="preserve"> </w:t>
      </w:r>
      <w:r>
        <w:t>использования</w:t>
      </w:r>
      <w:r w:rsidR="007C6D23">
        <w:t xml:space="preserve"> </w:t>
      </w:r>
      <w:r>
        <w:t>в</w:t>
      </w:r>
      <w:r w:rsidR="007C6D23">
        <w:t xml:space="preserve"> </w:t>
      </w:r>
      <w:r>
        <w:t>ЛФ</w:t>
      </w:r>
      <w:r w:rsidR="007C6D23">
        <w:t xml:space="preserve"> </w:t>
      </w:r>
      <w:r>
        <w:t>ПНИПУ,</w:t>
      </w:r>
      <w:r w:rsidR="007C6D23">
        <w:t xml:space="preserve"> </w:t>
      </w:r>
      <w:r>
        <w:t>проведем</w:t>
      </w:r>
      <w:r w:rsidR="007C6D23">
        <w:t xml:space="preserve"> </w:t>
      </w:r>
      <w:r>
        <w:t>сравнение</w:t>
      </w:r>
      <w:r w:rsidR="007C6D23">
        <w:t xml:space="preserve"> </w:t>
      </w:r>
      <w:r>
        <w:t>характеристик</w:t>
      </w:r>
      <w:r w:rsidR="007C6D23">
        <w:t xml:space="preserve"> </w:t>
      </w:r>
      <w:r>
        <w:t>в</w:t>
      </w:r>
      <w:r w:rsidR="007C6D23">
        <w:t xml:space="preserve"> </w:t>
      </w:r>
      <w:r>
        <w:t>таблице</w:t>
      </w:r>
      <w:r w:rsidR="007C6D23">
        <w:t xml:space="preserve"> </w:t>
      </w:r>
      <w:r w:rsidRPr="00196D08">
        <w:t>1</w:t>
      </w:r>
      <w:r>
        <w:t>.</w:t>
      </w:r>
    </w:p>
    <w:p w:rsidR="00F16173" w:rsidRDefault="00F16173" w:rsidP="002B62D3">
      <w:pPr>
        <w:pStyle w:val="tdtablename"/>
      </w:pPr>
      <w:r>
        <w:t>Сравнение</w:t>
      </w:r>
      <w:r w:rsidR="007C6D23">
        <w:t xml:space="preserve"> </w:t>
      </w:r>
      <w:r>
        <w:t>программных</w:t>
      </w:r>
      <w:r w:rsidR="007C6D23">
        <w:t xml:space="preserve"> </w:t>
      </w:r>
      <w:r>
        <w:t>средств</w:t>
      </w:r>
      <w:r w:rsidR="007C6D23">
        <w:t xml:space="preserve"> </w:t>
      </w:r>
      <w:r>
        <w:t>ВКС</w:t>
      </w:r>
    </w:p>
    <w:tbl>
      <w:tblPr>
        <w:tblStyle w:val="aff8"/>
        <w:tblW w:w="0" w:type="auto"/>
        <w:jc w:val="center"/>
        <w:tblLook w:val="04A0"/>
      </w:tblPr>
      <w:tblGrid>
        <w:gridCol w:w="2737"/>
        <w:gridCol w:w="1412"/>
        <w:gridCol w:w="1692"/>
        <w:gridCol w:w="1685"/>
        <w:gridCol w:w="1819"/>
      </w:tblGrid>
      <w:tr w:rsidR="00F16173" w:rsidRPr="00796464" w:rsidTr="009166D6">
        <w:trPr>
          <w:jc w:val="center"/>
        </w:trPr>
        <w:tc>
          <w:tcPr>
            <w:tcW w:w="2737" w:type="dxa"/>
            <w:vAlign w:val="center"/>
          </w:tcPr>
          <w:p w:rsidR="00F16173" w:rsidRPr="00796464" w:rsidRDefault="00F16173" w:rsidP="009166D6">
            <w:pPr>
              <w:pStyle w:val="tdtabletext"/>
              <w:jc w:val="center"/>
            </w:pPr>
            <w:r w:rsidRPr="00796464">
              <w:t>Критерии/</w:t>
            </w:r>
            <w:r w:rsidR="007C6D23">
              <w:t xml:space="preserve"> </w:t>
            </w:r>
            <w:r w:rsidRPr="00796464">
              <w:t>Сервис</w:t>
            </w:r>
            <w:r w:rsidR="007C6D23">
              <w:t xml:space="preserve"> </w:t>
            </w:r>
            <w:r w:rsidRPr="00796464">
              <w:t>ВКС</w:t>
            </w:r>
          </w:p>
        </w:tc>
        <w:tc>
          <w:tcPr>
            <w:tcW w:w="1412" w:type="dxa"/>
            <w:vAlign w:val="center"/>
          </w:tcPr>
          <w:p w:rsidR="00F16173" w:rsidRPr="00796464" w:rsidRDefault="00F16173" w:rsidP="009166D6">
            <w:pPr>
              <w:pStyle w:val="tdtabletext"/>
              <w:jc w:val="center"/>
              <w:rPr>
                <w:lang w:val="en-US"/>
              </w:rPr>
            </w:pPr>
            <w:r w:rsidRPr="00796464">
              <w:rPr>
                <w:lang w:val="en-US"/>
              </w:rPr>
              <w:t>iChat</w:t>
            </w:r>
          </w:p>
        </w:tc>
        <w:tc>
          <w:tcPr>
            <w:tcW w:w="1692" w:type="dxa"/>
            <w:vAlign w:val="center"/>
          </w:tcPr>
          <w:p w:rsidR="00F16173" w:rsidRPr="00796464" w:rsidRDefault="00F16173" w:rsidP="009166D6">
            <w:pPr>
              <w:pStyle w:val="tdtabletext"/>
              <w:jc w:val="center"/>
              <w:rPr>
                <w:lang w:val="en-US"/>
              </w:rPr>
            </w:pPr>
            <w:r w:rsidRPr="00796464">
              <w:rPr>
                <w:lang w:val="en-US"/>
              </w:rPr>
              <w:t>NetMeeting</w:t>
            </w:r>
          </w:p>
        </w:tc>
        <w:tc>
          <w:tcPr>
            <w:tcW w:w="1685" w:type="dxa"/>
            <w:vAlign w:val="center"/>
          </w:tcPr>
          <w:p w:rsidR="00F16173" w:rsidRPr="00796464" w:rsidRDefault="00F16173" w:rsidP="009166D6">
            <w:pPr>
              <w:pStyle w:val="tdtabletext"/>
              <w:jc w:val="center"/>
              <w:rPr>
                <w:color w:val="000000"/>
              </w:rPr>
            </w:pPr>
            <w:r w:rsidRPr="00796464">
              <w:rPr>
                <w:bCs/>
                <w:lang w:val="en-US"/>
              </w:rPr>
              <w:t>Webinar</w:t>
            </w:r>
            <w:r w:rsidRPr="00796464">
              <w:rPr>
                <w:bCs/>
              </w:rPr>
              <w:t>.</w:t>
            </w:r>
            <w:proofErr w:type="spellStart"/>
            <w:r w:rsidRPr="00796464">
              <w:rPr>
                <w:bCs/>
                <w:lang w:val="en-US"/>
              </w:rPr>
              <w:t>ru</w:t>
            </w:r>
            <w:proofErr w:type="spellEnd"/>
          </w:p>
        </w:tc>
        <w:tc>
          <w:tcPr>
            <w:tcW w:w="1819" w:type="dxa"/>
            <w:vAlign w:val="center"/>
          </w:tcPr>
          <w:p w:rsidR="00F16173" w:rsidRPr="00796464" w:rsidRDefault="00F16173" w:rsidP="009166D6">
            <w:pPr>
              <w:pStyle w:val="tdtabletext"/>
              <w:jc w:val="center"/>
              <w:rPr>
                <w:lang w:val="en-US"/>
              </w:rPr>
            </w:pPr>
            <w:proofErr w:type="spellStart"/>
            <w:r w:rsidRPr="00796464">
              <w:rPr>
                <w:lang w:val="en-US"/>
              </w:rPr>
              <w:t>BigBlueButton</w:t>
            </w:r>
            <w:proofErr w:type="spellEnd"/>
          </w:p>
        </w:tc>
      </w:tr>
      <w:tr w:rsidR="00F16173" w:rsidRPr="00796464" w:rsidTr="009166D6">
        <w:trPr>
          <w:jc w:val="center"/>
        </w:trPr>
        <w:tc>
          <w:tcPr>
            <w:tcW w:w="2737" w:type="dxa"/>
            <w:vAlign w:val="center"/>
          </w:tcPr>
          <w:p w:rsidR="00F16173" w:rsidRPr="00F318C3" w:rsidRDefault="00F16173" w:rsidP="009166D6">
            <w:pPr>
              <w:pStyle w:val="tdtabletext"/>
              <w:jc w:val="center"/>
            </w:pPr>
            <w:r>
              <w:t>1</w:t>
            </w:r>
          </w:p>
        </w:tc>
        <w:tc>
          <w:tcPr>
            <w:tcW w:w="1412" w:type="dxa"/>
            <w:vAlign w:val="center"/>
          </w:tcPr>
          <w:p w:rsidR="00F16173" w:rsidRPr="00796464" w:rsidRDefault="00F16173" w:rsidP="009166D6">
            <w:pPr>
              <w:pStyle w:val="tdtabletext"/>
              <w:jc w:val="center"/>
            </w:pPr>
            <w:r>
              <w:t>2</w:t>
            </w:r>
          </w:p>
        </w:tc>
        <w:tc>
          <w:tcPr>
            <w:tcW w:w="1692" w:type="dxa"/>
            <w:vAlign w:val="center"/>
          </w:tcPr>
          <w:p w:rsidR="00F16173" w:rsidRPr="00796464" w:rsidRDefault="00F16173" w:rsidP="009166D6">
            <w:pPr>
              <w:pStyle w:val="tdtabletext"/>
              <w:jc w:val="center"/>
            </w:pPr>
            <w:r>
              <w:t>3</w:t>
            </w:r>
          </w:p>
        </w:tc>
        <w:tc>
          <w:tcPr>
            <w:tcW w:w="1685" w:type="dxa"/>
            <w:vAlign w:val="center"/>
          </w:tcPr>
          <w:p w:rsidR="00F16173" w:rsidRPr="00796464" w:rsidRDefault="00F16173" w:rsidP="009166D6">
            <w:pPr>
              <w:pStyle w:val="tdtabletext"/>
              <w:jc w:val="center"/>
            </w:pPr>
            <w:r>
              <w:t>4</w:t>
            </w:r>
          </w:p>
        </w:tc>
        <w:tc>
          <w:tcPr>
            <w:tcW w:w="1819" w:type="dxa"/>
            <w:vAlign w:val="center"/>
          </w:tcPr>
          <w:p w:rsidR="00F16173" w:rsidRPr="00796464" w:rsidRDefault="00F16173" w:rsidP="009166D6">
            <w:pPr>
              <w:pStyle w:val="tdtabletext"/>
              <w:jc w:val="center"/>
            </w:pPr>
            <w:r>
              <w:t>5</w:t>
            </w:r>
          </w:p>
        </w:tc>
      </w:tr>
      <w:tr w:rsidR="00F16173" w:rsidRPr="00796464" w:rsidTr="009166D6">
        <w:trPr>
          <w:jc w:val="center"/>
        </w:trPr>
        <w:tc>
          <w:tcPr>
            <w:tcW w:w="2737" w:type="dxa"/>
            <w:vAlign w:val="center"/>
          </w:tcPr>
          <w:p w:rsidR="00F16173" w:rsidRPr="00796464" w:rsidRDefault="00F16173" w:rsidP="009166D6">
            <w:pPr>
              <w:pStyle w:val="tdtabletext"/>
            </w:pPr>
            <w:proofErr w:type="spellStart"/>
            <w:r w:rsidRPr="00796464">
              <w:rPr>
                <w:lang w:val="en-US"/>
              </w:rPr>
              <w:t>Доступность</w:t>
            </w:r>
            <w:proofErr w:type="spellEnd"/>
          </w:p>
        </w:tc>
        <w:tc>
          <w:tcPr>
            <w:tcW w:w="1412" w:type="dxa"/>
            <w:vAlign w:val="center"/>
          </w:tcPr>
          <w:p w:rsidR="00F16173" w:rsidRPr="00796464" w:rsidRDefault="00F16173" w:rsidP="009166D6">
            <w:pPr>
              <w:pStyle w:val="tdtabletext"/>
              <w:jc w:val="center"/>
            </w:pPr>
            <w:r w:rsidRPr="00796464">
              <w:t>+</w:t>
            </w:r>
          </w:p>
        </w:tc>
        <w:tc>
          <w:tcPr>
            <w:tcW w:w="1692" w:type="dxa"/>
            <w:vAlign w:val="center"/>
          </w:tcPr>
          <w:p w:rsidR="00F16173" w:rsidRPr="00796464" w:rsidRDefault="00F16173" w:rsidP="009166D6">
            <w:pPr>
              <w:pStyle w:val="tdtabletext"/>
              <w:jc w:val="center"/>
            </w:pPr>
            <w:r w:rsidRPr="00796464">
              <w:t>+</w:t>
            </w:r>
          </w:p>
        </w:tc>
        <w:tc>
          <w:tcPr>
            <w:tcW w:w="1685" w:type="dxa"/>
            <w:vAlign w:val="center"/>
          </w:tcPr>
          <w:p w:rsidR="00F16173" w:rsidRPr="00796464" w:rsidRDefault="00F16173" w:rsidP="009166D6">
            <w:pPr>
              <w:pStyle w:val="tdtabletext"/>
              <w:jc w:val="center"/>
            </w:pPr>
            <w:r w:rsidRPr="00796464">
              <w:t>-</w:t>
            </w:r>
          </w:p>
        </w:tc>
        <w:tc>
          <w:tcPr>
            <w:tcW w:w="1819" w:type="dxa"/>
            <w:vAlign w:val="center"/>
          </w:tcPr>
          <w:p w:rsidR="00F16173" w:rsidRPr="00796464" w:rsidRDefault="00F16173" w:rsidP="009166D6">
            <w:pPr>
              <w:pStyle w:val="tdtabletext"/>
              <w:jc w:val="center"/>
            </w:pPr>
            <w:r w:rsidRPr="00796464">
              <w:t>+</w:t>
            </w:r>
          </w:p>
        </w:tc>
      </w:tr>
      <w:tr w:rsidR="00F16173" w:rsidRPr="00796464" w:rsidTr="009166D6">
        <w:trPr>
          <w:jc w:val="center"/>
        </w:trPr>
        <w:tc>
          <w:tcPr>
            <w:tcW w:w="2737" w:type="dxa"/>
            <w:vAlign w:val="center"/>
          </w:tcPr>
          <w:p w:rsidR="00F16173" w:rsidRPr="00796464" w:rsidRDefault="00F16173" w:rsidP="009166D6">
            <w:pPr>
              <w:pStyle w:val="tdtabletext"/>
            </w:pPr>
            <w:r w:rsidRPr="00796464">
              <w:t>Доступ</w:t>
            </w:r>
            <w:r w:rsidR="007C6D23">
              <w:t xml:space="preserve"> </w:t>
            </w:r>
            <w:r w:rsidRPr="00796464">
              <w:t>к</w:t>
            </w:r>
            <w:r w:rsidR="007C6D23">
              <w:t xml:space="preserve"> </w:t>
            </w:r>
            <w:r w:rsidRPr="00796464">
              <w:t>рабочему</w:t>
            </w:r>
            <w:r w:rsidR="007C6D23">
              <w:t xml:space="preserve"> </w:t>
            </w:r>
            <w:r w:rsidRPr="00796464">
              <w:t>столу</w:t>
            </w:r>
          </w:p>
        </w:tc>
        <w:tc>
          <w:tcPr>
            <w:tcW w:w="1412" w:type="dxa"/>
            <w:vAlign w:val="center"/>
          </w:tcPr>
          <w:p w:rsidR="00F16173" w:rsidRPr="00796464" w:rsidRDefault="00F16173" w:rsidP="009166D6">
            <w:pPr>
              <w:pStyle w:val="tdtabletext"/>
              <w:jc w:val="center"/>
            </w:pPr>
            <w:r w:rsidRPr="00796464">
              <w:t>+</w:t>
            </w:r>
          </w:p>
        </w:tc>
        <w:tc>
          <w:tcPr>
            <w:tcW w:w="1692" w:type="dxa"/>
            <w:vAlign w:val="center"/>
          </w:tcPr>
          <w:p w:rsidR="00F16173" w:rsidRPr="00796464" w:rsidRDefault="00F16173" w:rsidP="009166D6">
            <w:pPr>
              <w:pStyle w:val="tdtabletext"/>
              <w:jc w:val="center"/>
            </w:pPr>
            <w:r w:rsidRPr="00796464">
              <w:t>+</w:t>
            </w:r>
          </w:p>
        </w:tc>
        <w:tc>
          <w:tcPr>
            <w:tcW w:w="1685" w:type="dxa"/>
            <w:vAlign w:val="center"/>
          </w:tcPr>
          <w:p w:rsidR="00F16173" w:rsidRPr="00796464" w:rsidRDefault="00F16173" w:rsidP="009166D6">
            <w:pPr>
              <w:pStyle w:val="tdtabletext"/>
              <w:jc w:val="center"/>
            </w:pPr>
            <w:r w:rsidRPr="00796464">
              <w:t>+</w:t>
            </w:r>
          </w:p>
        </w:tc>
        <w:tc>
          <w:tcPr>
            <w:tcW w:w="1819" w:type="dxa"/>
            <w:vAlign w:val="center"/>
          </w:tcPr>
          <w:p w:rsidR="00F16173" w:rsidRPr="00796464" w:rsidRDefault="00F16173" w:rsidP="009166D6">
            <w:pPr>
              <w:pStyle w:val="tdtabletext"/>
              <w:jc w:val="center"/>
            </w:pPr>
            <w:r w:rsidRPr="00796464">
              <w:t>+</w:t>
            </w:r>
          </w:p>
        </w:tc>
      </w:tr>
      <w:tr w:rsidR="00F16173" w:rsidRPr="00796464" w:rsidTr="009166D6">
        <w:trPr>
          <w:jc w:val="center"/>
        </w:trPr>
        <w:tc>
          <w:tcPr>
            <w:tcW w:w="2737" w:type="dxa"/>
            <w:vAlign w:val="center"/>
          </w:tcPr>
          <w:p w:rsidR="00F16173" w:rsidRPr="00796464" w:rsidRDefault="00F16173" w:rsidP="009166D6">
            <w:pPr>
              <w:pStyle w:val="tdtabletext"/>
            </w:pPr>
            <w:r w:rsidRPr="00796464">
              <w:t>Фоновая</w:t>
            </w:r>
            <w:r w:rsidR="007C6D23">
              <w:t xml:space="preserve"> </w:t>
            </w:r>
            <w:r w:rsidRPr="00796464">
              <w:t>запись</w:t>
            </w:r>
          </w:p>
        </w:tc>
        <w:tc>
          <w:tcPr>
            <w:tcW w:w="1412" w:type="dxa"/>
            <w:vAlign w:val="center"/>
          </w:tcPr>
          <w:p w:rsidR="00F16173" w:rsidRPr="00796464" w:rsidRDefault="00F16173" w:rsidP="009166D6">
            <w:pPr>
              <w:pStyle w:val="tdtabletext"/>
              <w:jc w:val="center"/>
            </w:pPr>
            <w:r w:rsidRPr="00796464">
              <w:t>-</w:t>
            </w:r>
          </w:p>
        </w:tc>
        <w:tc>
          <w:tcPr>
            <w:tcW w:w="1692" w:type="dxa"/>
            <w:vAlign w:val="center"/>
          </w:tcPr>
          <w:p w:rsidR="00F16173" w:rsidRPr="00796464" w:rsidRDefault="00F16173" w:rsidP="009166D6">
            <w:pPr>
              <w:pStyle w:val="tdtabletext"/>
              <w:jc w:val="center"/>
            </w:pPr>
            <w:r w:rsidRPr="00796464">
              <w:t>-</w:t>
            </w:r>
          </w:p>
        </w:tc>
        <w:tc>
          <w:tcPr>
            <w:tcW w:w="1685" w:type="dxa"/>
            <w:vAlign w:val="center"/>
          </w:tcPr>
          <w:p w:rsidR="00F16173" w:rsidRPr="00796464" w:rsidRDefault="00F16173" w:rsidP="009166D6">
            <w:pPr>
              <w:pStyle w:val="tdtabletext"/>
              <w:jc w:val="center"/>
            </w:pPr>
            <w:r w:rsidRPr="00796464">
              <w:t>-</w:t>
            </w:r>
          </w:p>
        </w:tc>
        <w:tc>
          <w:tcPr>
            <w:tcW w:w="1819" w:type="dxa"/>
            <w:vAlign w:val="center"/>
          </w:tcPr>
          <w:p w:rsidR="00F16173" w:rsidRPr="00796464" w:rsidRDefault="00F16173" w:rsidP="009166D6">
            <w:pPr>
              <w:pStyle w:val="tdtabletext"/>
              <w:jc w:val="center"/>
            </w:pPr>
            <w:r w:rsidRPr="00796464">
              <w:t>+</w:t>
            </w:r>
          </w:p>
        </w:tc>
      </w:tr>
      <w:tr w:rsidR="00F16173" w:rsidRPr="00796464" w:rsidTr="009166D6">
        <w:trPr>
          <w:jc w:val="center"/>
        </w:trPr>
        <w:tc>
          <w:tcPr>
            <w:tcW w:w="2737" w:type="dxa"/>
            <w:vAlign w:val="center"/>
          </w:tcPr>
          <w:p w:rsidR="00F16173" w:rsidRPr="00796464" w:rsidRDefault="00F16173" w:rsidP="009166D6">
            <w:pPr>
              <w:pStyle w:val="tdtabletext"/>
            </w:pPr>
            <w:r w:rsidRPr="00796464">
              <w:t>Гибкая</w:t>
            </w:r>
            <w:r w:rsidR="007C6D23">
              <w:t xml:space="preserve"> </w:t>
            </w:r>
            <w:r w:rsidRPr="00796464">
              <w:t>настройка</w:t>
            </w:r>
          </w:p>
        </w:tc>
        <w:tc>
          <w:tcPr>
            <w:tcW w:w="1412" w:type="dxa"/>
            <w:vAlign w:val="center"/>
          </w:tcPr>
          <w:p w:rsidR="00F16173" w:rsidRPr="00796464" w:rsidRDefault="00F16173" w:rsidP="009166D6">
            <w:pPr>
              <w:pStyle w:val="tdtabletext"/>
              <w:jc w:val="center"/>
            </w:pPr>
            <w:r w:rsidRPr="00796464">
              <w:t>-</w:t>
            </w:r>
          </w:p>
        </w:tc>
        <w:tc>
          <w:tcPr>
            <w:tcW w:w="1692" w:type="dxa"/>
            <w:vAlign w:val="center"/>
          </w:tcPr>
          <w:p w:rsidR="00F16173" w:rsidRPr="00796464" w:rsidRDefault="00F16173" w:rsidP="009166D6">
            <w:pPr>
              <w:pStyle w:val="tdtabletext"/>
              <w:jc w:val="center"/>
            </w:pPr>
            <w:r w:rsidRPr="00796464">
              <w:t>-</w:t>
            </w:r>
          </w:p>
        </w:tc>
        <w:tc>
          <w:tcPr>
            <w:tcW w:w="1685" w:type="dxa"/>
            <w:vAlign w:val="center"/>
          </w:tcPr>
          <w:p w:rsidR="00F16173" w:rsidRPr="00796464" w:rsidRDefault="00F16173" w:rsidP="009166D6">
            <w:pPr>
              <w:pStyle w:val="tdtabletext"/>
              <w:jc w:val="center"/>
            </w:pPr>
            <w:r w:rsidRPr="00796464">
              <w:t>-</w:t>
            </w:r>
          </w:p>
        </w:tc>
        <w:tc>
          <w:tcPr>
            <w:tcW w:w="1819" w:type="dxa"/>
            <w:vAlign w:val="center"/>
          </w:tcPr>
          <w:p w:rsidR="00F16173" w:rsidRPr="00796464" w:rsidRDefault="00F16173" w:rsidP="009166D6">
            <w:pPr>
              <w:pStyle w:val="tdtabletext"/>
              <w:jc w:val="center"/>
            </w:pPr>
            <w:r w:rsidRPr="00796464">
              <w:t>+</w:t>
            </w:r>
          </w:p>
        </w:tc>
      </w:tr>
      <w:tr w:rsidR="00F16173" w:rsidRPr="00796464" w:rsidTr="009166D6">
        <w:trPr>
          <w:jc w:val="center"/>
        </w:trPr>
        <w:tc>
          <w:tcPr>
            <w:tcW w:w="2737" w:type="dxa"/>
            <w:vAlign w:val="center"/>
          </w:tcPr>
          <w:p w:rsidR="00F16173" w:rsidRPr="00796464" w:rsidRDefault="00F16173" w:rsidP="009166D6">
            <w:pPr>
              <w:pStyle w:val="tdtabletext"/>
            </w:pPr>
            <w:r w:rsidRPr="00796464">
              <w:t>Легкость</w:t>
            </w:r>
            <w:r w:rsidR="007C6D23">
              <w:t xml:space="preserve"> </w:t>
            </w:r>
            <w:r w:rsidRPr="00796464">
              <w:t>установки</w:t>
            </w:r>
          </w:p>
        </w:tc>
        <w:tc>
          <w:tcPr>
            <w:tcW w:w="1412" w:type="dxa"/>
            <w:vAlign w:val="center"/>
          </w:tcPr>
          <w:p w:rsidR="00F16173" w:rsidRPr="00796464" w:rsidRDefault="00F16173" w:rsidP="009166D6">
            <w:pPr>
              <w:pStyle w:val="tdtabletext"/>
              <w:jc w:val="center"/>
            </w:pPr>
            <w:r w:rsidRPr="00796464">
              <w:t>+</w:t>
            </w:r>
          </w:p>
        </w:tc>
        <w:tc>
          <w:tcPr>
            <w:tcW w:w="1692" w:type="dxa"/>
            <w:vAlign w:val="center"/>
          </w:tcPr>
          <w:p w:rsidR="00F16173" w:rsidRPr="00796464" w:rsidRDefault="00F16173" w:rsidP="009166D6">
            <w:pPr>
              <w:pStyle w:val="tdtabletext"/>
              <w:jc w:val="center"/>
            </w:pPr>
            <w:r w:rsidRPr="00796464">
              <w:t>+</w:t>
            </w:r>
          </w:p>
        </w:tc>
        <w:tc>
          <w:tcPr>
            <w:tcW w:w="1685" w:type="dxa"/>
            <w:vAlign w:val="center"/>
          </w:tcPr>
          <w:p w:rsidR="00F16173" w:rsidRPr="00796464" w:rsidRDefault="00F16173" w:rsidP="009166D6">
            <w:pPr>
              <w:pStyle w:val="tdtabletext"/>
              <w:jc w:val="center"/>
            </w:pPr>
            <w:r w:rsidRPr="00796464">
              <w:t>+</w:t>
            </w:r>
          </w:p>
        </w:tc>
        <w:tc>
          <w:tcPr>
            <w:tcW w:w="1819" w:type="dxa"/>
            <w:vAlign w:val="center"/>
          </w:tcPr>
          <w:p w:rsidR="00F16173" w:rsidRPr="00796464" w:rsidRDefault="00F16173" w:rsidP="009166D6">
            <w:pPr>
              <w:pStyle w:val="tdtabletext"/>
              <w:jc w:val="center"/>
            </w:pPr>
            <w:r w:rsidRPr="00796464">
              <w:t>-</w:t>
            </w:r>
          </w:p>
        </w:tc>
      </w:tr>
      <w:tr w:rsidR="00F16173" w:rsidRPr="00796464" w:rsidTr="009166D6">
        <w:trPr>
          <w:jc w:val="center"/>
        </w:trPr>
        <w:tc>
          <w:tcPr>
            <w:tcW w:w="2737" w:type="dxa"/>
            <w:vAlign w:val="center"/>
          </w:tcPr>
          <w:p w:rsidR="00F16173" w:rsidRPr="00796464" w:rsidRDefault="00F16173" w:rsidP="009166D6">
            <w:pPr>
              <w:pStyle w:val="tdtabletext"/>
            </w:pPr>
            <w:r w:rsidRPr="00796464">
              <w:t>Поддержка</w:t>
            </w:r>
            <w:r w:rsidR="007C6D23">
              <w:t xml:space="preserve"> </w:t>
            </w:r>
            <w:r w:rsidRPr="00796464">
              <w:rPr>
                <w:lang w:val="en-US"/>
              </w:rPr>
              <w:t>IP</w:t>
            </w:r>
            <w:r w:rsidR="007C6D23">
              <w:rPr>
                <w:lang w:val="en-US"/>
              </w:rPr>
              <w:t xml:space="preserve"> </w:t>
            </w:r>
            <w:r w:rsidRPr="00796464">
              <w:t>камеры</w:t>
            </w:r>
          </w:p>
        </w:tc>
        <w:tc>
          <w:tcPr>
            <w:tcW w:w="1412" w:type="dxa"/>
            <w:vAlign w:val="center"/>
          </w:tcPr>
          <w:p w:rsidR="00F16173" w:rsidRPr="00796464" w:rsidRDefault="00F16173" w:rsidP="009166D6">
            <w:pPr>
              <w:pStyle w:val="tdtabletext"/>
              <w:jc w:val="center"/>
            </w:pPr>
            <w:r w:rsidRPr="00796464">
              <w:t>+</w:t>
            </w:r>
          </w:p>
        </w:tc>
        <w:tc>
          <w:tcPr>
            <w:tcW w:w="1692" w:type="dxa"/>
            <w:vAlign w:val="center"/>
          </w:tcPr>
          <w:p w:rsidR="00F16173" w:rsidRPr="00796464" w:rsidRDefault="00F16173" w:rsidP="009166D6">
            <w:pPr>
              <w:pStyle w:val="tdtabletext"/>
              <w:jc w:val="center"/>
            </w:pPr>
            <w:r w:rsidRPr="00796464">
              <w:t>+</w:t>
            </w:r>
          </w:p>
        </w:tc>
        <w:tc>
          <w:tcPr>
            <w:tcW w:w="1685" w:type="dxa"/>
            <w:vAlign w:val="center"/>
          </w:tcPr>
          <w:p w:rsidR="00F16173" w:rsidRPr="00796464" w:rsidRDefault="00F16173" w:rsidP="009166D6">
            <w:pPr>
              <w:pStyle w:val="tdtabletext"/>
              <w:jc w:val="center"/>
            </w:pPr>
            <w:r w:rsidRPr="00796464">
              <w:t>-</w:t>
            </w:r>
          </w:p>
        </w:tc>
        <w:tc>
          <w:tcPr>
            <w:tcW w:w="1819" w:type="dxa"/>
            <w:vAlign w:val="center"/>
          </w:tcPr>
          <w:p w:rsidR="00F16173" w:rsidRPr="00796464" w:rsidRDefault="00F16173" w:rsidP="009166D6">
            <w:pPr>
              <w:pStyle w:val="tdtabletext"/>
              <w:jc w:val="center"/>
            </w:pPr>
            <w:r w:rsidRPr="00796464">
              <w:t>+</w:t>
            </w:r>
          </w:p>
        </w:tc>
      </w:tr>
      <w:tr w:rsidR="00F16173" w:rsidRPr="00796464" w:rsidTr="009166D6">
        <w:trPr>
          <w:jc w:val="center"/>
        </w:trPr>
        <w:tc>
          <w:tcPr>
            <w:tcW w:w="2737" w:type="dxa"/>
            <w:vAlign w:val="center"/>
          </w:tcPr>
          <w:p w:rsidR="00F16173" w:rsidRPr="00796464" w:rsidRDefault="00F16173" w:rsidP="009166D6">
            <w:pPr>
              <w:pStyle w:val="tdtabletext"/>
            </w:pPr>
            <w:r w:rsidRPr="00796464">
              <w:t>Быстродействие</w:t>
            </w:r>
          </w:p>
        </w:tc>
        <w:tc>
          <w:tcPr>
            <w:tcW w:w="1412" w:type="dxa"/>
            <w:vAlign w:val="center"/>
          </w:tcPr>
          <w:p w:rsidR="00F16173" w:rsidRPr="00796464" w:rsidRDefault="00F16173" w:rsidP="009166D6">
            <w:pPr>
              <w:pStyle w:val="tdtabletext"/>
              <w:jc w:val="center"/>
            </w:pPr>
            <w:r w:rsidRPr="00796464">
              <w:t>+</w:t>
            </w:r>
          </w:p>
        </w:tc>
        <w:tc>
          <w:tcPr>
            <w:tcW w:w="1692" w:type="dxa"/>
            <w:vAlign w:val="center"/>
          </w:tcPr>
          <w:p w:rsidR="00F16173" w:rsidRPr="00796464" w:rsidRDefault="00F16173" w:rsidP="009166D6">
            <w:pPr>
              <w:pStyle w:val="tdtabletext"/>
              <w:jc w:val="center"/>
            </w:pPr>
            <w:r w:rsidRPr="00796464">
              <w:t>+</w:t>
            </w:r>
          </w:p>
        </w:tc>
        <w:tc>
          <w:tcPr>
            <w:tcW w:w="1685" w:type="dxa"/>
            <w:vAlign w:val="center"/>
          </w:tcPr>
          <w:p w:rsidR="00F16173" w:rsidRPr="00796464" w:rsidRDefault="00F16173" w:rsidP="009166D6">
            <w:pPr>
              <w:pStyle w:val="tdtabletext"/>
              <w:jc w:val="center"/>
            </w:pPr>
            <w:r w:rsidRPr="00796464">
              <w:t>-</w:t>
            </w:r>
          </w:p>
        </w:tc>
        <w:tc>
          <w:tcPr>
            <w:tcW w:w="1819" w:type="dxa"/>
            <w:vAlign w:val="center"/>
          </w:tcPr>
          <w:p w:rsidR="00F16173" w:rsidRPr="00796464" w:rsidRDefault="00F16173" w:rsidP="009166D6">
            <w:pPr>
              <w:pStyle w:val="tdtabletext"/>
              <w:jc w:val="center"/>
            </w:pPr>
            <w:r w:rsidRPr="00796464">
              <w:t>+</w:t>
            </w:r>
          </w:p>
        </w:tc>
      </w:tr>
      <w:tr w:rsidR="009166D6" w:rsidRPr="00796464" w:rsidTr="009166D6">
        <w:trPr>
          <w:jc w:val="center"/>
        </w:trPr>
        <w:tc>
          <w:tcPr>
            <w:tcW w:w="2737" w:type="dxa"/>
            <w:vAlign w:val="center"/>
          </w:tcPr>
          <w:p w:rsidR="009166D6" w:rsidRPr="00796464" w:rsidRDefault="009166D6" w:rsidP="009166D6">
            <w:pPr>
              <w:pStyle w:val="tdtabletext"/>
            </w:pPr>
            <w:r w:rsidRPr="00796464">
              <w:t>Многопользовательское</w:t>
            </w:r>
            <w:r>
              <w:t xml:space="preserve"> </w:t>
            </w:r>
            <w:r w:rsidRPr="00796464">
              <w:t>использование</w:t>
            </w:r>
          </w:p>
        </w:tc>
        <w:tc>
          <w:tcPr>
            <w:tcW w:w="1412" w:type="dxa"/>
            <w:vAlign w:val="center"/>
          </w:tcPr>
          <w:p w:rsidR="009166D6" w:rsidRPr="00796464" w:rsidRDefault="009166D6" w:rsidP="009166D6">
            <w:pPr>
              <w:pStyle w:val="tdtabletext"/>
              <w:jc w:val="center"/>
            </w:pPr>
            <w:r w:rsidRPr="00796464">
              <w:t>-</w:t>
            </w:r>
          </w:p>
        </w:tc>
        <w:tc>
          <w:tcPr>
            <w:tcW w:w="1692" w:type="dxa"/>
            <w:vAlign w:val="center"/>
          </w:tcPr>
          <w:p w:rsidR="009166D6" w:rsidRPr="00796464" w:rsidRDefault="009166D6" w:rsidP="009166D6">
            <w:pPr>
              <w:pStyle w:val="tdtabletext"/>
              <w:jc w:val="center"/>
            </w:pPr>
            <w:r w:rsidRPr="00796464">
              <w:t>+</w:t>
            </w:r>
          </w:p>
        </w:tc>
        <w:tc>
          <w:tcPr>
            <w:tcW w:w="1685" w:type="dxa"/>
            <w:vAlign w:val="center"/>
          </w:tcPr>
          <w:p w:rsidR="009166D6" w:rsidRPr="00796464" w:rsidRDefault="009166D6" w:rsidP="009166D6">
            <w:pPr>
              <w:pStyle w:val="tdtabletext"/>
              <w:jc w:val="center"/>
            </w:pPr>
            <w:r w:rsidRPr="00796464">
              <w:t>+</w:t>
            </w:r>
          </w:p>
        </w:tc>
        <w:tc>
          <w:tcPr>
            <w:tcW w:w="1819" w:type="dxa"/>
            <w:vAlign w:val="center"/>
          </w:tcPr>
          <w:p w:rsidR="009166D6" w:rsidRPr="00796464" w:rsidRDefault="009166D6" w:rsidP="009166D6">
            <w:pPr>
              <w:pStyle w:val="tdtabletext"/>
              <w:jc w:val="center"/>
            </w:pPr>
            <w:r w:rsidRPr="00796464">
              <w:t>+</w:t>
            </w:r>
          </w:p>
        </w:tc>
      </w:tr>
      <w:tr w:rsidR="009166D6" w:rsidRPr="00796464" w:rsidTr="009166D6">
        <w:trPr>
          <w:jc w:val="center"/>
        </w:trPr>
        <w:tc>
          <w:tcPr>
            <w:tcW w:w="2737" w:type="dxa"/>
            <w:vAlign w:val="center"/>
          </w:tcPr>
          <w:p w:rsidR="009166D6" w:rsidRPr="00796464" w:rsidRDefault="009166D6" w:rsidP="009166D6">
            <w:pPr>
              <w:pStyle w:val="tdtabletext"/>
            </w:pPr>
            <w:proofErr w:type="spellStart"/>
            <w:r w:rsidRPr="00796464">
              <w:t>Автоперевод</w:t>
            </w:r>
            <w:proofErr w:type="spellEnd"/>
            <w:r>
              <w:t xml:space="preserve"> </w:t>
            </w:r>
            <w:r w:rsidRPr="00796464">
              <w:t>с</w:t>
            </w:r>
            <w:r>
              <w:t xml:space="preserve"> </w:t>
            </w:r>
            <w:r w:rsidRPr="00796464">
              <w:t>разных</w:t>
            </w:r>
            <w:r>
              <w:t xml:space="preserve"> </w:t>
            </w:r>
            <w:r w:rsidRPr="00796464">
              <w:t>языков</w:t>
            </w:r>
          </w:p>
        </w:tc>
        <w:tc>
          <w:tcPr>
            <w:tcW w:w="1412" w:type="dxa"/>
            <w:vAlign w:val="center"/>
          </w:tcPr>
          <w:p w:rsidR="009166D6" w:rsidRPr="00796464" w:rsidRDefault="009166D6" w:rsidP="009166D6">
            <w:pPr>
              <w:pStyle w:val="tdtabletext"/>
              <w:jc w:val="center"/>
            </w:pPr>
            <w:r w:rsidRPr="00796464">
              <w:t>-</w:t>
            </w:r>
          </w:p>
        </w:tc>
        <w:tc>
          <w:tcPr>
            <w:tcW w:w="1692" w:type="dxa"/>
            <w:vAlign w:val="center"/>
          </w:tcPr>
          <w:p w:rsidR="009166D6" w:rsidRPr="00796464" w:rsidRDefault="009166D6" w:rsidP="009166D6">
            <w:pPr>
              <w:pStyle w:val="tdtabletext"/>
              <w:jc w:val="center"/>
            </w:pPr>
            <w:r w:rsidRPr="00796464">
              <w:t>-</w:t>
            </w:r>
          </w:p>
        </w:tc>
        <w:tc>
          <w:tcPr>
            <w:tcW w:w="1685" w:type="dxa"/>
            <w:vAlign w:val="center"/>
          </w:tcPr>
          <w:p w:rsidR="009166D6" w:rsidRPr="00796464" w:rsidRDefault="009166D6" w:rsidP="009166D6">
            <w:pPr>
              <w:pStyle w:val="tdtabletext"/>
              <w:jc w:val="center"/>
            </w:pPr>
            <w:r w:rsidRPr="00796464">
              <w:t>-</w:t>
            </w:r>
          </w:p>
        </w:tc>
        <w:tc>
          <w:tcPr>
            <w:tcW w:w="1819" w:type="dxa"/>
            <w:vAlign w:val="center"/>
          </w:tcPr>
          <w:p w:rsidR="009166D6" w:rsidRPr="00796464" w:rsidRDefault="009166D6" w:rsidP="009166D6">
            <w:pPr>
              <w:pStyle w:val="tdtabletext"/>
              <w:jc w:val="center"/>
            </w:pPr>
            <w:r w:rsidRPr="00796464">
              <w:t>+</w:t>
            </w:r>
          </w:p>
        </w:tc>
      </w:tr>
    </w:tbl>
    <w:p w:rsidR="00F16173" w:rsidRPr="00EB45CB" w:rsidRDefault="00F16173" w:rsidP="009166D6">
      <w:pPr>
        <w:pStyle w:val="tdtext"/>
        <w:rPr>
          <w:shd w:val="clear" w:color="auto" w:fill="FFFFFF"/>
        </w:rPr>
      </w:pPr>
      <w:proofErr w:type="spellStart"/>
      <w:r w:rsidRPr="00294378">
        <w:rPr>
          <w:shd w:val="clear" w:color="auto" w:fill="FFFFFF"/>
        </w:rPr>
        <w:t>BigBlueButton</w:t>
      </w:r>
      <w:proofErr w:type="spellEnd"/>
      <w:r w:rsidR="007C6D23">
        <w:rPr>
          <w:shd w:val="clear" w:color="auto" w:fill="FFFFFF"/>
        </w:rPr>
        <w:t xml:space="preserve"> </w:t>
      </w:r>
      <w:r w:rsidRPr="00294378">
        <w:rPr>
          <w:shd w:val="clear" w:color="auto" w:fill="FFFFFF"/>
        </w:rPr>
        <w:t>–</w:t>
      </w:r>
      <w:r w:rsidR="007C6D23">
        <w:rPr>
          <w:shd w:val="clear" w:color="auto" w:fill="FFFFFF"/>
        </w:rPr>
        <w:t xml:space="preserve"> </w:t>
      </w:r>
      <w:r w:rsidRPr="00294378">
        <w:rPr>
          <w:shd w:val="clear" w:color="auto" w:fill="FFFFFF"/>
        </w:rPr>
        <w:t>это</w:t>
      </w:r>
      <w:r w:rsidR="007C6D23">
        <w:rPr>
          <w:shd w:val="clear" w:color="auto" w:fill="FFFFFF"/>
        </w:rPr>
        <w:t xml:space="preserve"> </w:t>
      </w:r>
      <w:r w:rsidRPr="00294378">
        <w:rPr>
          <w:shd w:val="clear" w:color="auto" w:fill="FFFFFF"/>
        </w:rPr>
        <w:t>бесплатное,</w:t>
      </w:r>
      <w:r w:rsidR="007C6D23">
        <w:rPr>
          <w:shd w:val="clear" w:color="auto" w:fill="FFFFFF"/>
        </w:rPr>
        <w:t xml:space="preserve"> </w:t>
      </w:r>
      <w:r w:rsidRPr="00294378">
        <w:rPr>
          <w:shd w:val="clear" w:color="auto" w:fill="FFFFFF"/>
        </w:rPr>
        <w:t>свободно</w:t>
      </w:r>
      <w:r w:rsidR="007C6D23">
        <w:rPr>
          <w:shd w:val="clear" w:color="auto" w:fill="FFFFFF"/>
        </w:rPr>
        <w:t xml:space="preserve"> </w:t>
      </w:r>
      <w:r w:rsidRPr="00294378">
        <w:rPr>
          <w:shd w:val="clear" w:color="auto" w:fill="FFFFFF"/>
        </w:rPr>
        <w:t>распространяемое</w:t>
      </w:r>
      <w:r w:rsidR="007C6D23">
        <w:rPr>
          <w:shd w:val="clear" w:color="auto" w:fill="FFFFFF"/>
        </w:rPr>
        <w:t xml:space="preserve"> </w:t>
      </w:r>
      <w:r w:rsidRPr="00294378">
        <w:rPr>
          <w:shd w:val="clear" w:color="auto" w:fill="FFFFFF"/>
        </w:rPr>
        <w:t>web</w:t>
      </w:r>
      <w:r w:rsidR="007C6D23">
        <w:rPr>
          <w:shd w:val="clear" w:color="auto" w:fill="FFFFFF"/>
        </w:rPr>
        <w:t xml:space="preserve"> </w:t>
      </w:r>
      <w:r w:rsidRPr="00294378">
        <w:rPr>
          <w:shd w:val="clear" w:color="auto" w:fill="FFFFFF"/>
        </w:rPr>
        <w:t>приложение</w:t>
      </w:r>
      <w:r w:rsidR="007C6D23">
        <w:rPr>
          <w:shd w:val="clear" w:color="auto" w:fill="FFFFFF"/>
        </w:rPr>
        <w:t xml:space="preserve"> </w:t>
      </w:r>
      <w:r w:rsidRPr="00294378">
        <w:rPr>
          <w:shd w:val="clear" w:color="auto" w:fill="FFFFFF"/>
        </w:rPr>
        <w:t>и</w:t>
      </w:r>
      <w:r w:rsidR="007C6D23">
        <w:rPr>
          <w:shd w:val="clear" w:color="auto" w:fill="FFFFFF"/>
        </w:rPr>
        <w:t xml:space="preserve"> </w:t>
      </w:r>
      <w:r w:rsidRPr="00294378">
        <w:rPr>
          <w:shd w:val="clear" w:color="auto" w:fill="FFFFFF"/>
        </w:rPr>
        <w:t>было</w:t>
      </w:r>
      <w:r w:rsidR="007C6D23">
        <w:rPr>
          <w:shd w:val="clear" w:color="auto" w:fill="FFFFFF"/>
        </w:rPr>
        <w:t xml:space="preserve"> </w:t>
      </w:r>
      <w:r w:rsidRPr="00294378">
        <w:rPr>
          <w:shd w:val="clear" w:color="auto" w:fill="FFFFFF"/>
        </w:rPr>
        <w:t>создано</w:t>
      </w:r>
      <w:r w:rsidR="007C6D23">
        <w:rPr>
          <w:shd w:val="clear" w:color="auto" w:fill="FFFFFF"/>
        </w:rPr>
        <w:t xml:space="preserve"> </w:t>
      </w:r>
      <w:r w:rsidRPr="00294378">
        <w:rPr>
          <w:shd w:val="clear" w:color="auto" w:fill="FFFFFF"/>
        </w:rPr>
        <w:t>в</w:t>
      </w:r>
      <w:r w:rsidR="007C6D23">
        <w:rPr>
          <w:shd w:val="clear" w:color="auto" w:fill="FFFFFF"/>
        </w:rPr>
        <w:t xml:space="preserve"> </w:t>
      </w:r>
      <w:r w:rsidRPr="00294378">
        <w:rPr>
          <w:shd w:val="clear" w:color="auto" w:fill="FFFFFF"/>
        </w:rPr>
        <w:t>первую</w:t>
      </w:r>
      <w:r w:rsidR="007C6D23">
        <w:rPr>
          <w:shd w:val="clear" w:color="auto" w:fill="FFFFFF"/>
        </w:rPr>
        <w:t xml:space="preserve"> </w:t>
      </w:r>
      <w:r w:rsidRPr="00294378">
        <w:rPr>
          <w:shd w:val="clear" w:color="auto" w:fill="FFFFFF"/>
        </w:rPr>
        <w:t>очередь</w:t>
      </w:r>
      <w:r w:rsidR="007C6D23">
        <w:rPr>
          <w:shd w:val="clear" w:color="auto" w:fill="FFFFFF"/>
        </w:rPr>
        <w:t xml:space="preserve"> </w:t>
      </w:r>
      <w:r w:rsidRPr="00294378">
        <w:rPr>
          <w:shd w:val="clear" w:color="auto" w:fill="FFFFFF"/>
        </w:rPr>
        <w:t>для</w:t>
      </w:r>
      <w:r w:rsidR="007C6D23">
        <w:rPr>
          <w:shd w:val="clear" w:color="auto" w:fill="FFFFFF"/>
        </w:rPr>
        <w:t xml:space="preserve"> </w:t>
      </w:r>
      <w:r w:rsidRPr="00294378">
        <w:rPr>
          <w:shd w:val="clear" w:color="auto" w:fill="FFFFFF"/>
        </w:rPr>
        <w:t>дистанционного</w:t>
      </w:r>
      <w:r w:rsidR="007C6D23">
        <w:rPr>
          <w:shd w:val="clear" w:color="auto" w:fill="FFFFFF"/>
        </w:rPr>
        <w:t xml:space="preserve"> </w:t>
      </w:r>
      <w:r w:rsidRPr="00294378">
        <w:rPr>
          <w:shd w:val="clear" w:color="auto" w:fill="FFFFFF"/>
        </w:rPr>
        <w:t>обучения</w:t>
      </w:r>
      <w:r w:rsidR="007C6D23">
        <w:rPr>
          <w:shd w:val="clear" w:color="auto" w:fill="FFFFFF"/>
        </w:rPr>
        <w:t xml:space="preserve"> </w:t>
      </w:r>
      <w:r w:rsidRPr="00294378">
        <w:rPr>
          <w:shd w:val="clear" w:color="auto" w:fill="FFFFFF"/>
        </w:rPr>
        <w:t>и</w:t>
      </w:r>
      <w:r w:rsidR="007C6D23">
        <w:rPr>
          <w:shd w:val="clear" w:color="auto" w:fill="FFFFFF"/>
        </w:rPr>
        <w:t xml:space="preserve"> </w:t>
      </w:r>
      <w:r w:rsidRPr="00294378">
        <w:rPr>
          <w:shd w:val="clear" w:color="auto" w:fill="FFFFFF"/>
        </w:rPr>
        <w:t>проведения</w:t>
      </w:r>
      <w:r w:rsidR="007C6D23">
        <w:rPr>
          <w:shd w:val="clear" w:color="auto" w:fill="FFFFFF"/>
        </w:rPr>
        <w:t xml:space="preserve"> </w:t>
      </w:r>
      <w:proofErr w:type="spellStart"/>
      <w:r w:rsidRPr="00294378">
        <w:rPr>
          <w:shd w:val="clear" w:color="auto" w:fill="FFFFFF"/>
        </w:rPr>
        <w:t>вебинаров</w:t>
      </w:r>
      <w:proofErr w:type="spellEnd"/>
      <w:r w:rsidRPr="00294378">
        <w:rPr>
          <w:shd w:val="clear" w:color="auto" w:fill="FFFFFF"/>
        </w:rPr>
        <w:t>.</w:t>
      </w:r>
      <w:r w:rsidR="007C6D23">
        <w:rPr>
          <w:shd w:val="clear" w:color="auto" w:fill="FFFFFF"/>
        </w:rPr>
        <w:t xml:space="preserve"> </w:t>
      </w:r>
      <w:r w:rsidRPr="00294378">
        <w:rPr>
          <w:shd w:val="clear" w:color="auto" w:fill="FFFFFF"/>
        </w:rPr>
        <w:t>Также</w:t>
      </w:r>
      <w:r w:rsidR="007C6D23">
        <w:rPr>
          <w:shd w:val="clear" w:color="auto" w:fill="FFFFFF"/>
        </w:rPr>
        <w:t xml:space="preserve"> </w:t>
      </w:r>
      <w:r w:rsidRPr="00294378">
        <w:rPr>
          <w:shd w:val="clear" w:color="auto" w:fill="FFFFFF"/>
        </w:rPr>
        <w:t>вы</w:t>
      </w:r>
      <w:r w:rsidR="007C6D23">
        <w:rPr>
          <w:shd w:val="clear" w:color="auto" w:fill="FFFFFF"/>
        </w:rPr>
        <w:t xml:space="preserve"> </w:t>
      </w:r>
      <w:r w:rsidRPr="00294378">
        <w:rPr>
          <w:shd w:val="clear" w:color="auto" w:fill="FFFFFF"/>
        </w:rPr>
        <w:t>можете</w:t>
      </w:r>
      <w:r w:rsidR="007C6D23">
        <w:rPr>
          <w:shd w:val="clear" w:color="auto" w:fill="FFFFFF"/>
        </w:rPr>
        <w:t xml:space="preserve"> </w:t>
      </w:r>
      <w:r w:rsidRPr="00294378">
        <w:rPr>
          <w:shd w:val="clear" w:color="auto" w:fill="FFFFFF"/>
        </w:rPr>
        <w:t>установить</w:t>
      </w:r>
      <w:r w:rsidR="007C6D23">
        <w:rPr>
          <w:shd w:val="clear" w:color="auto" w:fill="FFFFFF"/>
        </w:rPr>
        <w:t xml:space="preserve"> </w:t>
      </w:r>
      <w:proofErr w:type="spellStart"/>
      <w:r w:rsidRPr="00294378">
        <w:rPr>
          <w:shd w:val="clear" w:color="auto" w:fill="FFFFFF"/>
        </w:rPr>
        <w:t>BigBlueButton</w:t>
      </w:r>
      <w:proofErr w:type="spellEnd"/>
      <w:r w:rsidR="007C6D23">
        <w:rPr>
          <w:shd w:val="clear" w:color="auto" w:fill="FFFFFF"/>
        </w:rPr>
        <w:t xml:space="preserve"> </w:t>
      </w:r>
      <w:r w:rsidRPr="00294378">
        <w:rPr>
          <w:shd w:val="clear" w:color="auto" w:fill="FFFFFF"/>
        </w:rPr>
        <w:t>на</w:t>
      </w:r>
      <w:r w:rsidR="007C6D23">
        <w:rPr>
          <w:shd w:val="clear" w:color="auto" w:fill="FFFFFF"/>
        </w:rPr>
        <w:t xml:space="preserve"> </w:t>
      </w:r>
      <w:r w:rsidRPr="00294378">
        <w:rPr>
          <w:shd w:val="clear" w:color="auto" w:fill="FFFFFF"/>
        </w:rPr>
        <w:lastRenderedPageBreak/>
        <w:t>сервер</w:t>
      </w:r>
      <w:r w:rsidR="007C6D23">
        <w:rPr>
          <w:shd w:val="clear" w:color="auto" w:fill="FFFFFF"/>
        </w:rPr>
        <w:t xml:space="preserve"> </w:t>
      </w:r>
      <w:r w:rsidRPr="00294378">
        <w:rPr>
          <w:shd w:val="clear" w:color="auto" w:fill="FFFFFF"/>
        </w:rPr>
        <w:t>своей</w:t>
      </w:r>
      <w:r w:rsidR="007C6D23">
        <w:rPr>
          <w:shd w:val="clear" w:color="auto" w:fill="FFFFFF"/>
        </w:rPr>
        <w:t xml:space="preserve"> </w:t>
      </w:r>
      <w:r w:rsidRPr="00294378">
        <w:rPr>
          <w:shd w:val="clear" w:color="auto" w:fill="FFFFFF"/>
        </w:rPr>
        <w:t>компании</w:t>
      </w:r>
      <w:r w:rsidR="007C6D23">
        <w:rPr>
          <w:shd w:val="clear" w:color="auto" w:fill="FFFFFF"/>
        </w:rPr>
        <w:t xml:space="preserve"> </w:t>
      </w:r>
      <w:r w:rsidRPr="00294378">
        <w:rPr>
          <w:shd w:val="clear" w:color="auto" w:fill="FFFFFF"/>
        </w:rPr>
        <w:t>и</w:t>
      </w:r>
      <w:r w:rsidR="007C6D23">
        <w:rPr>
          <w:shd w:val="clear" w:color="auto" w:fill="FFFFFF"/>
        </w:rPr>
        <w:t xml:space="preserve"> </w:t>
      </w:r>
      <w:r w:rsidRPr="00294378">
        <w:rPr>
          <w:shd w:val="clear" w:color="auto" w:fill="FFFFFF"/>
        </w:rPr>
        <w:t>использовать</w:t>
      </w:r>
      <w:r w:rsidR="007C6D23">
        <w:rPr>
          <w:shd w:val="clear" w:color="auto" w:fill="FFFFFF"/>
        </w:rPr>
        <w:t xml:space="preserve"> </w:t>
      </w:r>
      <w:r w:rsidRPr="00294378">
        <w:rPr>
          <w:shd w:val="clear" w:color="auto" w:fill="FFFFFF"/>
        </w:rPr>
        <w:t>на</w:t>
      </w:r>
      <w:r w:rsidR="007C6D23">
        <w:rPr>
          <w:shd w:val="clear" w:color="auto" w:fill="FFFFFF"/>
        </w:rPr>
        <w:t xml:space="preserve"> </w:t>
      </w:r>
      <w:r w:rsidRPr="00294378">
        <w:rPr>
          <w:shd w:val="clear" w:color="auto" w:fill="FFFFFF"/>
        </w:rPr>
        <w:t>ваше</w:t>
      </w:r>
      <w:r w:rsidR="007C6D23">
        <w:rPr>
          <w:shd w:val="clear" w:color="auto" w:fill="FFFFFF"/>
        </w:rPr>
        <w:t xml:space="preserve"> </w:t>
      </w:r>
      <w:r w:rsidRPr="00294378">
        <w:rPr>
          <w:shd w:val="clear" w:color="auto" w:fill="FFFFFF"/>
        </w:rPr>
        <w:t>собственное</w:t>
      </w:r>
      <w:r w:rsidR="007C6D23">
        <w:rPr>
          <w:shd w:val="clear" w:color="auto" w:fill="FFFFFF"/>
        </w:rPr>
        <w:t xml:space="preserve"> </w:t>
      </w:r>
      <w:r w:rsidRPr="00294378">
        <w:rPr>
          <w:shd w:val="clear" w:color="auto" w:fill="FFFFFF"/>
        </w:rPr>
        <w:t>усмотрение,</w:t>
      </w:r>
      <w:r w:rsidR="007C6D23">
        <w:rPr>
          <w:shd w:val="clear" w:color="auto" w:fill="FFFFFF"/>
        </w:rPr>
        <w:t xml:space="preserve"> </w:t>
      </w:r>
      <w:r w:rsidRPr="00294378">
        <w:rPr>
          <w:shd w:val="clear" w:color="auto" w:fill="FFFFFF"/>
        </w:rPr>
        <w:t>например,</w:t>
      </w:r>
      <w:r w:rsidR="007C6D23">
        <w:rPr>
          <w:shd w:val="clear" w:color="auto" w:fill="FFFFFF"/>
        </w:rPr>
        <w:t xml:space="preserve"> </w:t>
      </w:r>
      <w:r w:rsidRPr="00294378">
        <w:rPr>
          <w:shd w:val="clear" w:color="auto" w:fill="FFFFFF"/>
        </w:rPr>
        <w:t>для</w:t>
      </w:r>
      <w:r w:rsidR="007C6D23">
        <w:rPr>
          <w:shd w:val="clear" w:color="auto" w:fill="FFFFFF"/>
        </w:rPr>
        <w:t xml:space="preserve"> </w:t>
      </w:r>
      <w:r w:rsidRPr="00294378">
        <w:rPr>
          <w:shd w:val="clear" w:color="auto" w:fill="FFFFFF"/>
        </w:rPr>
        <w:t>мультимедийных</w:t>
      </w:r>
      <w:r w:rsidR="007C6D23">
        <w:rPr>
          <w:shd w:val="clear" w:color="auto" w:fill="FFFFFF"/>
        </w:rPr>
        <w:t xml:space="preserve"> </w:t>
      </w:r>
      <w:r w:rsidRPr="00294378">
        <w:rPr>
          <w:shd w:val="clear" w:color="auto" w:fill="FFFFFF"/>
        </w:rPr>
        <w:t>бизнес</w:t>
      </w:r>
      <w:r w:rsidR="007C6D23">
        <w:rPr>
          <w:shd w:val="clear" w:color="auto" w:fill="FFFFFF"/>
        </w:rPr>
        <w:t xml:space="preserve"> </w:t>
      </w:r>
      <w:r w:rsidRPr="00294378">
        <w:rPr>
          <w:shd w:val="clear" w:color="auto" w:fill="FFFFFF"/>
        </w:rPr>
        <w:t>презентаций</w:t>
      </w:r>
      <w:r w:rsidR="007C6D23">
        <w:rPr>
          <w:shd w:val="clear" w:color="auto" w:fill="FFFFFF"/>
        </w:rPr>
        <w:t xml:space="preserve"> </w:t>
      </w:r>
      <w:r w:rsidRPr="00294378">
        <w:rPr>
          <w:shd w:val="clear" w:color="auto" w:fill="FFFFFF"/>
        </w:rPr>
        <w:t>и</w:t>
      </w:r>
      <w:r w:rsidR="007C6D23">
        <w:rPr>
          <w:shd w:val="clear" w:color="auto" w:fill="FFFFFF"/>
        </w:rPr>
        <w:t xml:space="preserve"> </w:t>
      </w:r>
      <w:r w:rsidRPr="00294378">
        <w:rPr>
          <w:shd w:val="clear" w:color="auto" w:fill="FFFFFF"/>
        </w:rPr>
        <w:t>общения.</w:t>
      </w:r>
    </w:p>
    <w:p w:rsidR="00F16173" w:rsidRPr="00212072" w:rsidRDefault="00F16173" w:rsidP="009166D6">
      <w:pPr>
        <w:pStyle w:val="tdtext"/>
        <w:rPr>
          <w:color w:val="222222"/>
          <w:shd w:val="clear" w:color="auto" w:fill="FFFFFF"/>
        </w:rPr>
      </w:pPr>
      <w:proofErr w:type="spellStart"/>
      <w:r w:rsidRPr="00212072">
        <w:rPr>
          <w:color w:val="222222"/>
          <w:shd w:val="clear" w:color="auto" w:fill="FFFFFF"/>
        </w:rPr>
        <w:t>BigBlueButton</w:t>
      </w:r>
      <w:proofErr w:type="spellEnd"/>
      <w:r w:rsidR="007C6D23">
        <w:rPr>
          <w:color w:val="222222"/>
          <w:shd w:val="clear" w:color="auto" w:fill="FFFFFF"/>
        </w:rPr>
        <w:t xml:space="preserve"> </w:t>
      </w:r>
      <w:r w:rsidRPr="00212072">
        <w:rPr>
          <w:color w:val="222222"/>
          <w:shd w:val="clear" w:color="auto" w:fill="FFFFFF"/>
        </w:rPr>
        <w:t>обеспечивает</w:t>
      </w:r>
      <w:r w:rsidR="007C6D23">
        <w:rPr>
          <w:color w:val="222222"/>
          <w:shd w:val="clear" w:color="auto" w:fill="FFFFFF"/>
        </w:rPr>
        <w:t xml:space="preserve"> </w:t>
      </w:r>
      <w:r w:rsidRPr="00212072">
        <w:rPr>
          <w:color w:val="222222"/>
          <w:shd w:val="clear" w:color="auto" w:fill="FFFFFF"/>
        </w:rPr>
        <w:t>многопользовательские</w:t>
      </w:r>
      <w:r w:rsidR="007C6D23">
        <w:rPr>
          <w:color w:val="222222"/>
          <w:shd w:val="clear" w:color="auto" w:fill="FFFFFF"/>
        </w:rPr>
        <w:t xml:space="preserve"> </w:t>
      </w:r>
      <w:r w:rsidRPr="00212072">
        <w:rPr>
          <w:color w:val="222222"/>
          <w:shd w:val="clear" w:color="auto" w:fill="FFFFFF"/>
        </w:rPr>
        <w:t>аудио-</w:t>
      </w:r>
      <w:r w:rsidR="007C6D23">
        <w:rPr>
          <w:color w:val="222222"/>
          <w:shd w:val="clear" w:color="auto" w:fill="FFFFFF"/>
        </w:rPr>
        <w:t xml:space="preserve"> </w:t>
      </w:r>
      <w:r w:rsidRPr="00212072">
        <w:rPr>
          <w:color w:val="222222"/>
          <w:shd w:val="clear" w:color="auto" w:fill="FFFFFF"/>
        </w:rPr>
        <w:t>и</w:t>
      </w:r>
      <w:r w:rsidR="007C6D23">
        <w:rPr>
          <w:color w:val="222222"/>
          <w:shd w:val="clear" w:color="auto" w:fill="FFFFFF"/>
        </w:rPr>
        <w:t xml:space="preserve"> </w:t>
      </w:r>
      <w:r w:rsidRPr="00212072">
        <w:rPr>
          <w:color w:val="222222"/>
          <w:shd w:val="clear" w:color="auto" w:fill="FFFFFF"/>
        </w:rPr>
        <w:t>видеоконференции,</w:t>
      </w:r>
      <w:r w:rsidR="007C6D23">
        <w:rPr>
          <w:color w:val="222222"/>
          <w:shd w:val="clear" w:color="auto" w:fill="FFFFFF"/>
        </w:rPr>
        <w:t xml:space="preserve"> </w:t>
      </w:r>
      <w:r w:rsidRPr="00212072">
        <w:rPr>
          <w:color w:val="222222"/>
          <w:shd w:val="clear" w:color="auto" w:fill="FFFFFF"/>
        </w:rPr>
        <w:t>чат</w:t>
      </w:r>
      <w:r w:rsidR="007C6D23">
        <w:rPr>
          <w:color w:val="222222"/>
          <w:shd w:val="clear" w:color="auto" w:fill="FFFFFF"/>
        </w:rPr>
        <w:t xml:space="preserve"> </w:t>
      </w:r>
      <w:r w:rsidRPr="00212072">
        <w:rPr>
          <w:color w:val="222222"/>
          <w:shd w:val="clear" w:color="auto" w:fill="FFFFFF"/>
        </w:rPr>
        <w:t>и</w:t>
      </w:r>
      <w:r w:rsidR="007C6D23">
        <w:rPr>
          <w:color w:val="222222"/>
          <w:shd w:val="clear" w:color="auto" w:fill="FFFFFF"/>
        </w:rPr>
        <w:t xml:space="preserve"> </w:t>
      </w:r>
      <w:r w:rsidRPr="00212072">
        <w:rPr>
          <w:color w:val="222222"/>
          <w:shd w:val="clear" w:color="auto" w:fill="FFFFFF"/>
        </w:rPr>
        <w:t>обмен</w:t>
      </w:r>
      <w:r w:rsidR="007C6D23">
        <w:rPr>
          <w:color w:val="222222"/>
          <w:shd w:val="clear" w:color="auto" w:fill="FFFFFF"/>
        </w:rPr>
        <w:t xml:space="preserve"> </w:t>
      </w:r>
      <w:r w:rsidRPr="00212072">
        <w:rPr>
          <w:color w:val="222222"/>
          <w:shd w:val="clear" w:color="auto" w:fill="FFFFFF"/>
        </w:rPr>
        <w:t>личными</w:t>
      </w:r>
      <w:r w:rsidR="007C6D23">
        <w:rPr>
          <w:color w:val="222222"/>
          <w:shd w:val="clear" w:color="auto" w:fill="FFFFFF"/>
        </w:rPr>
        <w:t xml:space="preserve"> </w:t>
      </w:r>
      <w:r w:rsidRPr="00212072">
        <w:rPr>
          <w:color w:val="222222"/>
          <w:shd w:val="clear" w:color="auto" w:fill="FFFFFF"/>
        </w:rPr>
        <w:t>сообщениями</w:t>
      </w:r>
      <w:r w:rsidR="007C6D23">
        <w:rPr>
          <w:color w:val="222222"/>
          <w:shd w:val="clear" w:color="auto" w:fill="FFFFFF"/>
        </w:rPr>
        <w:t xml:space="preserve"> </w:t>
      </w:r>
      <w:r w:rsidRPr="00212072">
        <w:rPr>
          <w:color w:val="222222"/>
          <w:shd w:val="clear" w:color="auto" w:fill="FFFFFF"/>
        </w:rPr>
        <w:t>(в</w:t>
      </w:r>
      <w:r w:rsidR="007C6D23">
        <w:rPr>
          <w:color w:val="222222"/>
          <w:shd w:val="clear" w:color="auto" w:fill="FFFFFF"/>
        </w:rPr>
        <w:t xml:space="preserve"> </w:t>
      </w:r>
      <w:r w:rsidRPr="00212072">
        <w:rPr>
          <w:color w:val="222222"/>
          <w:shd w:val="clear" w:color="auto" w:fill="FFFFFF"/>
        </w:rPr>
        <w:t>качестве</w:t>
      </w:r>
      <w:r w:rsidR="007C6D23">
        <w:rPr>
          <w:color w:val="222222"/>
          <w:shd w:val="clear" w:color="auto" w:fill="FFFFFF"/>
        </w:rPr>
        <w:t xml:space="preserve"> </w:t>
      </w:r>
      <w:r w:rsidRPr="00212072">
        <w:rPr>
          <w:color w:val="222222"/>
          <w:shd w:val="clear" w:color="auto" w:fill="FFFFFF"/>
        </w:rPr>
        <w:t>клиента</w:t>
      </w:r>
      <w:r w:rsidR="007C6D23">
        <w:rPr>
          <w:color w:val="222222"/>
          <w:shd w:val="clear" w:color="auto" w:fill="FFFFFF"/>
        </w:rPr>
        <w:t xml:space="preserve"> </w:t>
      </w:r>
      <w:r w:rsidRPr="00212072">
        <w:rPr>
          <w:color w:val="222222"/>
          <w:shd w:val="clear" w:color="auto" w:fill="FFFFFF"/>
        </w:rPr>
        <w:t>поддерживается</w:t>
      </w:r>
      <w:r w:rsidR="007C6D23">
        <w:rPr>
          <w:color w:val="222222"/>
          <w:shd w:val="clear" w:color="auto" w:fill="FFFFFF"/>
        </w:rPr>
        <w:t xml:space="preserve"> </w:t>
      </w:r>
      <w:r w:rsidRPr="00212072">
        <w:rPr>
          <w:color w:val="222222"/>
          <w:shd w:val="clear" w:color="auto" w:fill="FFFFFF"/>
        </w:rPr>
        <w:t>только</w:t>
      </w:r>
      <w:r w:rsidR="007C6D23">
        <w:rPr>
          <w:color w:val="222222"/>
          <w:shd w:val="clear" w:color="auto" w:fill="FFFFFF"/>
        </w:rPr>
        <w:t xml:space="preserve"> </w:t>
      </w:r>
      <w:r w:rsidRPr="00212072">
        <w:rPr>
          <w:color w:val="222222"/>
          <w:shd w:val="clear" w:color="auto" w:fill="FFFFFF"/>
        </w:rPr>
        <w:t>собственный</w:t>
      </w:r>
      <w:r w:rsidR="007C6D23">
        <w:rPr>
          <w:color w:val="222222"/>
          <w:shd w:val="clear" w:color="auto" w:fill="FFFFFF"/>
        </w:rPr>
        <w:t xml:space="preserve"> </w:t>
      </w:r>
      <w:proofErr w:type="spellStart"/>
      <w:r w:rsidRPr="00212072">
        <w:rPr>
          <w:color w:val="222222"/>
          <w:shd w:val="clear" w:color="auto" w:fill="FFFFFF"/>
        </w:rPr>
        <w:t>Java-апплет</w:t>
      </w:r>
      <w:proofErr w:type="spellEnd"/>
      <w:r w:rsidR="007C6D23">
        <w:rPr>
          <w:color w:val="222222"/>
          <w:shd w:val="clear" w:color="auto" w:fill="FFFFFF"/>
        </w:rPr>
        <w:t xml:space="preserve"> </w:t>
      </w:r>
      <w:proofErr w:type="spellStart"/>
      <w:r w:rsidRPr="00212072">
        <w:rPr>
          <w:color w:val="222222"/>
          <w:shd w:val="clear" w:color="auto" w:fill="FFFFFF"/>
        </w:rPr>
        <w:t>BigBlueButton</w:t>
      </w:r>
      <w:proofErr w:type="spellEnd"/>
      <w:r w:rsidRPr="00212072">
        <w:rPr>
          <w:color w:val="222222"/>
          <w:shd w:val="clear" w:color="auto" w:fill="FFFFFF"/>
        </w:rPr>
        <w:t>),</w:t>
      </w:r>
      <w:r w:rsidR="007C6D23">
        <w:rPr>
          <w:color w:val="222222"/>
          <w:shd w:val="clear" w:color="auto" w:fill="FFFFFF"/>
        </w:rPr>
        <w:t xml:space="preserve"> </w:t>
      </w:r>
      <w:r w:rsidRPr="00212072">
        <w:rPr>
          <w:color w:val="222222"/>
          <w:shd w:val="clear" w:color="auto" w:fill="FFFFFF"/>
        </w:rPr>
        <w:t>запись</w:t>
      </w:r>
      <w:r w:rsidR="007C6D23">
        <w:rPr>
          <w:color w:val="222222"/>
          <w:shd w:val="clear" w:color="auto" w:fill="FFFFFF"/>
        </w:rPr>
        <w:t xml:space="preserve"> </w:t>
      </w:r>
      <w:r w:rsidRPr="00212072">
        <w:rPr>
          <w:color w:val="222222"/>
          <w:shd w:val="clear" w:color="auto" w:fill="FFFFFF"/>
        </w:rPr>
        <w:t>лекций</w:t>
      </w:r>
      <w:r w:rsidR="007C6D23">
        <w:rPr>
          <w:color w:val="222222"/>
          <w:shd w:val="clear" w:color="auto" w:fill="FFFFFF"/>
        </w:rPr>
        <w:t xml:space="preserve"> </w:t>
      </w:r>
      <w:r w:rsidRPr="00212072">
        <w:rPr>
          <w:color w:val="222222"/>
          <w:shd w:val="clear" w:color="auto" w:fill="FFFFFF"/>
        </w:rPr>
        <w:t>(слайды,</w:t>
      </w:r>
      <w:r w:rsidR="007C6D23">
        <w:rPr>
          <w:color w:val="222222"/>
          <w:shd w:val="clear" w:color="auto" w:fill="FFFFFF"/>
        </w:rPr>
        <w:t xml:space="preserve"> </w:t>
      </w:r>
      <w:r w:rsidRPr="00212072">
        <w:rPr>
          <w:color w:val="222222"/>
          <w:shd w:val="clear" w:color="auto" w:fill="FFFFFF"/>
        </w:rPr>
        <w:t>аудио</w:t>
      </w:r>
      <w:r w:rsidR="007C6D23">
        <w:rPr>
          <w:color w:val="222222"/>
          <w:shd w:val="clear" w:color="auto" w:fill="FFFFFF"/>
        </w:rPr>
        <w:t xml:space="preserve"> </w:t>
      </w:r>
      <w:r w:rsidRPr="00212072">
        <w:rPr>
          <w:color w:val="222222"/>
          <w:shd w:val="clear" w:color="auto" w:fill="FFFFFF"/>
        </w:rPr>
        <w:t>и</w:t>
      </w:r>
      <w:r w:rsidR="007C6D23">
        <w:rPr>
          <w:color w:val="222222"/>
          <w:shd w:val="clear" w:color="auto" w:fill="FFFFFF"/>
        </w:rPr>
        <w:t xml:space="preserve"> </w:t>
      </w:r>
      <w:r w:rsidRPr="00212072">
        <w:rPr>
          <w:color w:val="222222"/>
          <w:shd w:val="clear" w:color="auto" w:fill="FFFFFF"/>
        </w:rPr>
        <w:t>чат)</w:t>
      </w:r>
      <w:r w:rsidR="007C6D23">
        <w:rPr>
          <w:color w:val="222222"/>
          <w:shd w:val="clear" w:color="auto" w:fill="FFFFFF"/>
        </w:rPr>
        <w:t xml:space="preserve"> </w:t>
      </w:r>
      <w:r w:rsidRPr="00212072">
        <w:rPr>
          <w:color w:val="222222"/>
          <w:shd w:val="clear" w:color="auto" w:fill="FFFFFF"/>
        </w:rPr>
        <w:t>для</w:t>
      </w:r>
      <w:r w:rsidR="007C6D23">
        <w:rPr>
          <w:color w:val="222222"/>
          <w:shd w:val="clear" w:color="auto" w:fill="FFFFFF"/>
        </w:rPr>
        <w:t xml:space="preserve"> </w:t>
      </w:r>
      <w:r w:rsidRPr="00212072">
        <w:rPr>
          <w:color w:val="222222"/>
          <w:shd w:val="clear" w:color="auto" w:fill="FFFFFF"/>
        </w:rPr>
        <w:t>дальнейшего</w:t>
      </w:r>
      <w:r w:rsidR="007C6D23">
        <w:rPr>
          <w:color w:val="222222"/>
          <w:shd w:val="clear" w:color="auto" w:fill="FFFFFF"/>
        </w:rPr>
        <w:t xml:space="preserve"> </w:t>
      </w:r>
      <w:r w:rsidRPr="00212072">
        <w:rPr>
          <w:color w:val="222222"/>
          <w:shd w:val="clear" w:color="auto" w:fill="FFFFFF"/>
        </w:rPr>
        <w:t>воспроизведения</w:t>
      </w:r>
      <w:r w:rsidR="007C6D23">
        <w:rPr>
          <w:color w:val="222222"/>
          <w:shd w:val="clear" w:color="auto" w:fill="FFFFFF"/>
        </w:rPr>
        <w:t xml:space="preserve"> </w:t>
      </w:r>
      <w:r w:rsidRPr="00212072">
        <w:rPr>
          <w:color w:val="222222"/>
          <w:shd w:val="clear" w:color="auto" w:fill="FFFFFF"/>
        </w:rPr>
        <w:t>(используется</w:t>
      </w:r>
      <w:r w:rsidR="007C6D23">
        <w:rPr>
          <w:color w:val="222222"/>
          <w:shd w:val="clear" w:color="auto" w:fill="FFFFFF"/>
        </w:rPr>
        <w:t xml:space="preserve"> </w:t>
      </w:r>
      <w:r w:rsidRPr="00212072">
        <w:rPr>
          <w:color w:val="222222"/>
          <w:shd w:val="clear" w:color="auto" w:fill="FFFFFF"/>
        </w:rPr>
        <w:t>HTML5,</w:t>
      </w:r>
      <w:r w:rsidR="007C6D23">
        <w:rPr>
          <w:color w:val="222222"/>
          <w:shd w:val="clear" w:color="auto" w:fill="FFFFFF"/>
        </w:rPr>
        <w:t xml:space="preserve"> </w:t>
      </w:r>
      <w:r w:rsidRPr="00212072">
        <w:rPr>
          <w:color w:val="222222"/>
          <w:shd w:val="clear" w:color="auto" w:fill="FFFFFF"/>
        </w:rPr>
        <w:t>поддерживается</w:t>
      </w:r>
      <w:r w:rsidR="007C6D23">
        <w:rPr>
          <w:color w:val="222222"/>
          <w:shd w:val="clear" w:color="auto" w:fill="FFFFFF"/>
        </w:rPr>
        <w:t xml:space="preserve"> </w:t>
      </w:r>
      <w:r w:rsidRPr="00212072">
        <w:rPr>
          <w:color w:val="222222"/>
          <w:shd w:val="clear" w:color="auto" w:fill="FFFFFF"/>
        </w:rPr>
        <w:t>пока</w:t>
      </w:r>
      <w:r w:rsidR="007C6D23">
        <w:rPr>
          <w:color w:val="222222"/>
          <w:shd w:val="clear" w:color="auto" w:fill="FFFFFF"/>
        </w:rPr>
        <w:t xml:space="preserve"> </w:t>
      </w:r>
      <w:r w:rsidRPr="00212072">
        <w:rPr>
          <w:color w:val="222222"/>
          <w:shd w:val="clear" w:color="auto" w:fill="FFFFFF"/>
        </w:rPr>
        <w:t>FF</w:t>
      </w:r>
      <w:r w:rsidR="007C6D23">
        <w:rPr>
          <w:color w:val="222222"/>
          <w:shd w:val="clear" w:color="auto" w:fill="FFFFFF"/>
        </w:rPr>
        <w:t xml:space="preserve"> </w:t>
      </w:r>
      <w:r w:rsidRPr="00212072">
        <w:rPr>
          <w:color w:val="222222"/>
          <w:shd w:val="clear" w:color="auto" w:fill="FFFFFF"/>
        </w:rPr>
        <w:t>и</w:t>
      </w:r>
      <w:r w:rsidR="007C6D23">
        <w:rPr>
          <w:color w:val="222222"/>
          <w:shd w:val="clear" w:color="auto" w:fill="FFFFFF"/>
        </w:rPr>
        <w:t xml:space="preserve"> </w:t>
      </w:r>
      <w:proofErr w:type="spellStart"/>
      <w:r w:rsidRPr="00212072">
        <w:rPr>
          <w:color w:val="222222"/>
          <w:shd w:val="clear" w:color="auto" w:fill="FFFFFF"/>
        </w:rPr>
        <w:t>Chrome</w:t>
      </w:r>
      <w:proofErr w:type="spellEnd"/>
      <w:r w:rsidRPr="00212072">
        <w:rPr>
          <w:color w:val="222222"/>
          <w:shd w:val="clear" w:color="auto" w:fill="FFFFFF"/>
        </w:rPr>
        <w:t>),</w:t>
      </w:r>
      <w:r w:rsidR="007C6D23">
        <w:rPr>
          <w:color w:val="222222"/>
          <w:shd w:val="clear" w:color="auto" w:fill="FFFFFF"/>
        </w:rPr>
        <w:t xml:space="preserve"> </w:t>
      </w:r>
      <w:r w:rsidRPr="00212072">
        <w:rPr>
          <w:color w:val="222222"/>
          <w:shd w:val="clear" w:color="auto" w:fill="FFFFFF"/>
        </w:rPr>
        <w:t>предоставление</w:t>
      </w:r>
      <w:r w:rsidR="007C6D23">
        <w:rPr>
          <w:color w:val="222222"/>
          <w:shd w:val="clear" w:color="auto" w:fill="FFFFFF"/>
        </w:rPr>
        <w:t xml:space="preserve"> </w:t>
      </w:r>
      <w:r w:rsidRPr="00212072">
        <w:rPr>
          <w:color w:val="222222"/>
          <w:shd w:val="clear" w:color="auto" w:fill="FFFFFF"/>
        </w:rPr>
        <w:t>общего</w:t>
      </w:r>
      <w:r w:rsidR="007C6D23">
        <w:rPr>
          <w:color w:val="222222"/>
          <w:shd w:val="clear" w:color="auto" w:fill="FFFFFF"/>
        </w:rPr>
        <w:t xml:space="preserve"> </w:t>
      </w:r>
      <w:r w:rsidRPr="00212072">
        <w:rPr>
          <w:color w:val="222222"/>
          <w:shd w:val="clear" w:color="auto" w:fill="FFFFFF"/>
        </w:rPr>
        <w:t>доступа</w:t>
      </w:r>
      <w:r w:rsidR="007C6D23">
        <w:rPr>
          <w:color w:val="222222"/>
          <w:shd w:val="clear" w:color="auto" w:fill="FFFFFF"/>
        </w:rPr>
        <w:t xml:space="preserve"> </w:t>
      </w:r>
      <w:r w:rsidRPr="00212072">
        <w:rPr>
          <w:color w:val="222222"/>
          <w:shd w:val="clear" w:color="auto" w:fill="FFFFFF"/>
        </w:rPr>
        <w:t>к</w:t>
      </w:r>
      <w:r w:rsidR="007C6D23">
        <w:rPr>
          <w:color w:val="222222"/>
          <w:shd w:val="clear" w:color="auto" w:fill="FFFFFF"/>
        </w:rPr>
        <w:t xml:space="preserve"> </w:t>
      </w:r>
      <w:r w:rsidRPr="00212072">
        <w:rPr>
          <w:color w:val="222222"/>
          <w:shd w:val="clear" w:color="auto" w:fill="FFFFFF"/>
        </w:rPr>
        <w:t>рабочему</w:t>
      </w:r>
      <w:r w:rsidR="007C6D23">
        <w:rPr>
          <w:color w:val="222222"/>
          <w:shd w:val="clear" w:color="auto" w:fill="FFFFFF"/>
        </w:rPr>
        <w:t xml:space="preserve"> </w:t>
      </w:r>
      <w:r w:rsidRPr="00212072">
        <w:rPr>
          <w:color w:val="222222"/>
          <w:shd w:val="clear" w:color="auto" w:fill="FFFFFF"/>
        </w:rPr>
        <w:t>столу</w:t>
      </w:r>
      <w:r w:rsidR="007C6D23">
        <w:rPr>
          <w:color w:val="222222"/>
          <w:shd w:val="clear" w:color="auto" w:fill="FFFFFF"/>
        </w:rPr>
        <w:t xml:space="preserve"> </w:t>
      </w:r>
      <w:r w:rsidRPr="00212072">
        <w:rPr>
          <w:color w:val="222222"/>
          <w:shd w:val="clear" w:color="auto" w:fill="FFFFFF"/>
        </w:rPr>
        <w:t>для</w:t>
      </w:r>
      <w:r w:rsidR="007C6D23">
        <w:rPr>
          <w:color w:val="222222"/>
          <w:shd w:val="clear" w:color="auto" w:fill="FFFFFF"/>
        </w:rPr>
        <w:t xml:space="preserve"> </w:t>
      </w:r>
      <w:r w:rsidRPr="00212072">
        <w:rPr>
          <w:color w:val="222222"/>
          <w:shd w:val="clear" w:color="auto" w:fill="FFFFFF"/>
        </w:rPr>
        <w:t>практического</w:t>
      </w:r>
      <w:r w:rsidR="007C6D23">
        <w:rPr>
          <w:color w:val="222222"/>
          <w:shd w:val="clear" w:color="auto" w:fill="FFFFFF"/>
        </w:rPr>
        <w:t xml:space="preserve"> </w:t>
      </w:r>
      <w:r w:rsidRPr="00212072">
        <w:rPr>
          <w:color w:val="222222"/>
          <w:shd w:val="clear" w:color="auto" w:fill="FFFFFF"/>
        </w:rPr>
        <w:t>показа</w:t>
      </w:r>
      <w:r w:rsidR="007C6D23">
        <w:rPr>
          <w:color w:val="222222"/>
          <w:shd w:val="clear" w:color="auto" w:fill="FFFFFF"/>
        </w:rPr>
        <w:t xml:space="preserve"> </w:t>
      </w:r>
      <w:r w:rsidRPr="00212072">
        <w:rPr>
          <w:color w:val="222222"/>
          <w:shd w:val="clear" w:color="auto" w:fill="FFFFFF"/>
        </w:rPr>
        <w:t>работы</w:t>
      </w:r>
      <w:r w:rsidR="007C6D23">
        <w:rPr>
          <w:color w:val="222222"/>
          <w:shd w:val="clear" w:color="auto" w:fill="FFFFFF"/>
        </w:rPr>
        <w:t xml:space="preserve"> </w:t>
      </w:r>
      <w:r w:rsidRPr="00212072">
        <w:rPr>
          <w:color w:val="222222"/>
          <w:shd w:val="clear" w:color="auto" w:fill="FFFFFF"/>
        </w:rPr>
        <w:t>с</w:t>
      </w:r>
      <w:r w:rsidR="007C6D23">
        <w:rPr>
          <w:color w:val="222222"/>
          <w:shd w:val="clear" w:color="auto" w:fill="FFFFFF"/>
        </w:rPr>
        <w:t xml:space="preserve"> </w:t>
      </w:r>
      <w:r w:rsidRPr="00212072">
        <w:rPr>
          <w:color w:val="222222"/>
          <w:shd w:val="clear" w:color="auto" w:fill="FFFFFF"/>
        </w:rPr>
        <w:t>приложениями</w:t>
      </w:r>
      <w:r w:rsidR="007C6D23">
        <w:rPr>
          <w:color w:val="222222"/>
          <w:shd w:val="clear" w:color="auto" w:fill="FFFFFF"/>
        </w:rPr>
        <w:t xml:space="preserve"> </w:t>
      </w:r>
      <w:r w:rsidRPr="00212072">
        <w:rPr>
          <w:color w:val="222222"/>
          <w:shd w:val="clear" w:color="auto" w:fill="FFFFFF"/>
        </w:rPr>
        <w:t>и</w:t>
      </w:r>
      <w:r w:rsidR="007C6D23">
        <w:rPr>
          <w:color w:val="222222"/>
          <w:shd w:val="clear" w:color="auto" w:fill="FFFFFF"/>
        </w:rPr>
        <w:t xml:space="preserve"> </w:t>
      </w:r>
      <w:r w:rsidRPr="00212072">
        <w:rPr>
          <w:color w:val="222222"/>
          <w:shd w:val="clear" w:color="auto" w:fill="FFFFFF"/>
        </w:rPr>
        <w:t>ОС,</w:t>
      </w:r>
      <w:r w:rsidR="007C6D23">
        <w:rPr>
          <w:color w:val="222222"/>
          <w:shd w:val="clear" w:color="auto" w:fill="FFFFFF"/>
        </w:rPr>
        <w:t xml:space="preserve"> </w:t>
      </w:r>
      <w:r w:rsidRPr="00212072">
        <w:rPr>
          <w:color w:val="222222"/>
          <w:shd w:val="clear" w:color="auto" w:fill="FFFFFF"/>
        </w:rPr>
        <w:t>загрузку</w:t>
      </w:r>
      <w:r w:rsidR="007C6D23">
        <w:rPr>
          <w:color w:val="222222"/>
          <w:shd w:val="clear" w:color="auto" w:fill="FFFFFF"/>
        </w:rPr>
        <w:t xml:space="preserve"> </w:t>
      </w:r>
      <w:r w:rsidRPr="00212072">
        <w:rPr>
          <w:color w:val="222222"/>
          <w:shd w:val="clear" w:color="auto" w:fill="FFFFFF"/>
        </w:rPr>
        <w:t>презентации</w:t>
      </w:r>
      <w:r w:rsidR="007C6D23">
        <w:rPr>
          <w:color w:val="222222"/>
          <w:shd w:val="clear" w:color="auto" w:fill="FFFFFF"/>
        </w:rPr>
        <w:t xml:space="preserve"> </w:t>
      </w:r>
      <w:r w:rsidRPr="00212072">
        <w:rPr>
          <w:color w:val="222222"/>
          <w:shd w:val="clear" w:color="auto" w:fill="FFFFFF"/>
        </w:rPr>
        <w:t>в</w:t>
      </w:r>
      <w:r w:rsidR="007C6D23">
        <w:rPr>
          <w:color w:val="222222"/>
          <w:shd w:val="clear" w:color="auto" w:fill="FFFFFF"/>
        </w:rPr>
        <w:t xml:space="preserve"> </w:t>
      </w:r>
      <w:r w:rsidRPr="00212072">
        <w:rPr>
          <w:color w:val="222222"/>
          <w:shd w:val="clear" w:color="auto" w:fill="FFFFFF"/>
        </w:rPr>
        <w:t>формате</w:t>
      </w:r>
      <w:r w:rsidR="007C6D23">
        <w:rPr>
          <w:color w:val="222222"/>
          <w:shd w:val="clear" w:color="auto" w:fill="FFFFFF"/>
        </w:rPr>
        <w:t xml:space="preserve"> </w:t>
      </w:r>
      <w:r w:rsidRPr="00212072">
        <w:rPr>
          <w:color w:val="222222"/>
          <w:shd w:val="clear" w:color="auto" w:fill="FFFFFF"/>
        </w:rPr>
        <w:t>PDF</w:t>
      </w:r>
      <w:r w:rsidR="007C6D23">
        <w:rPr>
          <w:color w:val="222222"/>
          <w:shd w:val="clear" w:color="auto" w:fill="FFFFFF"/>
        </w:rPr>
        <w:t xml:space="preserve"> </w:t>
      </w:r>
      <w:r w:rsidRPr="00212072">
        <w:rPr>
          <w:color w:val="222222"/>
          <w:shd w:val="clear" w:color="auto" w:fill="FFFFFF"/>
        </w:rPr>
        <w:t>(и</w:t>
      </w:r>
      <w:r w:rsidR="007C6D23">
        <w:rPr>
          <w:color w:val="222222"/>
          <w:shd w:val="clear" w:color="auto" w:fill="FFFFFF"/>
        </w:rPr>
        <w:t xml:space="preserve"> </w:t>
      </w:r>
      <w:r w:rsidRPr="00212072">
        <w:rPr>
          <w:color w:val="222222"/>
          <w:shd w:val="clear" w:color="auto" w:fill="FFFFFF"/>
        </w:rPr>
        <w:t>любом</w:t>
      </w:r>
      <w:r w:rsidR="007C6D23">
        <w:rPr>
          <w:color w:val="222222"/>
          <w:shd w:val="clear" w:color="auto" w:fill="FFFFFF"/>
        </w:rPr>
        <w:t xml:space="preserve"> </w:t>
      </w:r>
      <w:r w:rsidRPr="00212072">
        <w:rPr>
          <w:color w:val="222222"/>
          <w:shd w:val="clear" w:color="auto" w:fill="FFFFFF"/>
        </w:rPr>
        <w:t>другом,</w:t>
      </w:r>
      <w:r w:rsidR="007C6D23">
        <w:rPr>
          <w:color w:val="222222"/>
          <w:shd w:val="clear" w:color="auto" w:fill="FFFFFF"/>
        </w:rPr>
        <w:t xml:space="preserve"> </w:t>
      </w:r>
      <w:r w:rsidRPr="00212072">
        <w:rPr>
          <w:color w:val="222222"/>
          <w:shd w:val="clear" w:color="auto" w:fill="FFFFFF"/>
        </w:rPr>
        <w:t>поддерживаемом</w:t>
      </w:r>
      <w:r w:rsidR="007C6D23">
        <w:rPr>
          <w:color w:val="222222"/>
          <w:shd w:val="clear" w:color="auto" w:fill="FFFFFF"/>
        </w:rPr>
        <w:t xml:space="preserve"> </w:t>
      </w:r>
      <w:r w:rsidRPr="00212072">
        <w:rPr>
          <w:color w:val="222222"/>
          <w:shd w:val="clear" w:color="auto" w:fill="FFFFFF"/>
        </w:rPr>
        <w:t>OpenOffice.org/LibreOffice),</w:t>
      </w:r>
      <w:r w:rsidR="007C6D23">
        <w:rPr>
          <w:color w:val="222222"/>
          <w:shd w:val="clear" w:color="auto" w:fill="FFFFFF"/>
        </w:rPr>
        <w:t xml:space="preserve"> </w:t>
      </w:r>
      <w:r w:rsidRPr="00212072">
        <w:rPr>
          <w:color w:val="222222"/>
          <w:shd w:val="clear" w:color="auto" w:fill="FFFFFF"/>
        </w:rPr>
        <w:t>функции</w:t>
      </w:r>
      <w:r w:rsidR="007C6D23">
        <w:rPr>
          <w:color w:val="222222"/>
          <w:shd w:val="clear" w:color="auto" w:fill="FFFFFF"/>
        </w:rPr>
        <w:t xml:space="preserve"> </w:t>
      </w:r>
      <w:r w:rsidRPr="00212072">
        <w:rPr>
          <w:color w:val="222222"/>
          <w:shd w:val="clear" w:color="auto" w:fill="FFFFFF"/>
        </w:rPr>
        <w:t>рисования</w:t>
      </w:r>
      <w:r w:rsidR="007C6D23">
        <w:rPr>
          <w:color w:val="222222"/>
          <w:shd w:val="clear" w:color="auto" w:fill="FFFFFF"/>
        </w:rPr>
        <w:t xml:space="preserve"> </w:t>
      </w:r>
      <w:r w:rsidRPr="00212072">
        <w:rPr>
          <w:color w:val="222222"/>
          <w:shd w:val="clear" w:color="auto" w:fill="FFFFFF"/>
        </w:rPr>
        <w:t>и</w:t>
      </w:r>
      <w:r w:rsidR="007C6D23">
        <w:rPr>
          <w:color w:val="222222"/>
          <w:shd w:val="clear" w:color="auto" w:fill="FFFFFF"/>
        </w:rPr>
        <w:t xml:space="preserve"> </w:t>
      </w:r>
      <w:r w:rsidRPr="00212072">
        <w:rPr>
          <w:color w:val="222222"/>
          <w:shd w:val="clear" w:color="auto" w:fill="FFFFFF"/>
        </w:rPr>
        <w:t>виртуальную</w:t>
      </w:r>
      <w:r w:rsidR="007C6D23">
        <w:rPr>
          <w:color w:val="222222"/>
          <w:shd w:val="clear" w:color="auto" w:fill="FFFFFF"/>
        </w:rPr>
        <w:t xml:space="preserve"> </w:t>
      </w:r>
      <w:r w:rsidRPr="00212072">
        <w:rPr>
          <w:color w:val="222222"/>
          <w:shd w:val="clear" w:color="auto" w:fill="FFFFFF"/>
        </w:rPr>
        <w:t>указку.</w:t>
      </w:r>
      <w:r w:rsidR="007C6D23">
        <w:rPr>
          <w:color w:val="222222"/>
          <w:shd w:val="clear" w:color="auto" w:fill="FFFFFF"/>
        </w:rPr>
        <w:t xml:space="preserve"> </w:t>
      </w:r>
      <w:r w:rsidRPr="00212072">
        <w:rPr>
          <w:color w:val="222222"/>
          <w:shd w:val="clear" w:color="auto" w:fill="FFFFFF"/>
        </w:rPr>
        <w:t>Реализован</w:t>
      </w:r>
      <w:r w:rsidR="007C6D23">
        <w:rPr>
          <w:color w:val="222222"/>
          <w:shd w:val="clear" w:color="auto" w:fill="FFFFFF"/>
        </w:rPr>
        <w:t xml:space="preserve"> </w:t>
      </w:r>
      <w:r w:rsidRPr="00212072">
        <w:rPr>
          <w:color w:val="222222"/>
          <w:shd w:val="clear" w:color="auto" w:fill="FFFFFF"/>
        </w:rPr>
        <w:t>автоматический</w:t>
      </w:r>
      <w:r w:rsidR="007C6D23">
        <w:rPr>
          <w:color w:val="222222"/>
          <w:shd w:val="clear" w:color="auto" w:fill="FFFFFF"/>
        </w:rPr>
        <w:t xml:space="preserve"> </w:t>
      </w:r>
      <w:r w:rsidRPr="00212072">
        <w:rPr>
          <w:color w:val="222222"/>
          <w:shd w:val="clear" w:color="auto" w:fill="FFFFFF"/>
        </w:rPr>
        <w:t>перевод</w:t>
      </w:r>
      <w:r w:rsidR="007C6D23">
        <w:rPr>
          <w:color w:val="222222"/>
          <w:shd w:val="clear" w:color="auto" w:fill="FFFFFF"/>
        </w:rPr>
        <w:t xml:space="preserve"> </w:t>
      </w:r>
      <w:r w:rsidRPr="00212072">
        <w:rPr>
          <w:color w:val="222222"/>
          <w:shd w:val="clear" w:color="auto" w:fill="FFFFFF"/>
        </w:rPr>
        <w:t>при</w:t>
      </w:r>
      <w:r w:rsidR="007C6D23">
        <w:rPr>
          <w:color w:val="222222"/>
          <w:shd w:val="clear" w:color="auto" w:fill="FFFFFF"/>
        </w:rPr>
        <w:t xml:space="preserve"> </w:t>
      </w:r>
      <w:r w:rsidRPr="00212072">
        <w:rPr>
          <w:color w:val="222222"/>
          <w:shd w:val="clear" w:color="auto" w:fill="FFFFFF"/>
        </w:rPr>
        <w:t>общении</w:t>
      </w:r>
      <w:r w:rsidR="007C6D23">
        <w:rPr>
          <w:color w:val="222222"/>
          <w:shd w:val="clear" w:color="auto" w:fill="FFFFFF"/>
        </w:rPr>
        <w:t xml:space="preserve"> </w:t>
      </w:r>
      <w:r w:rsidRPr="00212072">
        <w:rPr>
          <w:color w:val="222222"/>
          <w:shd w:val="clear" w:color="auto" w:fill="FFFFFF"/>
        </w:rPr>
        <w:t>в</w:t>
      </w:r>
      <w:r w:rsidR="007C6D23">
        <w:rPr>
          <w:color w:val="222222"/>
          <w:shd w:val="clear" w:color="auto" w:fill="FFFFFF"/>
        </w:rPr>
        <w:t xml:space="preserve"> </w:t>
      </w:r>
      <w:r w:rsidRPr="00212072">
        <w:rPr>
          <w:color w:val="222222"/>
          <w:shd w:val="clear" w:color="auto" w:fill="FFFFFF"/>
        </w:rPr>
        <w:t>чате</w:t>
      </w:r>
      <w:r w:rsidR="007C6D23">
        <w:rPr>
          <w:color w:val="222222"/>
          <w:shd w:val="clear" w:color="auto" w:fill="FFFFFF"/>
        </w:rPr>
        <w:t xml:space="preserve"> </w:t>
      </w:r>
      <w:r w:rsidRPr="00212072">
        <w:rPr>
          <w:color w:val="222222"/>
          <w:shd w:val="clear" w:color="auto" w:fill="FFFFFF"/>
        </w:rPr>
        <w:t>пользователей</w:t>
      </w:r>
      <w:r w:rsidR="007C6D23">
        <w:rPr>
          <w:color w:val="222222"/>
          <w:shd w:val="clear" w:color="auto" w:fill="FFFFFF"/>
        </w:rPr>
        <w:t xml:space="preserve"> </w:t>
      </w:r>
      <w:r w:rsidRPr="00212072">
        <w:rPr>
          <w:color w:val="222222"/>
          <w:shd w:val="clear" w:color="auto" w:fill="FFFFFF"/>
        </w:rPr>
        <w:t>на</w:t>
      </w:r>
      <w:r w:rsidR="007C6D23">
        <w:rPr>
          <w:color w:val="222222"/>
          <w:shd w:val="clear" w:color="auto" w:fill="FFFFFF"/>
        </w:rPr>
        <w:t xml:space="preserve"> </w:t>
      </w:r>
      <w:r w:rsidRPr="00212072">
        <w:rPr>
          <w:color w:val="222222"/>
          <w:shd w:val="clear" w:color="auto" w:fill="FFFFFF"/>
        </w:rPr>
        <w:t>разных</w:t>
      </w:r>
      <w:r w:rsidR="007C6D23">
        <w:rPr>
          <w:color w:val="222222"/>
          <w:shd w:val="clear" w:color="auto" w:fill="FFFFFF"/>
        </w:rPr>
        <w:t xml:space="preserve"> </w:t>
      </w:r>
      <w:r w:rsidRPr="00212072">
        <w:rPr>
          <w:color w:val="222222"/>
          <w:shd w:val="clear" w:color="auto" w:fill="FFFFFF"/>
        </w:rPr>
        <w:t>языках.</w:t>
      </w:r>
      <w:r w:rsidR="007C6D23">
        <w:rPr>
          <w:color w:val="222222"/>
          <w:shd w:val="clear" w:color="auto" w:fill="FFFFFF"/>
        </w:rPr>
        <w:t xml:space="preserve"> </w:t>
      </w:r>
      <w:r w:rsidRPr="00212072">
        <w:rPr>
          <w:color w:val="222222"/>
          <w:shd w:val="clear" w:color="auto" w:fill="FFFFFF"/>
        </w:rPr>
        <w:t>Для</w:t>
      </w:r>
      <w:r w:rsidR="007C6D23">
        <w:rPr>
          <w:color w:val="222222"/>
          <w:shd w:val="clear" w:color="auto" w:fill="FFFFFF"/>
        </w:rPr>
        <w:t xml:space="preserve"> </w:t>
      </w:r>
      <w:r w:rsidRPr="00212072">
        <w:rPr>
          <w:color w:val="222222"/>
          <w:shd w:val="clear" w:color="auto" w:fill="FFFFFF"/>
        </w:rPr>
        <w:t>подключения</w:t>
      </w:r>
      <w:r w:rsidR="007C6D23">
        <w:rPr>
          <w:color w:val="222222"/>
          <w:shd w:val="clear" w:color="auto" w:fill="FFFFFF"/>
        </w:rPr>
        <w:t xml:space="preserve"> </w:t>
      </w:r>
      <w:r w:rsidRPr="00212072">
        <w:rPr>
          <w:color w:val="222222"/>
          <w:shd w:val="clear" w:color="auto" w:fill="FFFFFF"/>
        </w:rPr>
        <w:t>к</w:t>
      </w:r>
      <w:r w:rsidR="007C6D23">
        <w:rPr>
          <w:color w:val="222222"/>
          <w:shd w:val="clear" w:color="auto" w:fill="FFFFFF"/>
        </w:rPr>
        <w:t xml:space="preserve"> </w:t>
      </w:r>
      <w:r w:rsidRPr="00212072">
        <w:rPr>
          <w:color w:val="222222"/>
          <w:shd w:val="clear" w:color="auto" w:fill="FFFFFF"/>
        </w:rPr>
        <w:t>серверу</w:t>
      </w:r>
      <w:r w:rsidR="007C6D23">
        <w:rPr>
          <w:color w:val="222222"/>
          <w:shd w:val="clear" w:color="auto" w:fill="FFFFFF"/>
        </w:rPr>
        <w:t xml:space="preserve"> </w:t>
      </w:r>
      <w:r w:rsidRPr="00212072">
        <w:rPr>
          <w:color w:val="222222"/>
          <w:shd w:val="clear" w:color="auto" w:fill="FFFFFF"/>
        </w:rPr>
        <w:t>достаточно</w:t>
      </w:r>
      <w:r w:rsidR="007C6D23">
        <w:rPr>
          <w:color w:val="222222"/>
          <w:shd w:val="clear" w:color="auto" w:fill="FFFFFF"/>
        </w:rPr>
        <w:t xml:space="preserve"> </w:t>
      </w:r>
      <w:r w:rsidRPr="00212072">
        <w:rPr>
          <w:color w:val="222222"/>
          <w:shd w:val="clear" w:color="auto" w:fill="FFFFFF"/>
        </w:rPr>
        <w:t>использовать</w:t>
      </w:r>
      <w:r w:rsidR="007C6D23">
        <w:rPr>
          <w:color w:val="222222"/>
          <w:shd w:val="clear" w:color="auto" w:fill="FFFFFF"/>
        </w:rPr>
        <w:t xml:space="preserve"> </w:t>
      </w:r>
      <w:proofErr w:type="spellStart"/>
      <w:r w:rsidRPr="00212072">
        <w:rPr>
          <w:color w:val="222222"/>
          <w:shd w:val="clear" w:color="auto" w:fill="FFFFFF"/>
        </w:rPr>
        <w:t>веб-браузер</w:t>
      </w:r>
      <w:proofErr w:type="spellEnd"/>
      <w:r w:rsidR="007C6D23">
        <w:rPr>
          <w:color w:val="222222"/>
          <w:shd w:val="clear" w:color="auto" w:fill="FFFFFF"/>
        </w:rPr>
        <w:t xml:space="preserve"> </w:t>
      </w:r>
      <w:r w:rsidRPr="00212072">
        <w:rPr>
          <w:color w:val="222222"/>
          <w:shd w:val="clear" w:color="auto" w:fill="FFFFFF"/>
        </w:rPr>
        <w:t>с</w:t>
      </w:r>
      <w:r w:rsidR="007C6D23">
        <w:rPr>
          <w:color w:val="222222"/>
          <w:shd w:val="clear" w:color="auto" w:fill="FFFFFF"/>
        </w:rPr>
        <w:t xml:space="preserve"> </w:t>
      </w:r>
      <w:r w:rsidRPr="00212072">
        <w:rPr>
          <w:color w:val="222222"/>
          <w:shd w:val="clear" w:color="auto" w:fill="FFFFFF"/>
        </w:rPr>
        <w:t>поддержкой</w:t>
      </w:r>
      <w:r w:rsidR="007C6D23">
        <w:rPr>
          <w:color w:val="222222"/>
          <w:shd w:val="clear" w:color="auto" w:fill="FFFFFF"/>
        </w:rPr>
        <w:t xml:space="preserve"> </w:t>
      </w:r>
      <w:proofErr w:type="spellStart"/>
      <w:r w:rsidRPr="00212072">
        <w:rPr>
          <w:color w:val="222222"/>
          <w:shd w:val="clear" w:color="auto" w:fill="FFFFFF"/>
        </w:rPr>
        <w:t>Adobe</w:t>
      </w:r>
      <w:proofErr w:type="spellEnd"/>
      <w:r w:rsidR="007C6D23">
        <w:rPr>
          <w:color w:val="222222"/>
          <w:shd w:val="clear" w:color="auto" w:fill="FFFFFF"/>
        </w:rPr>
        <w:t xml:space="preserve"> </w:t>
      </w:r>
      <w:proofErr w:type="spellStart"/>
      <w:r w:rsidRPr="00212072">
        <w:rPr>
          <w:color w:val="222222"/>
          <w:shd w:val="clear" w:color="auto" w:fill="FFFFFF"/>
        </w:rPr>
        <w:t>Flash</w:t>
      </w:r>
      <w:proofErr w:type="spellEnd"/>
      <w:r w:rsidRPr="00212072">
        <w:rPr>
          <w:color w:val="222222"/>
          <w:shd w:val="clear" w:color="auto" w:fill="FFFFFF"/>
        </w:rPr>
        <w:t>,</w:t>
      </w:r>
      <w:r w:rsidR="007C6D23">
        <w:rPr>
          <w:color w:val="222222"/>
          <w:shd w:val="clear" w:color="auto" w:fill="FFFFFF"/>
        </w:rPr>
        <w:t xml:space="preserve"> </w:t>
      </w:r>
      <w:r w:rsidRPr="00212072">
        <w:rPr>
          <w:color w:val="222222"/>
          <w:shd w:val="clear" w:color="auto" w:fill="FFFFFF"/>
        </w:rPr>
        <w:t>то</w:t>
      </w:r>
      <w:r w:rsidR="007C6D23">
        <w:rPr>
          <w:color w:val="222222"/>
          <w:shd w:val="clear" w:color="auto" w:fill="FFFFFF"/>
        </w:rPr>
        <w:t xml:space="preserve"> </w:t>
      </w:r>
      <w:r w:rsidRPr="00212072">
        <w:rPr>
          <w:color w:val="222222"/>
          <w:shd w:val="clear" w:color="auto" w:fill="FFFFFF"/>
        </w:rPr>
        <w:t>есть</w:t>
      </w:r>
      <w:r w:rsidR="007C6D23">
        <w:rPr>
          <w:color w:val="222222"/>
          <w:shd w:val="clear" w:color="auto" w:fill="FFFFFF"/>
        </w:rPr>
        <w:t xml:space="preserve"> </w:t>
      </w:r>
      <w:r w:rsidRPr="00212072">
        <w:rPr>
          <w:color w:val="222222"/>
          <w:shd w:val="clear" w:color="auto" w:fill="FFFFFF"/>
        </w:rPr>
        <w:t>это</w:t>
      </w:r>
      <w:r w:rsidR="007C6D23">
        <w:rPr>
          <w:color w:val="222222"/>
          <w:shd w:val="clear" w:color="auto" w:fill="FFFFFF"/>
        </w:rPr>
        <w:t xml:space="preserve"> </w:t>
      </w:r>
      <w:r w:rsidRPr="00212072">
        <w:rPr>
          <w:color w:val="222222"/>
          <w:shd w:val="clear" w:color="auto" w:fill="FFFFFF"/>
        </w:rPr>
        <w:t>может</w:t>
      </w:r>
      <w:r w:rsidR="007C6D23">
        <w:rPr>
          <w:color w:val="222222"/>
          <w:shd w:val="clear" w:color="auto" w:fill="FFFFFF"/>
        </w:rPr>
        <w:t xml:space="preserve"> </w:t>
      </w:r>
      <w:r w:rsidRPr="00212072">
        <w:rPr>
          <w:color w:val="222222"/>
          <w:shd w:val="clear" w:color="auto" w:fill="FFFFFF"/>
        </w:rPr>
        <w:t>быть</w:t>
      </w:r>
      <w:r w:rsidR="007C6D23">
        <w:rPr>
          <w:color w:val="222222"/>
          <w:shd w:val="clear" w:color="auto" w:fill="FFFFFF"/>
        </w:rPr>
        <w:t xml:space="preserve"> </w:t>
      </w:r>
      <w:r w:rsidRPr="00212072">
        <w:rPr>
          <w:color w:val="222222"/>
          <w:shd w:val="clear" w:color="auto" w:fill="FFFFFF"/>
        </w:rPr>
        <w:t>любой</w:t>
      </w:r>
      <w:r w:rsidR="007C6D23">
        <w:rPr>
          <w:color w:val="222222"/>
          <w:shd w:val="clear" w:color="auto" w:fill="FFFFFF"/>
        </w:rPr>
        <w:t xml:space="preserve"> </w:t>
      </w:r>
      <w:r w:rsidRPr="00212072">
        <w:rPr>
          <w:color w:val="222222"/>
          <w:shd w:val="clear" w:color="auto" w:fill="FFFFFF"/>
        </w:rPr>
        <w:t>компьютер,</w:t>
      </w:r>
      <w:r w:rsidR="007C6D23">
        <w:rPr>
          <w:color w:val="222222"/>
          <w:shd w:val="clear" w:color="auto" w:fill="FFFFFF"/>
        </w:rPr>
        <w:t xml:space="preserve"> </w:t>
      </w:r>
      <w:r w:rsidRPr="00212072">
        <w:rPr>
          <w:color w:val="222222"/>
          <w:shd w:val="clear" w:color="auto" w:fill="FFFFFF"/>
        </w:rPr>
        <w:t>работающий</w:t>
      </w:r>
      <w:r w:rsidR="007C6D23">
        <w:rPr>
          <w:color w:val="222222"/>
          <w:shd w:val="clear" w:color="auto" w:fill="FFFFFF"/>
        </w:rPr>
        <w:t xml:space="preserve"> </w:t>
      </w:r>
      <w:r w:rsidRPr="00212072">
        <w:rPr>
          <w:color w:val="222222"/>
          <w:shd w:val="clear" w:color="auto" w:fill="FFFFFF"/>
        </w:rPr>
        <w:t>под</w:t>
      </w:r>
      <w:r w:rsidR="007C6D23">
        <w:rPr>
          <w:color w:val="222222"/>
          <w:shd w:val="clear" w:color="auto" w:fill="FFFFFF"/>
        </w:rPr>
        <w:t xml:space="preserve"> </w:t>
      </w:r>
      <w:r w:rsidRPr="00212072">
        <w:rPr>
          <w:color w:val="222222"/>
          <w:shd w:val="clear" w:color="auto" w:fill="FFFFFF"/>
        </w:rPr>
        <w:t>управлением</w:t>
      </w:r>
      <w:r w:rsidR="007C6D23">
        <w:rPr>
          <w:color w:val="222222"/>
          <w:shd w:val="clear" w:color="auto" w:fill="FFFFFF"/>
        </w:rPr>
        <w:t xml:space="preserve"> </w:t>
      </w:r>
      <w:proofErr w:type="spellStart"/>
      <w:r w:rsidRPr="00212072">
        <w:rPr>
          <w:color w:val="222222"/>
          <w:shd w:val="clear" w:color="auto" w:fill="FFFFFF"/>
        </w:rPr>
        <w:t>Windows</w:t>
      </w:r>
      <w:proofErr w:type="spellEnd"/>
      <w:r w:rsidRPr="00212072">
        <w:rPr>
          <w:color w:val="222222"/>
          <w:shd w:val="clear" w:color="auto" w:fill="FFFFFF"/>
        </w:rPr>
        <w:t>,</w:t>
      </w:r>
      <w:r w:rsidR="007C6D23">
        <w:rPr>
          <w:color w:val="222222"/>
          <w:shd w:val="clear" w:color="auto" w:fill="FFFFFF"/>
        </w:rPr>
        <w:t xml:space="preserve"> </w:t>
      </w:r>
      <w:r w:rsidRPr="00212072">
        <w:rPr>
          <w:color w:val="222222"/>
          <w:shd w:val="clear" w:color="auto" w:fill="FFFFFF"/>
        </w:rPr>
        <w:t>*</w:t>
      </w:r>
      <w:proofErr w:type="spellStart"/>
      <w:r w:rsidRPr="00212072">
        <w:rPr>
          <w:color w:val="222222"/>
          <w:shd w:val="clear" w:color="auto" w:fill="FFFFFF"/>
        </w:rPr>
        <w:t>nix</w:t>
      </w:r>
      <w:proofErr w:type="spellEnd"/>
      <w:r w:rsidR="007C6D23">
        <w:rPr>
          <w:color w:val="222222"/>
          <w:shd w:val="clear" w:color="auto" w:fill="FFFFFF"/>
        </w:rPr>
        <w:t xml:space="preserve"> </w:t>
      </w:r>
      <w:r w:rsidRPr="00212072">
        <w:rPr>
          <w:color w:val="222222"/>
          <w:shd w:val="clear" w:color="auto" w:fill="FFFFFF"/>
        </w:rPr>
        <w:t>или</w:t>
      </w:r>
      <w:r w:rsidR="007C6D23">
        <w:rPr>
          <w:color w:val="222222"/>
          <w:shd w:val="clear" w:color="auto" w:fill="FFFFFF"/>
        </w:rPr>
        <w:t xml:space="preserve"> </w:t>
      </w:r>
      <w:proofErr w:type="spellStart"/>
      <w:r w:rsidRPr="00212072">
        <w:rPr>
          <w:color w:val="222222"/>
          <w:shd w:val="clear" w:color="auto" w:fill="FFFFFF"/>
        </w:rPr>
        <w:t>Mac</w:t>
      </w:r>
      <w:proofErr w:type="spellEnd"/>
      <w:r w:rsidR="007C6D23">
        <w:rPr>
          <w:color w:val="222222"/>
          <w:shd w:val="clear" w:color="auto" w:fill="FFFFFF"/>
        </w:rPr>
        <w:t xml:space="preserve"> </w:t>
      </w:r>
      <w:r w:rsidRPr="00212072">
        <w:rPr>
          <w:color w:val="222222"/>
          <w:shd w:val="clear" w:color="auto" w:fill="FFFFFF"/>
        </w:rPr>
        <w:t>OS</w:t>
      </w:r>
      <w:r w:rsidR="007C6D23">
        <w:rPr>
          <w:color w:val="222222"/>
          <w:shd w:val="clear" w:color="auto" w:fill="FFFFFF"/>
        </w:rPr>
        <w:t xml:space="preserve"> </w:t>
      </w:r>
      <w:r w:rsidRPr="00212072">
        <w:rPr>
          <w:color w:val="222222"/>
          <w:shd w:val="clear" w:color="auto" w:fill="FFFFFF"/>
        </w:rPr>
        <w:t>X.</w:t>
      </w:r>
    </w:p>
    <w:p w:rsidR="00F16173" w:rsidRDefault="00F16173" w:rsidP="009166D6">
      <w:pPr>
        <w:pStyle w:val="tdtext"/>
      </w:pPr>
      <w:r>
        <w:t>Таким</w:t>
      </w:r>
      <w:r w:rsidR="007C6D23">
        <w:t xml:space="preserve"> </w:t>
      </w:r>
      <w:proofErr w:type="gramStart"/>
      <w:r>
        <w:t>образом</w:t>
      </w:r>
      <w:proofErr w:type="gramEnd"/>
      <w:r w:rsidR="007C6D23">
        <w:t xml:space="preserve"> </w:t>
      </w:r>
      <w:r>
        <w:t>на</w:t>
      </w:r>
      <w:r w:rsidR="007C6D23">
        <w:t xml:space="preserve"> </w:t>
      </w:r>
      <w:r>
        <w:t>основании</w:t>
      </w:r>
      <w:r w:rsidR="007C6D23">
        <w:t xml:space="preserve"> </w:t>
      </w:r>
      <w:r>
        <w:t>проведенного</w:t>
      </w:r>
      <w:r w:rsidR="007C6D23">
        <w:t xml:space="preserve"> </w:t>
      </w:r>
      <w:r>
        <w:t>сравнения</w:t>
      </w:r>
      <w:r w:rsidR="007C6D23">
        <w:t xml:space="preserve"> </w:t>
      </w:r>
      <w:r>
        <w:t>была</w:t>
      </w:r>
      <w:r w:rsidR="007C6D23">
        <w:t xml:space="preserve"> </w:t>
      </w:r>
      <w:r>
        <w:t>выбрана</w:t>
      </w:r>
      <w:r w:rsidR="007C6D23">
        <w:t xml:space="preserve"> </w:t>
      </w:r>
      <w:r>
        <w:t>система</w:t>
      </w:r>
      <w:r w:rsidR="007C6D23">
        <w:t xml:space="preserve"> </w:t>
      </w:r>
      <w:r>
        <w:t>ВКС</w:t>
      </w:r>
      <w:r w:rsidR="007C6D23">
        <w:t xml:space="preserve"> </w:t>
      </w:r>
      <w:proofErr w:type="spellStart"/>
      <w:r>
        <w:rPr>
          <w:lang w:val="en-US"/>
        </w:rPr>
        <w:t>BigBlueButton</w:t>
      </w:r>
      <w:proofErr w:type="spellEnd"/>
      <w:r>
        <w:t>,</w:t>
      </w:r>
      <w:r w:rsidR="007C6D23">
        <w:t xml:space="preserve"> </w:t>
      </w:r>
      <w:r>
        <w:t>данный</w:t>
      </w:r>
      <w:r w:rsidR="007C6D23">
        <w:t xml:space="preserve"> </w:t>
      </w:r>
      <w:r>
        <w:t>сервис</w:t>
      </w:r>
      <w:r w:rsidR="007C6D23">
        <w:t xml:space="preserve"> </w:t>
      </w:r>
      <w:r>
        <w:t>удовлетворяет</w:t>
      </w:r>
      <w:r w:rsidR="007C6D23">
        <w:t xml:space="preserve"> </w:t>
      </w:r>
      <w:r>
        <w:t>большинству</w:t>
      </w:r>
      <w:r w:rsidR="007C6D23">
        <w:t xml:space="preserve"> </w:t>
      </w:r>
      <w:r>
        <w:t>критериев</w:t>
      </w:r>
      <w:r w:rsidR="007C6D23">
        <w:t xml:space="preserve"> </w:t>
      </w:r>
      <w:r>
        <w:t>предъявленных</w:t>
      </w:r>
      <w:r w:rsidR="007C6D23">
        <w:t xml:space="preserve"> </w:t>
      </w:r>
      <w:r>
        <w:t>к</w:t>
      </w:r>
      <w:r w:rsidR="007C6D23">
        <w:t xml:space="preserve"> </w:t>
      </w:r>
      <w:r>
        <w:t>разрабатываемой</w:t>
      </w:r>
      <w:r w:rsidR="007C6D23">
        <w:t xml:space="preserve"> </w:t>
      </w:r>
      <w:r>
        <w:t>системе.</w:t>
      </w:r>
    </w:p>
    <w:p w:rsidR="00F16173" w:rsidRDefault="00F16173" w:rsidP="009166D6">
      <w:pPr>
        <w:pStyle w:val="tdtoccaptionlevel2"/>
      </w:pPr>
      <w:bookmarkStart w:id="10" w:name="_Toc12370355"/>
      <w:r w:rsidRPr="00025C70">
        <w:t>Разработка</w:t>
      </w:r>
      <w:r w:rsidR="007C6D23">
        <w:t xml:space="preserve"> </w:t>
      </w:r>
      <w:r w:rsidRPr="00025C70">
        <w:t>системы</w:t>
      </w:r>
      <w:r w:rsidR="007C6D23">
        <w:t xml:space="preserve"> </w:t>
      </w:r>
      <w:r w:rsidRPr="00025C70">
        <w:t>ВКС</w:t>
      </w:r>
      <w:r w:rsidR="007C6D23">
        <w:t xml:space="preserve"> </w:t>
      </w:r>
      <w:r w:rsidRPr="00025C70">
        <w:t>для</w:t>
      </w:r>
      <w:r w:rsidR="007C6D23">
        <w:t xml:space="preserve"> </w:t>
      </w:r>
      <w:r w:rsidRPr="00025C70">
        <w:t>ЛФ</w:t>
      </w:r>
      <w:r w:rsidR="007C6D23">
        <w:t xml:space="preserve"> </w:t>
      </w:r>
      <w:r w:rsidRPr="00025C70">
        <w:t>ПНИПУ</w:t>
      </w:r>
      <w:bookmarkEnd w:id="10"/>
    </w:p>
    <w:p w:rsidR="00F16173" w:rsidRPr="00E43712" w:rsidRDefault="00F16173" w:rsidP="009166D6">
      <w:pPr>
        <w:pStyle w:val="tdtext"/>
      </w:pPr>
      <w:r w:rsidRPr="00E43712">
        <w:t>В</w:t>
      </w:r>
      <w:r w:rsidR="007C6D23">
        <w:t xml:space="preserve"> </w:t>
      </w:r>
      <w:r w:rsidRPr="00E43712">
        <w:t>настоящее</w:t>
      </w:r>
      <w:r w:rsidR="007C6D23">
        <w:t xml:space="preserve"> </w:t>
      </w:r>
      <w:r w:rsidRPr="00E43712">
        <w:t>время</w:t>
      </w:r>
      <w:r w:rsidR="007C6D23">
        <w:t xml:space="preserve"> </w:t>
      </w:r>
      <w:r w:rsidRPr="00E43712">
        <w:t>Лысьвенский</w:t>
      </w:r>
      <w:r w:rsidR="007C6D23">
        <w:t xml:space="preserve"> </w:t>
      </w:r>
      <w:r w:rsidRPr="00E43712">
        <w:t>филиал</w:t>
      </w:r>
      <w:r w:rsidR="007C6D23">
        <w:t xml:space="preserve"> </w:t>
      </w:r>
      <w:r w:rsidRPr="00E43712">
        <w:t>ПНИПУ</w:t>
      </w:r>
      <w:r w:rsidR="007C6D23">
        <w:t xml:space="preserve"> </w:t>
      </w:r>
      <w:r w:rsidRPr="00E43712">
        <w:t>предоставляет</w:t>
      </w:r>
      <w:r w:rsidR="007C6D23">
        <w:t xml:space="preserve"> </w:t>
      </w:r>
      <w:r w:rsidRPr="00E43712">
        <w:t>возможность</w:t>
      </w:r>
      <w:r w:rsidR="007C6D23">
        <w:t xml:space="preserve"> </w:t>
      </w:r>
      <w:r w:rsidRPr="00E43712">
        <w:t>жителям</w:t>
      </w:r>
      <w:r w:rsidR="007C6D23">
        <w:t xml:space="preserve"> </w:t>
      </w:r>
      <w:proofErr w:type="spellStart"/>
      <w:r w:rsidRPr="00E43712">
        <w:t>Лысьвенского</w:t>
      </w:r>
      <w:proofErr w:type="spellEnd"/>
      <w:r w:rsidRPr="00E43712">
        <w:t>,</w:t>
      </w:r>
      <w:r w:rsidR="007C6D23">
        <w:t xml:space="preserve"> </w:t>
      </w:r>
      <w:proofErr w:type="spellStart"/>
      <w:r w:rsidRPr="00E43712">
        <w:t>Чусовского</w:t>
      </w:r>
      <w:proofErr w:type="spellEnd"/>
      <w:r w:rsidRPr="00E43712">
        <w:t>,</w:t>
      </w:r>
      <w:r w:rsidR="007C6D23">
        <w:t xml:space="preserve"> </w:t>
      </w:r>
      <w:r w:rsidRPr="00E43712">
        <w:t>Горнозаводского,</w:t>
      </w:r>
      <w:r w:rsidR="007C6D23">
        <w:t xml:space="preserve"> </w:t>
      </w:r>
      <w:proofErr w:type="spellStart"/>
      <w:r w:rsidRPr="00E43712">
        <w:t>Губахинского</w:t>
      </w:r>
      <w:proofErr w:type="spellEnd"/>
      <w:r w:rsidRPr="00E43712">
        <w:t>,</w:t>
      </w:r>
      <w:r w:rsidR="007C6D23">
        <w:t xml:space="preserve"> </w:t>
      </w:r>
      <w:r w:rsidRPr="00E43712">
        <w:t>Березовского</w:t>
      </w:r>
      <w:r w:rsidR="007C6D23">
        <w:t xml:space="preserve"> </w:t>
      </w:r>
      <w:r w:rsidRPr="00E43712">
        <w:t>и</w:t>
      </w:r>
      <w:r w:rsidR="007C6D23">
        <w:t xml:space="preserve"> </w:t>
      </w:r>
      <w:r w:rsidRPr="00E43712">
        <w:t>других</w:t>
      </w:r>
      <w:r w:rsidR="007C6D23">
        <w:t xml:space="preserve"> </w:t>
      </w:r>
      <w:r w:rsidRPr="00E43712">
        <w:t>районов</w:t>
      </w:r>
      <w:r w:rsidR="007C6D23">
        <w:t xml:space="preserve"> </w:t>
      </w:r>
      <w:r w:rsidRPr="00E43712">
        <w:t>Пермского</w:t>
      </w:r>
      <w:r w:rsidR="007C6D23">
        <w:t xml:space="preserve"> </w:t>
      </w:r>
      <w:r w:rsidRPr="00E43712">
        <w:t>края</w:t>
      </w:r>
      <w:r w:rsidR="007C6D23">
        <w:t xml:space="preserve"> </w:t>
      </w:r>
      <w:r w:rsidRPr="00E43712">
        <w:t>получить</w:t>
      </w:r>
      <w:r w:rsidR="007C6D23">
        <w:t xml:space="preserve"> </w:t>
      </w:r>
      <w:r w:rsidRPr="00E43712">
        <w:t>образование</w:t>
      </w:r>
      <w:r w:rsidR="007C6D23">
        <w:t xml:space="preserve"> </w:t>
      </w:r>
      <w:r w:rsidRPr="00E43712">
        <w:t>по</w:t>
      </w:r>
      <w:r w:rsidR="007C6D23">
        <w:t xml:space="preserve"> </w:t>
      </w:r>
      <w:r w:rsidRPr="00E43712">
        <w:t>10</w:t>
      </w:r>
      <w:r w:rsidR="007C6D23">
        <w:t xml:space="preserve"> </w:t>
      </w:r>
      <w:r w:rsidRPr="00E43712">
        <w:t>направлениям</w:t>
      </w:r>
      <w:r w:rsidR="007C6D23">
        <w:t xml:space="preserve"> </w:t>
      </w:r>
      <w:r w:rsidRPr="00E43712">
        <w:t>и</w:t>
      </w:r>
      <w:r w:rsidR="007C6D23">
        <w:t xml:space="preserve"> </w:t>
      </w:r>
      <w:r w:rsidRPr="00E43712">
        <w:t>3</w:t>
      </w:r>
      <w:r w:rsidR="007C6D23">
        <w:t xml:space="preserve"> </w:t>
      </w:r>
      <w:r w:rsidRPr="00E43712">
        <w:t>специальностям</w:t>
      </w:r>
      <w:r w:rsidR="007C6D23">
        <w:t xml:space="preserve"> </w:t>
      </w:r>
      <w:r w:rsidRPr="00E43712">
        <w:t>высшего</w:t>
      </w:r>
      <w:r w:rsidR="007C6D23">
        <w:t xml:space="preserve"> </w:t>
      </w:r>
      <w:r w:rsidRPr="00E43712">
        <w:t>образования</w:t>
      </w:r>
      <w:r w:rsidR="007C6D23">
        <w:t xml:space="preserve"> </w:t>
      </w:r>
      <w:r w:rsidRPr="00E43712">
        <w:t>и</w:t>
      </w:r>
      <w:r w:rsidR="007C6D23">
        <w:t xml:space="preserve"> </w:t>
      </w:r>
      <w:r w:rsidRPr="00E43712">
        <w:t>6</w:t>
      </w:r>
      <w:r w:rsidR="007C6D23">
        <w:t xml:space="preserve"> </w:t>
      </w:r>
      <w:r w:rsidRPr="00E43712">
        <w:t>специальностям</w:t>
      </w:r>
      <w:r w:rsidR="007C6D23">
        <w:t xml:space="preserve"> </w:t>
      </w:r>
      <w:r w:rsidRPr="00E43712">
        <w:t>среднего</w:t>
      </w:r>
      <w:r w:rsidR="007C6D23">
        <w:t xml:space="preserve"> </w:t>
      </w:r>
      <w:r w:rsidRPr="00E43712">
        <w:t>образования.</w:t>
      </w:r>
      <w:r w:rsidR="007C6D23">
        <w:t xml:space="preserve"> </w:t>
      </w:r>
      <w:r w:rsidRPr="00E43712">
        <w:t>В</w:t>
      </w:r>
      <w:r w:rsidR="007C6D23">
        <w:t xml:space="preserve"> </w:t>
      </w:r>
      <w:r w:rsidRPr="00E43712">
        <w:t>филиале</w:t>
      </w:r>
      <w:r w:rsidR="007C6D23">
        <w:t xml:space="preserve"> </w:t>
      </w:r>
      <w:r w:rsidRPr="00E43712">
        <w:t>обучается</w:t>
      </w:r>
      <w:r w:rsidR="007C6D23">
        <w:t xml:space="preserve"> </w:t>
      </w:r>
      <w:r w:rsidRPr="00E43712">
        <w:t>более</w:t>
      </w:r>
      <w:r w:rsidR="007C6D23">
        <w:t xml:space="preserve"> </w:t>
      </w:r>
      <w:r w:rsidRPr="00E43712">
        <w:t>1200</w:t>
      </w:r>
      <w:r w:rsidR="007C6D23">
        <w:t xml:space="preserve"> </w:t>
      </w:r>
      <w:r w:rsidRPr="00E43712">
        <w:t>студентов.</w:t>
      </w:r>
      <w:r w:rsidR="002B62D3">
        <w:t xml:space="preserve"> </w:t>
      </w:r>
      <w:r w:rsidRPr="00E43712">
        <w:t>Для</w:t>
      </w:r>
      <w:r w:rsidR="007C6D23">
        <w:t xml:space="preserve"> </w:t>
      </w:r>
      <w:r w:rsidRPr="00E43712">
        <w:t>обучения</w:t>
      </w:r>
      <w:r w:rsidR="007C6D23">
        <w:t xml:space="preserve"> </w:t>
      </w:r>
      <w:r w:rsidRPr="00E43712">
        <w:t>студентов</w:t>
      </w:r>
      <w:r w:rsidR="007C6D23">
        <w:t xml:space="preserve"> </w:t>
      </w:r>
      <w:r w:rsidRPr="00E43712">
        <w:t>предусмотрены</w:t>
      </w:r>
      <w:r w:rsidR="007C6D23">
        <w:t xml:space="preserve"> </w:t>
      </w:r>
      <w:r w:rsidRPr="00E43712">
        <w:t>специализированные</w:t>
      </w:r>
      <w:r w:rsidR="007C6D23">
        <w:t xml:space="preserve"> </w:t>
      </w:r>
      <w:r w:rsidRPr="00E43712">
        <w:t>компьютерные</w:t>
      </w:r>
      <w:r w:rsidR="007C6D23">
        <w:t xml:space="preserve"> </w:t>
      </w:r>
      <w:r w:rsidRPr="00E43712">
        <w:t>классы</w:t>
      </w:r>
      <w:r w:rsidR="007C6D23">
        <w:t xml:space="preserve"> </w:t>
      </w:r>
      <w:r w:rsidRPr="00E43712">
        <w:t>и</w:t>
      </w:r>
      <w:r w:rsidR="007C6D23">
        <w:t xml:space="preserve"> </w:t>
      </w:r>
      <w:r w:rsidRPr="00E43712">
        <w:t>лаборатории,</w:t>
      </w:r>
      <w:r w:rsidR="007C6D23">
        <w:t xml:space="preserve"> </w:t>
      </w:r>
      <w:r w:rsidRPr="00E43712">
        <w:t>спортивный</w:t>
      </w:r>
      <w:r w:rsidR="007C6D23">
        <w:t xml:space="preserve"> </w:t>
      </w:r>
      <w:r w:rsidRPr="00E43712">
        <w:t>зал,</w:t>
      </w:r>
      <w:r w:rsidR="007C6D23">
        <w:t xml:space="preserve"> </w:t>
      </w:r>
      <w:r w:rsidRPr="00E43712">
        <w:t>тренажерный</w:t>
      </w:r>
      <w:r w:rsidR="007C6D23">
        <w:t xml:space="preserve"> </w:t>
      </w:r>
      <w:r w:rsidRPr="00E43712">
        <w:t>зал,</w:t>
      </w:r>
      <w:r w:rsidR="007C6D23">
        <w:t xml:space="preserve"> </w:t>
      </w:r>
      <w:r w:rsidRPr="00E43712">
        <w:t>спортивная</w:t>
      </w:r>
      <w:r w:rsidR="007C6D23">
        <w:t xml:space="preserve"> </w:t>
      </w:r>
      <w:r w:rsidRPr="00E43712">
        <w:t>база,</w:t>
      </w:r>
      <w:r w:rsidR="007C6D23">
        <w:t xml:space="preserve"> </w:t>
      </w:r>
      <w:proofErr w:type="spellStart"/>
      <w:r w:rsidRPr="00E43712">
        <w:t>автокласс</w:t>
      </w:r>
      <w:proofErr w:type="spellEnd"/>
      <w:r w:rsidRPr="00E43712">
        <w:t>,</w:t>
      </w:r>
      <w:r w:rsidR="007C6D23">
        <w:t xml:space="preserve"> </w:t>
      </w:r>
      <w:r w:rsidRPr="00E43712">
        <w:t>автодром</w:t>
      </w:r>
      <w:r w:rsidR="007C6D23">
        <w:t xml:space="preserve"> </w:t>
      </w:r>
      <w:r w:rsidRPr="00E43712">
        <w:t>и</w:t>
      </w:r>
      <w:r w:rsidR="007C6D23">
        <w:t xml:space="preserve"> </w:t>
      </w:r>
      <w:r w:rsidRPr="00E43712">
        <w:t>автомобильный</w:t>
      </w:r>
      <w:r w:rsidR="007C6D23">
        <w:t xml:space="preserve"> </w:t>
      </w:r>
      <w:r w:rsidRPr="00E43712">
        <w:t>гараж.</w:t>
      </w:r>
    </w:p>
    <w:p w:rsidR="002179E5" w:rsidRPr="00E43712" w:rsidRDefault="00F16173" w:rsidP="002179E5">
      <w:pPr>
        <w:pStyle w:val="tdtext"/>
        <w:rPr>
          <w:shd w:val="clear" w:color="auto" w:fill="FFFFFF"/>
        </w:rPr>
      </w:pPr>
      <w:r w:rsidRPr="00E43712">
        <w:t>На</w:t>
      </w:r>
      <w:r w:rsidR="007C6D23">
        <w:t xml:space="preserve"> </w:t>
      </w:r>
      <w:r w:rsidRPr="00E43712">
        <w:t>сегодняшний</w:t>
      </w:r>
      <w:r w:rsidR="007C6D23">
        <w:t xml:space="preserve"> </w:t>
      </w:r>
      <w:r w:rsidRPr="00E43712">
        <w:t>день</w:t>
      </w:r>
      <w:r w:rsidR="007C6D23">
        <w:t xml:space="preserve"> </w:t>
      </w:r>
      <w:r w:rsidRPr="00E43712">
        <w:t>филиал</w:t>
      </w:r>
      <w:r w:rsidR="007C6D23">
        <w:t xml:space="preserve"> </w:t>
      </w:r>
      <w:r w:rsidRPr="00E43712">
        <w:t>состоит</w:t>
      </w:r>
      <w:r w:rsidR="007C6D23">
        <w:t xml:space="preserve"> </w:t>
      </w:r>
      <w:r w:rsidRPr="00E43712">
        <w:t>из</w:t>
      </w:r>
      <w:r w:rsidR="007C6D23">
        <w:t xml:space="preserve"> </w:t>
      </w:r>
      <w:r w:rsidRPr="00E43712">
        <w:t>четырех</w:t>
      </w:r>
      <w:r w:rsidR="007C6D23">
        <w:t xml:space="preserve"> </w:t>
      </w:r>
      <w:r w:rsidRPr="00E43712">
        <w:t>корпусов</w:t>
      </w:r>
      <w:r w:rsidR="007C6D23">
        <w:t xml:space="preserve"> </w:t>
      </w:r>
      <w:r w:rsidRPr="00E43712">
        <w:t>(таблица</w:t>
      </w:r>
      <w:r w:rsidR="007C6D23">
        <w:t xml:space="preserve"> </w:t>
      </w:r>
      <w:r w:rsidRPr="00196D08">
        <w:t>2</w:t>
      </w:r>
      <w:r w:rsidRPr="00E43712">
        <w:t>).</w:t>
      </w:r>
      <w:r w:rsidR="007C6D23">
        <w:t xml:space="preserve"> </w:t>
      </w:r>
      <w:r w:rsidR="002179E5" w:rsidRPr="00E43712">
        <w:rPr>
          <w:shd w:val="clear" w:color="auto" w:fill="FFFFFF"/>
        </w:rPr>
        <w:t>Схема</w:t>
      </w:r>
      <w:r w:rsidR="002179E5">
        <w:rPr>
          <w:shd w:val="clear" w:color="auto" w:fill="FFFFFF"/>
        </w:rPr>
        <w:t xml:space="preserve"> </w:t>
      </w:r>
      <w:r w:rsidR="002179E5" w:rsidRPr="00E43712">
        <w:rPr>
          <w:shd w:val="clear" w:color="auto" w:fill="FFFFFF"/>
        </w:rPr>
        <w:t>расположения</w:t>
      </w:r>
      <w:r w:rsidR="002179E5">
        <w:rPr>
          <w:shd w:val="clear" w:color="auto" w:fill="FFFFFF"/>
        </w:rPr>
        <w:t xml:space="preserve"> </w:t>
      </w:r>
      <w:r w:rsidR="002179E5" w:rsidRPr="00E43712">
        <w:rPr>
          <w:shd w:val="clear" w:color="auto" w:fill="FFFFFF"/>
        </w:rPr>
        <w:t>корпусов</w:t>
      </w:r>
      <w:r w:rsidR="002179E5">
        <w:rPr>
          <w:shd w:val="clear" w:color="auto" w:fill="FFFFFF"/>
        </w:rPr>
        <w:t xml:space="preserve"> </w:t>
      </w:r>
      <w:r w:rsidR="002179E5" w:rsidRPr="00E43712">
        <w:rPr>
          <w:shd w:val="clear" w:color="auto" w:fill="FFFFFF"/>
        </w:rPr>
        <w:t>приведена</w:t>
      </w:r>
      <w:r w:rsidR="002179E5">
        <w:rPr>
          <w:shd w:val="clear" w:color="auto" w:fill="FFFFFF"/>
        </w:rPr>
        <w:t xml:space="preserve"> </w:t>
      </w:r>
      <w:r w:rsidR="002179E5" w:rsidRPr="00E43712">
        <w:rPr>
          <w:shd w:val="clear" w:color="auto" w:fill="FFFFFF"/>
        </w:rPr>
        <w:t>на</w:t>
      </w:r>
      <w:r w:rsidR="002179E5">
        <w:rPr>
          <w:shd w:val="clear" w:color="auto" w:fill="FFFFFF"/>
        </w:rPr>
        <w:t xml:space="preserve"> </w:t>
      </w:r>
      <w:r w:rsidR="002179E5" w:rsidRPr="00E43712">
        <w:rPr>
          <w:shd w:val="clear" w:color="auto" w:fill="FFFFFF"/>
        </w:rPr>
        <w:t>рисунке</w:t>
      </w:r>
      <w:r w:rsidR="002179E5">
        <w:rPr>
          <w:shd w:val="clear" w:color="auto" w:fill="FFFFFF"/>
        </w:rPr>
        <w:t xml:space="preserve"> </w:t>
      </w:r>
      <w:r w:rsidR="002179E5" w:rsidRPr="00E43712">
        <w:rPr>
          <w:shd w:val="clear" w:color="auto" w:fill="FFFFFF"/>
        </w:rPr>
        <w:t>1.</w:t>
      </w:r>
    </w:p>
    <w:p w:rsidR="00F16173" w:rsidRPr="00E43712" w:rsidRDefault="00F16173" w:rsidP="009166D6">
      <w:pPr>
        <w:pStyle w:val="tdtablename"/>
      </w:pPr>
      <w:r w:rsidRPr="00E43712">
        <w:t>Корпуса</w:t>
      </w:r>
      <w:r w:rsidR="007C6D23">
        <w:t xml:space="preserve"> </w:t>
      </w:r>
      <w:r w:rsidRPr="00E43712">
        <w:t>ЛФ</w:t>
      </w:r>
      <w:r w:rsidR="007C6D23">
        <w:t xml:space="preserve"> </w:t>
      </w:r>
      <w:r w:rsidRPr="00E43712">
        <w:t>ПНИПУ</w:t>
      </w:r>
    </w:p>
    <w:tbl>
      <w:tblPr>
        <w:tblStyle w:val="aff8"/>
        <w:tblW w:w="5000" w:type="pct"/>
        <w:jc w:val="center"/>
        <w:tblLook w:val="04A0"/>
      </w:tblPr>
      <w:tblGrid>
        <w:gridCol w:w="5270"/>
        <w:gridCol w:w="4301"/>
      </w:tblGrid>
      <w:tr w:rsidR="00F16173" w:rsidRPr="00E43712" w:rsidTr="00F16173">
        <w:trPr>
          <w:jc w:val="center"/>
        </w:trPr>
        <w:tc>
          <w:tcPr>
            <w:tcW w:w="2753" w:type="pct"/>
            <w:vAlign w:val="center"/>
          </w:tcPr>
          <w:p w:rsidR="00F16173" w:rsidRPr="00E43712" w:rsidRDefault="00F16173" w:rsidP="009166D6">
            <w:pPr>
              <w:pStyle w:val="tdtabletext"/>
            </w:pPr>
            <w:r w:rsidRPr="00E43712">
              <w:t>Наименование</w:t>
            </w:r>
            <w:r w:rsidR="007C6D23">
              <w:t xml:space="preserve"> </w:t>
            </w:r>
            <w:r w:rsidRPr="00E43712">
              <w:t>объекта</w:t>
            </w:r>
          </w:p>
        </w:tc>
        <w:tc>
          <w:tcPr>
            <w:tcW w:w="2247" w:type="pct"/>
            <w:vAlign w:val="center"/>
          </w:tcPr>
          <w:p w:rsidR="00F16173" w:rsidRPr="00E43712" w:rsidRDefault="00F16173" w:rsidP="009166D6">
            <w:pPr>
              <w:pStyle w:val="tdtabletext"/>
            </w:pPr>
            <w:r w:rsidRPr="00E43712">
              <w:t>Адрес</w:t>
            </w:r>
          </w:p>
        </w:tc>
      </w:tr>
      <w:tr w:rsidR="00F16173" w:rsidRPr="00E43712" w:rsidTr="00F16173">
        <w:trPr>
          <w:jc w:val="center"/>
        </w:trPr>
        <w:tc>
          <w:tcPr>
            <w:tcW w:w="2753" w:type="pct"/>
            <w:vAlign w:val="center"/>
          </w:tcPr>
          <w:p w:rsidR="00F16173" w:rsidRPr="00E43712" w:rsidRDefault="00F16173" w:rsidP="009166D6">
            <w:pPr>
              <w:pStyle w:val="tdtabletext"/>
            </w:pPr>
            <w:r w:rsidRPr="00E43712">
              <w:lastRenderedPageBreak/>
              <w:t>Учебный</w:t>
            </w:r>
            <w:r w:rsidR="007C6D23">
              <w:t xml:space="preserve"> </w:t>
            </w:r>
            <w:r w:rsidRPr="00E43712">
              <w:t>корпус</w:t>
            </w:r>
            <w:r w:rsidR="007C6D23">
              <w:t xml:space="preserve"> </w:t>
            </w:r>
            <w:r w:rsidRPr="00E43712">
              <w:t>А</w:t>
            </w:r>
          </w:p>
        </w:tc>
        <w:tc>
          <w:tcPr>
            <w:tcW w:w="2247" w:type="pct"/>
            <w:vAlign w:val="center"/>
          </w:tcPr>
          <w:p w:rsidR="00F16173" w:rsidRPr="00E43712" w:rsidRDefault="00F16173" w:rsidP="009166D6">
            <w:pPr>
              <w:pStyle w:val="tdtabletext"/>
            </w:pPr>
            <w:r w:rsidRPr="00E43712">
              <w:t>ул.Ленина,</w:t>
            </w:r>
            <w:r w:rsidR="007C6D23">
              <w:t xml:space="preserve"> </w:t>
            </w:r>
            <w:r w:rsidRPr="00E43712">
              <w:t>д.2</w:t>
            </w:r>
          </w:p>
        </w:tc>
      </w:tr>
      <w:tr w:rsidR="00F16173" w:rsidRPr="00E43712" w:rsidTr="00F16173">
        <w:trPr>
          <w:jc w:val="center"/>
        </w:trPr>
        <w:tc>
          <w:tcPr>
            <w:tcW w:w="2753" w:type="pct"/>
            <w:vAlign w:val="center"/>
          </w:tcPr>
          <w:p w:rsidR="00F16173" w:rsidRPr="00E43712" w:rsidRDefault="00F16173" w:rsidP="009166D6">
            <w:pPr>
              <w:pStyle w:val="tdtabletext"/>
            </w:pPr>
            <w:r w:rsidRPr="00E43712">
              <w:t>Лабораторный</w:t>
            </w:r>
            <w:r w:rsidR="007C6D23">
              <w:t xml:space="preserve"> </w:t>
            </w:r>
            <w:r w:rsidRPr="00E43712">
              <w:t>корпус</w:t>
            </w:r>
            <w:r w:rsidR="007C6D23">
              <w:t xml:space="preserve"> </w:t>
            </w:r>
            <w:r w:rsidRPr="00E43712">
              <w:t>В</w:t>
            </w:r>
          </w:p>
        </w:tc>
        <w:tc>
          <w:tcPr>
            <w:tcW w:w="2247" w:type="pct"/>
            <w:vAlign w:val="center"/>
          </w:tcPr>
          <w:p w:rsidR="00F16173" w:rsidRPr="00E43712" w:rsidRDefault="00F16173" w:rsidP="009166D6">
            <w:pPr>
              <w:pStyle w:val="tdtabletext"/>
            </w:pPr>
            <w:r w:rsidRPr="00E43712">
              <w:t>Ул.</w:t>
            </w:r>
            <w:r w:rsidR="007C6D23">
              <w:t xml:space="preserve"> </w:t>
            </w:r>
            <w:r w:rsidRPr="00E43712">
              <w:t>Ленина,</w:t>
            </w:r>
            <w:r w:rsidR="007C6D23">
              <w:t xml:space="preserve"> </w:t>
            </w:r>
            <w:r w:rsidRPr="00E43712">
              <w:t>д.44/1</w:t>
            </w:r>
          </w:p>
        </w:tc>
      </w:tr>
      <w:tr w:rsidR="00F16173" w:rsidRPr="00E43712" w:rsidTr="00F16173">
        <w:trPr>
          <w:jc w:val="center"/>
        </w:trPr>
        <w:tc>
          <w:tcPr>
            <w:tcW w:w="2753" w:type="pct"/>
            <w:vAlign w:val="center"/>
          </w:tcPr>
          <w:p w:rsidR="00F16173" w:rsidRPr="00E43712" w:rsidRDefault="00F16173" w:rsidP="009166D6">
            <w:pPr>
              <w:pStyle w:val="tdtabletext"/>
            </w:pPr>
            <w:r w:rsidRPr="00E43712">
              <w:t>Учебно-лабораторный</w:t>
            </w:r>
            <w:r w:rsidR="007C6D23">
              <w:t xml:space="preserve"> </w:t>
            </w:r>
            <w:r w:rsidRPr="00E43712">
              <w:t>корпус</w:t>
            </w:r>
            <w:r w:rsidR="007C6D23">
              <w:t xml:space="preserve"> </w:t>
            </w:r>
            <w:r w:rsidRPr="00E43712">
              <w:t>С</w:t>
            </w:r>
          </w:p>
        </w:tc>
        <w:tc>
          <w:tcPr>
            <w:tcW w:w="2247" w:type="pct"/>
            <w:vAlign w:val="center"/>
          </w:tcPr>
          <w:p w:rsidR="00F16173" w:rsidRPr="00E43712" w:rsidRDefault="00F16173" w:rsidP="009166D6">
            <w:pPr>
              <w:pStyle w:val="tdtabletext"/>
            </w:pPr>
            <w:r w:rsidRPr="00E43712">
              <w:t>Ул.Жданова,</w:t>
            </w:r>
            <w:r w:rsidR="007C6D23">
              <w:t xml:space="preserve"> </w:t>
            </w:r>
            <w:r w:rsidRPr="00E43712">
              <w:t>д.23</w:t>
            </w:r>
          </w:p>
        </w:tc>
      </w:tr>
      <w:tr w:rsidR="00F16173" w:rsidRPr="00E43712" w:rsidTr="00F16173">
        <w:trPr>
          <w:jc w:val="center"/>
        </w:trPr>
        <w:tc>
          <w:tcPr>
            <w:tcW w:w="2753" w:type="pct"/>
            <w:vAlign w:val="center"/>
          </w:tcPr>
          <w:p w:rsidR="00F16173" w:rsidRPr="00E43712" w:rsidRDefault="00F16173" w:rsidP="009166D6">
            <w:pPr>
              <w:pStyle w:val="tdtabletext"/>
            </w:pPr>
            <w:r w:rsidRPr="00E43712">
              <w:t>Учебно-бытовой</w:t>
            </w:r>
            <w:r w:rsidR="007C6D23">
              <w:t xml:space="preserve"> </w:t>
            </w:r>
            <w:r w:rsidRPr="00E43712">
              <w:t>корпус</w:t>
            </w:r>
            <w:r w:rsidR="007C6D23">
              <w:t xml:space="preserve"> </w:t>
            </w:r>
            <w:r w:rsidRPr="00E43712">
              <w:t>Д</w:t>
            </w:r>
          </w:p>
        </w:tc>
        <w:tc>
          <w:tcPr>
            <w:tcW w:w="2247" w:type="pct"/>
            <w:vAlign w:val="center"/>
          </w:tcPr>
          <w:p w:rsidR="00F16173" w:rsidRPr="00E43712" w:rsidRDefault="00F16173" w:rsidP="009166D6">
            <w:pPr>
              <w:pStyle w:val="tdtabletext"/>
            </w:pPr>
            <w:r w:rsidRPr="00E43712">
              <w:t>Ул.Ленина,</w:t>
            </w:r>
            <w:r w:rsidR="007C6D23">
              <w:t xml:space="preserve"> </w:t>
            </w:r>
            <w:r w:rsidRPr="00E43712">
              <w:t>д.2а</w:t>
            </w:r>
          </w:p>
        </w:tc>
      </w:tr>
    </w:tbl>
    <w:p w:rsidR="00F16173" w:rsidRDefault="00F16173" w:rsidP="00F16173">
      <w:pPr>
        <w:keepNext/>
        <w:spacing w:line="360" w:lineRule="auto"/>
        <w:ind w:firstLine="709"/>
        <w:jc w:val="center"/>
      </w:pPr>
      <w:r w:rsidRPr="00E43712">
        <w:rPr>
          <w:noProof/>
          <w:sz w:val="28"/>
          <w:szCs w:val="28"/>
          <w:lang w:eastAsia="ru-RU"/>
        </w:rPr>
        <w:drawing>
          <wp:inline distT="0" distB="0" distL="0" distR="0">
            <wp:extent cx="3210762" cy="4212623"/>
            <wp:effectExtent l="0" t="0" r="0" b="0"/>
            <wp:docPr id="63" name="Рисунок 63" descr="http://lf.pstu.ru/sites/default/files/pictures/shema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://lf.pstu.ru/sites/default/files/pictures/shema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 t="5573" b="91"/>
                    <a:stretch/>
                  </pic:blipFill>
                  <pic:spPr bwMode="auto">
                    <a:xfrm>
                      <a:off x="0" y="0"/>
                      <a:ext cx="3209848" cy="42114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F16173" w:rsidRPr="006F6ADD" w:rsidRDefault="00F16173" w:rsidP="002B62D3">
      <w:pPr>
        <w:pStyle w:val="tdillustrationname"/>
        <w:rPr>
          <w:i/>
          <w:shd w:val="clear" w:color="auto" w:fill="FFFFFF"/>
        </w:rPr>
      </w:pPr>
      <w:r w:rsidRPr="006F6ADD">
        <w:t>Схема</w:t>
      </w:r>
      <w:r w:rsidR="007C6D23">
        <w:t xml:space="preserve"> </w:t>
      </w:r>
      <w:r w:rsidRPr="006F6ADD">
        <w:t>расположения</w:t>
      </w:r>
      <w:r w:rsidR="007C6D23">
        <w:t xml:space="preserve"> </w:t>
      </w:r>
      <w:r w:rsidRPr="006F6ADD">
        <w:t>корпусов</w:t>
      </w:r>
      <w:r w:rsidR="007C6D23">
        <w:t xml:space="preserve"> </w:t>
      </w:r>
      <w:r w:rsidRPr="006F6ADD">
        <w:t>ЛФ</w:t>
      </w:r>
      <w:r w:rsidR="007C6D23">
        <w:t xml:space="preserve"> </w:t>
      </w:r>
      <w:r w:rsidRPr="002179E5">
        <w:t>ПНИПУ</w:t>
      </w:r>
    </w:p>
    <w:p w:rsidR="00F16173" w:rsidRPr="00E43712" w:rsidRDefault="00F16173" w:rsidP="002179E5">
      <w:pPr>
        <w:pStyle w:val="tdtext"/>
        <w:rPr>
          <w:shd w:val="clear" w:color="auto" w:fill="FFFFFF"/>
        </w:rPr>
      </w:pPr>
      <w:r w:rsidRPr="00E43712">
        <w:rPr>
          <w:shd w:val="clear" w:color="auto" w:fill="FFFFFF"/>
        </w:rPr>
        <w:t>В</w:t>
      </w:r>
      <w:r w:rsidR="007C6D23">
        <w:rPr>
          <w:shd w:val="clear" w:color="auto" w:fill="FFFFFF"/>
        </w:rPr>
        <w:t xml:space="preserve"> </w:t>
      </w:r>
      <w:r w:rsidRPr="00E43712">
        <w:rPr>
          <w:shd w:val="clear" w:color="auto" w:fill="FFFFFF"/>
        </w:rPr>
        <w:t>филиале</w:t>
      </w:r>
      <w:r w:rsidR="007C6D23">
        <w:rPr>
          <w:shd w:val="clear" w:color="auto" w:fill="FFFFFF"/>
        </w:rPr>
        <w:t xml:space="preserve"> </w:t>
      </w:r>
      <w:r w:rsidRPr="00E43712">
        <w:rPr>
          <w:shd w:val="clear" w:color="auto" w:fill="FFFFFF"/>
        </w:rPr>
        <w:t>шесть</w:t>
      </w:r>
      <w:r w:rsidR="007C6D23">
        <w:rPr>
          <w:shd w:val="clear" w:color="auto" w:fill="FFFFFF"/>
        </w:rPr>
        <w:t xml:space="preserve"> </w:t>
      </w:r>
      <w:r w:rsidRPr="00E43712">
        <w:rPr>
          <w:shd w:val="clear" w:color="auto" w:fill="FFFFFF"/>
        </w:rPr>
        <w:t>компьютерных</w:t>
      </w:r>
      <w:r w:rsidR="007C6D23">
        <w:rPr>
          <w:shd w:val="clear" w:color="auto" w:fill="FFFFFF"/>
        </w:rPr>
        <w:t xml:space="preserve"> </w:t>
      </w:r>
      <w:r w:rsidRPr="00E43712">
        <w:rPr>
          <w:shd w:val="clear" w:color="auto" w:fill="FFFFFF"/>
        </w:rPr>
        <w:t>классов</w:t>
      </w:r>
      <w:r w:rsidR="007C6D23">
        <w:rPr>
          <w:shd w:val="clear" w:color="auto" w:fill="FFFFFF"/>
        </w:rPr>
        <w:t xml:space="preserve"> </w:t>
      </w:r>
      <w:r w:rsidRPr="00E43712">
        <w:rPr>
          <w:shd w:val="clear" w:color="auto" w:fill="FFFFFF"/>
        </w:rPr>
        <w:t>с</w:t>
      </w:r>
      <w:r w:rsidR="007C6D23">
        <w:rPr>
          <w:shd w:val="clear" w:color="auto" w:fill="FFFFFF"/>
        </w:rPr>
        <w:t xml:space="preserve"> </w:t>
      </w:r>
      <w:r w:rsidRPr="00E43712">
        <w:rPr>
          <w:shd w:val="clear" w:color="auto" w:fill="FFFFFF"/>
        </w:rPr>
        <w:t>общим</w:t>
      </w:r>
      <w:r w:rsidR="007C6D23">
        <w:rPr>
          <w:shd w:val="clear" w:color="auto" w:fill="FFFFFF"/>
        </w:rPr>
        <w:t xml:space="preserve"> </w:t>
      </w:r>
      <w:r w:rsidRPr="00E43712">
        <w:rPr>
          <w:shd w:val="clear" w:color="auto" w:fill="FFFFFF"/>
        </w:rPr>
        <w:t>числом</w:t>
      </w:r>
      <w:r w:rsidR="007C6D23">
        <w:rPr>
          <w:shd w:val="clear" w:color="auto" w:fill="FFFFFF"/>
        </w:rPr>
        <w:t xml:space="preserve"> </w:t>
      </w:r>
      <w:r w:rsidRPr="00E43712">
        <w:rPr>
          <w:shd w:val="clear" w:color="auto" w:fill="FFFFFF"/>
        </w:rPr>
        <w:t>95</w:t>
      </w:r>
      <w:r w:rsidR="007C6D23">
        <w:rPr>
          <w:shd w:val="clear" w:color="auto" w:fill="FFFFFF"/>
        </w:rPr>
        <w:t xml:space="preserve"> </w:t>
      </w:r>
      <w:r w:rsidRPr="00E43712">
        <w:rPr>
          <w:shd w:val="clear" w:color="auto" w:fill="FFFFFF"/>
        </w:rPr>
        <w:t>учебных</w:t>
      </w:r>
      <w:r w:rsidR="007C6D23">
        <w:rPr>
          <w:shd w:val="clear" w:color="auto" w:fill="FFFFFF"/>
        </w:rPr>
        <w:t xml:space="preserve"> </w:t>
      </w:r>
      <w:r w:rsidRPr="00E43712">
        <w:rPr>
          <w:shd w:val="clear" w:color="auto" w:fill="FFFFFF"/>
        </w:rPr>
        <w:t>мест,</w:t>
      </w:r>
      <w:r w:rsidR="007C6D23">
        <w:rPr>
          <w:shd w:val="clear" w:color="auto" w:fill="FFFFFF"/>
        </w:rPr>
        <w:t xml:space="preserve"> </w:t>
      </w:r>
      <w:r w:rsidRPr="00E43712">
        <w:rPr>
          <w:shd w:val="clear" w:color="auto" w:fill="FFFFFF"/>
        </w:rPr>
        <w:t>оборудованных</w:t>
      </w:r>
      <w:r w:rsidR="007C6D23">
        <w:rPr>
          <w:shd w:val="clear" w:color="auto" w:fill="FFFFFF"/>
        </w:rPr>
        <w:t xml:space="preserve"> </w:t>
      </w:r>
      <w:r w:rsidRPr="00E43712">
        <w:rPr>
          <w:shd w:val="clear" w:color="auto" w:fill="FFFFFF"/>
        </w:rPr>
        <w:t>современными</w:t>
      </w:r>
      <w:r w:rsidR="007C6D23">
        <w:rPr>
          <w:shd w:val="clear" w:color="auto" w:fill="FFFFFF"/>
        </w:rPr>
        <w:t xml:space="preserve"> </w:t>
      </w:r>
      <w:r w:rsidRPr="00E43712">
        <w:rPr>
          <w:shd w:val="clear" w:color="auto" w:fill="FFFFFF"/>
        </w:rPr>
        <w:t>компьютерами</w:t>
      </w:r>
      <w:r w:rsidR="007C6D23">
        <w:rPr>
          <w:shd w:val="clear" w:color="auto" w:fill="FFFFFF"/>
        </w:rPr>
        <w:t xml:space="preserve"> </w:t>
      </w:r>
      <w:r w:rsidRPr="00E43712">
        <w:rPr>
          <w:shd w:val="clear" w:color="auto" w:fill="FFFFFF"/>
        </w:rPr>
        <w:t>с</w:t>
      </w:r>
      <w:r w:rsidR="007C6D23">
        <w:rPr>
          <w:shd w:val="clear" w:color="auto" w:fill="FFFFFF"/>
        </w:rPr>
        <w:t xml:space="preserve"> </w:t>
      </w:r>
      <w:r w:rsidRPr="00E43712">
        <w:rPr>
          <w:shd w:val="clear" w:color="auto" w:fill="FFFFFF"/>
        </w:rPr>
        <w:t>выходом</w:t>
      </w:r>
      <w:r w:rsidR="007C6D23">
        <w:rPr>
          <w:shd w:val="clear" w:color="auto" w:fill="FFFFFF"/>
        </w:rPr>
        <w:t xml:space="preserve"> </w:t>
      </w:r>
      <w:r w:rsidRPr="00E43712">
        <w:rPr>
          <w:shd w:val="clear" w:color="auto" w:fill="FFFFFF"/>
        </w:rPr>
        <w:t>в</w:t>
      </w:r>
      <w:r w:rsidR="007C6D23">
        <w:rPr>
          <w:shd w:val="clear" w:color="auto" w:fill="FFFFFF"/>
        </w:rPr>
        <w:t xml:space="preserve"> </w:t>
      </w:r>
      <w:r w:rsidRPr="00E43712">
        <w:rPr>
          <w:shd w:val="clear" w:color="auto" w:fill="FFFFFF"/>
        </w:rPr>
        <w:t>Интернет.</w:t>
      </w:r>
      <w:r w:rsidR="007C6D23">
        <w:rPr>
          <w:shd w:val="clear" w:color="auto" w:fill="FFFFFF"/>
        </w:rPr>
        <w:t xml:space="preserve"> </w:t>
      </w:r>
      <w:r w:rsidRPr="00E43712">
        <w:rPr>
          <w:shd w:val="clear" w:color="auto" w:fill="FFFFFF"/>
        </w:rPr>
        <w:t>Все</w:t>
      </w:r>
      <w:r w:rsidR="007C6D23">
        <w:rPr>
          <w:shd w:val="clear" w:color="auto" w:fill="FFFFFF"/>
        </w:rPr>
        <w:t xml:space="preserve"> </w:t>
      </w:r>
      <w:r w:rsidRPr="00E43712">
        <w:rPr>
          <w:shd w:val="clear" w:color="auto" w:fill="FFFFFF"/>
        </w:rPr>
        <w:t>компьютеры</w:t>
      </w:r>
      <w:r w:rsidR="007C6D23">
        <w:rPr>
          <w:shd w:val="clear" w:color="auto" w:fill="FFFFFF"/>
        </w:rPr>
        <w:t xml:space="preserve"> </w:t>
      </w:r>
      <w:r w:rsidRPr="00E43712">
        <w:rPr>
          <w:shd w:val="clear" w:color="auto" w:fill="FFFFFF"/>
        </w:rPr>
        <w:t>филиала</w:t>
      </w:r>
      <w:r w:rsidR="007C6D23">
        <w:rPr>
          <w:shd w:val="clear" w:color="auto" w:fill="FFFFFF"/>
        </w:rPr>
        <w:t xml:space="preserve"> </w:t>
      </w:r>
      <w:r w:rsidRPr="00E43712">
        <w:rPr>
          <w:shd w:val="clear" w:color="auto" w:fill="FFFFFF"/>
        </w:rPr>
        <w:t>объединены</w:t>
      </w:r>
      <w:r w:rsidR="007C6D23">
        <w:rPr>
          <w:shd w:val="clear" w:color="auto" w:fill="FFFFFF"/>
        </w:rPr>
        <w:t xml:space="preserve"> </w:t>
      </w:r>
      <w:r w:rsidRPr="00E43712">
        <w:rPr>
          <w:shd w:val="clear" w:color="auto" w:fill="FFFFFF"/>
        </w:rPr>
        <w:t>в</w:t>
      </w:r>
      <w:r w:rsidR="007C6D23">
        <w:rPr>
          <w:shd w:val="clear" w:color="auto" w:fill="FFFFFF"/>
        </w:rPr>
        <w:t xml:space="preserve"> </w:t>
      </w:r>
      <w:r w:rsidRPr="00E43712">
        <w:rPr>
          <w:shd w:val="clear" w:color="auto" w:fill="FFFFFF"/>
        </w:rPr>
        <w:t>локальную</w:t>
      </w:r>
      <w:r w:rsidR="007C6D23">
        <w:rPr>
          <w:shd w:val="clear" w:color="auto" w:fill="FFFFFF"/>
        </w:rPr>
        <w:t xml:space="preserve"> </w:t>
      </w:r>
      <w:r w:rsidRPr="00E43712">
        <w:rPr>
          <w:shd w:val="clear" w:color="auto" w:fill="FFFFFF"/>
        </w:rPr>
        <w:t>сеть,</w:t>
      </w:r>
      <w:r w:rsidR="007C6D23">
        <w:rPr>
          <w:shd w:val="clear" w:color="auto" w:fill="FFFFFF"/>
        </w:rPr>
        <w:t xml:space="preserve"> </w:t>
      </w:r>
      <w:r w:rsidRPr="00E43712">
        <w:rPr>
          <w:shd w:val="clear" w:color="auto" w:fill="FFFFFF"/>
        </w:rPr>
        <w:t>что</w:t>
      </w:r>
      <w:r w:rsidR="007C6D23">
        <w:rPr>
          <w:shd w:val="clear" w:color="auto" w:fill="FFFFFF"/>
        </w:rPr>
        <w:t xml:space="preserve"> </w:t>
      </w:r>
      <w:r w:rsidRPr="00E43712">
        <w:rPr>
          <w:shd w:val="clear" w:color="auto" w:fill="FFFFFF"/>
        </w:rPr>
        <w:t>позволяет</w:t>
      </w:r>
      <w:r w:rsidR="007C6D23">
        <w:rPr>
          <w:shd w:val="clear" w:color="auto" w:fill="FFFFFF"/>
        </w:rPr>
        <w:t xml:space="preserve"> </w:t>
      </w:r>
      <w:r w:rsidRPr="00E43712">
        <w:rPr>
          <w:shd w:val="clear" w:color="auto" w:fill="FFFFFF"/>
        </w:rPr>
        <w:t>пользоваться</w:t>
      </w:r>
      <w:r w:rsidR="007C6D23">
        <w:rPr>
          <w:shd w:val="clear" w:color="auto" w:fill="FFFFFF"/>
        </w:rPr>
        <w:t xml:space="preserve"> </w:t>
      </w:r>
      <w:r w:rsidRPr="00E43712">
        <w:rPr>
          <w:shd w:val="clear" w:color="auto" w:fill="FFFFFF"/>
        </w:rPr>
        <w:t>сетевыми</w:t>
      </w:r>
      <w:r w:rsidR="007C6D23">
        <w:rPr>
          <w:shd w:val="clear" w:color="auto" w:fill="FFFFFF"/>
        </w:rPr>
        <w:t xml:space="preserve"> </w:t>
      </w:r>
      <w:r w:rsidRPr="00E43712">
        <w:rPr>
          <w:shd w:val="clear" w:color="auto" w:fill="FFFFFF"/>
        </w:rPr>
        <w:t>услугами</w:t>
      </w:r>
      <w:r w:rsidR="007C6D23">
        <w:rPr>
          <w:shd w:val="clear" w:color="auto" w:fill="FFFFFF"/>
        </w:rPr>
        <w:t xml:space="preserve"> </w:t>
      </w:r>
      <w:r w:rsidRPr="00E43712">
        <w:rPr>
          <w:shd w:val="clear" w:color="auto" w:fill="FFFFFF"/>
        </w:rPr>
        <w:t>серверов.</w:t>
      </w:r>
    </w:p>
    <w:p w:rsidR="00F16173" w:rsidRPr="00E43712" w:rsidRDefault="00F16173" w:rsidP="002179E5">
      <w:pPr>
        <w:pStyle w:val="tdtext"/>
      </w:pPr>
      <w:r w:rsidRPr="00E43712">
        <w:t>По</w:t>
      </w:r>
      <w:r w:rsidR="007C6D23">
        <w:t xml:space="preserve"> </w:t>
      </w:r>
      <w:r w:rsidRPr="00E43712">
        <w:t>данным</w:t>
      </w:r>
      <w:r w:rsidR="007C6D23">
        <w:t xml:space="preserve"> </w:t>
      </w:r>
      <w:r w:rsidRPr="00E43712">
        <w:t>различных</w:t>
      </w:r>
      <w:r w:rsidR="007C6D23">
        <w:t xml:space="preserve"> </w:t>
      </w:r>
      <w:r w:rsidRPr="00E43712">
        <w:t>источников</w:t>
      </w:r>
      <w:r w:rsidR="007C6D23">
        <w:t xml:space="preserve"> </w:t>
      </w:r>
      <w:r w:rsidRPr="00E43712">
        <w:t>говорится,</w:t>
      </w:r>
      <w:r w:rsidR="007C6D23">
        <w:t xml:space="preserve"> </w:t>
      </w:r>
      <w:r w:rsidRPr="00E43712">
        <w:t>что</w:t>
      </w:r>
      <w:r w:rsidR="007C6D23">
        <w:t xml:space="preserve"> </w:t>
      </w:r>
      <w:r w:rsidRPr="00E43712">
        <w:t>80-85%</w:t>
      </w:r>
      <w:r w:rsidR="007C6D23">
        <w:t xml:space="preserve"> </w:t>
      </w:r>
      <w:r w:rsidRPr="00E43712">
        <w:t>информации</w:t>
      </w:r>
      <w:r w:rsidR="007C6D23">
        <w:t xml:space="preserve"> </w:t>
      </w:r>
      <w:r w:rsidRPr="00E43712">
        <w:t>воспринимается</w:t>
      </w:r>
      <w:r w:rsidR="007C6D23">
        <w:t xml:space="preserve"> </w:t>
      </w:r>
      <w:r w:rsidRPr="00E43712">
        <w:t>зрительно</w:t>
      </w:r>
      <w:r w:rsidR="007C6D23">
        <w:t xml:space="preserve"> </w:t>
      </w:r>
      <w:r w:rsidRPr="00E43712">
        <w:t>человеком,</w:t>
      </w:r>
      <w:r w:rsidR="007C6D23">
        <w:t xml:space="preserve"> </w:t>
      </w:r>
      <w:r w:rsidRPr="00E43712">
        <w:t>поэтому</w:t>
      </w:r>
      <w:r w:rsidR="007C6D23">
        <w:t xml:space="preserve"> </w:t>
      </w:r>
      <w:r w:rsidRPr="00E43712">
        <w:t>можно</w:t>
      </w:r>
      <w:r w:rsidR="007C6D23">
        <w:t xml:space="preserve"> </w:t>
      </w:r>
      <w:r w:rsidRPr="00E43712">
        <w:t>считать</w:t>
      </w:r>
      <w:r w:rsidR="007C6D23">
        <w:t xml:space="preserve"> </w:t>
      </w:r>
      <w:r w:rsidRPr="00E43712">
        <w:t>видеоконференцсвязь</w:t>
      </w:r>
      <w:r w:rsidR="007C6D23">
        <w:t xml:space="preserve"> </w:t>
      </w:r>
      <w:r w:rsidRPr="00E43712">
        <w:t>важным</w:t>
      </w:r>
      <w:r w:rsidR="007C6D23">
        <w:t xml:space="preserve"> </w:t>
      </w:r>
      <w:r w:rsidRPr="00E43712">
        <w:t>источником</w:t>
      </w:r>
      <w:r w:rsidR="007C6D23">
        <w:t xml:space="preserve"> </w:t>
      </w:r>
      <w:r w:rsidRPr="00E43712">
        <w:t>информации.</w:t>
      </w:r>
    </w:p>
    <w:p w:rsidR="00F16173" w:rsidRPr="00E43712" w:rsidRDefault="00F16173" w:rsidP="002179E5">
      <w:pPr>
        <w:pStyle w:val="tdtext"/>
      </w:pPr>
      <w:r w:rsidRPr="00E43712">
        <w:t>Настоящий</w:t>
      </w:r>
      <w:r w:rsidR="007C6D23">
        <w:t xml:space="preserve"> </w:t>
      </w:r>
      <w:r w:rsidRPr="00E43712">
        <w:t>проект</w:t>
      </w:r>
      <w:r w:rsidR="007C6D23">
        <w:t xml:space="preserve"> </w:t>
      </w:r>
      <w:r w:rsidRPr="00E43712">
        <w:t>предусматривает</w:t>
      </w:r>
      <w:r w:rsidR="007C6D23">
        <w:t xml:space="preserve"> </w:t>
      </w:r>
      <w:r w:rsidRPr="00E43712">
        <w:t>создание</w:t>
      </w:r>
      <w:r w:rsidR="007C6D23">
        <w:t xml:space="preserve"> </w:t>
      </w:r>
      <w:r w:rsidRPr="00E43712">
        <w:t>нескольких</w:t>
      </w:r>
      <w:r w:rsidR="007C6D23">
        <w:t xml:space="preserve"> </w:t>
      </w:r>
      <w:r w:rsidRPr="00E43712">
        <w:t>учебных</w:t>
      </w:r>
      <w:r w:rsidR="007C6D23">
        <w:t xml:space="preserve"> </w:t>
      </w:r>
      <w:r w:rsidRPr="00E43712">
        <w:t>аудиторий</w:t>
      </w:r>
      <w:r w:rsidR="007C6D23">
        <w:t xml:space="preserve"> </w:t>
      </w:r>
      <w:r w:rsidRPr="00E43712">
        <w:rPr>
          <w:shd w:val="clear" w:color="auto" w:fill="FFFFFF"/>
        </w:rPr>
        <w:t>(в</w:t>
      </w:r>
      <w:r w:rsidR="007C6D23">
        <w:rPr>
          <w:shd w:val="clear" w:color="auto" w:fill="FFFFFF"/>
        </w:rPr>
        <w:t xml:space="preserve"> </w:t>
      </w:r>
      <w:r w:rsidRPr="00E43712">
        <w:rPr>
          <w:shd w:val="clear" w:color="auto" w:fill="FFFFFF"/>
        </w:rPr>
        <w:t>корпусах</w:t>
      </w:r>
      <w:proofErr w:type="gramStart"/>
      <w:r w:rsidR="007C6D23">
        <w:rPr>
          <w:shd w:val="clear" w:color="auto" w:fill="FFFFFF"/>
        </w:rPr>
        <w:t xml:space="preserve"> </w:t>
      </w:r>
      <w:r w:rsidRPr="00E43712">
        <w:rPr>
          <w:shd w:val="clear" w:color="auto" w:fill="FFFFFF"/>
        </w:rPr>
        <w:t>А</w:t>
      </w:r>
      <w:proofErr w:type="gramEnd"/>
      <w:r w:rsidRPr="00E43712">
        <w:rPr>
          <w:shd w:val="clear" w:color="auto" w:fill="FFFFFF"/>
        </w:rPr>
        <w:t>,</w:t>
      </w:r>
      <w:r w:rsidR="007C6D23">
        <w:rPr>
          <w:shd w:val="clear" w:color="auto" w:fill="FFFFFF"/>
        </w:rPr>
        <w:t xml:space="preserve"> </w:t>
      </w:r>
      <w:r w:rsidRPr="00E43712">
        <w:rPr>
          <w:shd w:val="clear" w:color="auto" w:fill="FFFFFF"/>
        </w:rPr>
        <w:t>В</w:t>
      </w:r>
      <w:r w:rsidR="007C6D23">
        <w:rPr>
          <w:shd w:val="clear" w:color="auto" w:fill="FFFFFF"/>
        </w:rPr>
        <w:t xml:space="preserve"> </w:t>
      </w:r>
      <w:r w:rsidRPr="00E43712">
        <w:rPr>
          <w:shd w:val="clear" w:color="auto" w:fill="FFFFFF"/>
        </w:rPr>
        <w:t>и</w:t>
      </w:r>
      <w:r w:rsidR="007C6D23">
        <w:rPr>
          <w:shd w:val="clear" w:color="auto" w:fill="FFFFFF"/>
        </w:rPr>
        <w:t xml:space="preserve"> </w:t>
      </w:r>
      <w:r w:rsidRPr="00E43712">
        <w:rPr>
          <w:shd w:val="clear" w:color="auto" w:fill="FFFFFF"/>
        </w:rPr>
        <w:t>С)</w:t>
      </w:r>
      <w:r w:rsidR="007C6D23">
        <w:rPr>
          <w:shd w:val="clear" w:color="auto" w:fill="FFFFFF"/>
        </w:rPr>
        <w:t xml:space="preserve"> </w:t>
      </w:r>
      <w:r w:rsidR="007C6D23">
        <w:t xml:space="preserve"> </w:t>
      </w:r>
      <w:r w:rsidRPr="00E43712">
        <w:t>для</w:t>
      </w:r>
      <w:r w:rsidR="007C6D23">
        <w:t xml:space="preserve"> </w:t>
      </w:r>
      <w:r w:rsidRPr="00E43712">
        <w:t>дистанционного</w:t>
      </w:r>
      <w:r w:rsidR="007C6D23">
        <w:t xml:space="preserve"> </w:t>
      </w:r>
      <w:r w:rsidRPr="00E43712">
        <w:t>обучения</w:t>
      </w:r>
      <w:r w:rsidR="007C6D23">
        <w:t xml:space="preserve"> </w:t>
      </w:r>
      <w:r w:rsidRPr="00E43712">
        <w:t>в</w:t>
      </w:r>
      <w:r w:rsidR="007C6D23">
        <w:t xml:space="preserve"> </w:t>
      </w:r>
      <w:r w:rsidRPr="00E43712">
        <w:t>корпусах</w:t>
      </w:r>
      <w:r w:rsidR="007C6D23">
        <w:t xml:space="preserve"> </w:t>
      </w:r>
      <w:r w:rsidRPr="00E43712">
        <w:t>Лысьвенского</w:t>
      </w:r>
      <w:r w:rsidR="007C6D23">
        <w:t xml:space="preserve"> </w:t>
      </w:r>
      <w:r w:rsidRPr="00E43712">
        <w:t>филиала</w:t>
      </w:r>
      <w:r w:rsidR="007C6D23">
        <w:t xml:space="preserve"> </w:t>
      </w:r>
      <w:r w:rsidRPr="00E43712">
        <w:t>ПНИПУ,</w:t>
      </w:r>
      <w:r w:rsidR="007C6D23">
        <w:rPr>
          <w:shd w:val="clear" w:color="auto" w:fill="FFFFFF"/>
        </w:rPr>
        <w:t xml:space="preserve"> </w:t>
      </w:r>
      <w:r w:rsidRPr="00E43712">
        <w:rPr>
          <w:shd w:val="clear" w:color="auto" w:fill="FFFFFF"/>
        </w:rPr>
        <w:t>что</w:t>
      </w:r>
      <w:r w:rsidR="007C6D23">
        <w:rPr>
          <w:shd w:val="clear" w:color="auto" w:fill="FFFFFF"/>
        </w:rPr>
        <w:t xml:space="preserve"> </w:t>
      </w:r>
      <w:r w:rsidRPr="00E43712">
        <w:rPr>
          <w:shd w:val="clear" w:color="auto" w:fill="FFFFFF"/>
        </w:rPr>
        <w:t>дает</w:t>
      </w:r>
      <w:r w:rsidR="007C6D23">
        <w:rPr>
          <w:shd w:val="clear" w:color="auto" w:fill="FFFFFF"/>
        </w:rPr>
        <w:t xml:space="preserve"> </w:t>
      </w:r>
      <w:r w:rsidRPr="00E43712">
        <w:rPr>
          <w:shd w:val="clear" w:color="auto" w:fill="FFFFFF"/>
        </w:rPr>
        <w:t>возможность</w:t>
      </w:r>
      <w:r w:rsidR="007C6D23">
        <w:rPr>
          <w:shd w:val="clear" w:color="auto" w:fill="FFFFFF"/>
        </w:rPr>
        <w:t xml:space="preserve"> </w:t>
      </w:r>
      <w:r w:rsidRPr="00E43712">
        <w:rPr>
          <w:shd w:val="clear" w:color="auto" w:fill="FFFFFF"/>
        </w:rPr>
        <w:t>участвовать</w:t>
      </w:r>
      <w:r w:rsidR="007C6D23">
        <w:rPr>
          <w:shd w:val="clear" w:color="auto" w:fill="FFFFFF"/>
        </w:rPr>
        <w:t xml:space="preserve"> </w:t>
      </w:r>
      <w:r w:rsidRPr="00E43712">
        <w:rPr>
          <w:shd w:val="clear" w:color="auto" w:fill="FFFFFF"/>
        </w:rPr>
        <w:t>в</w:t>
      </w:r>
      <w:r w:rsidR="007C6D23">
        <w:rPr>
          <w:shd w:val="clear" w:color="auto" w:fill="FFFFFF"/>
        </w:rPr>
        <w:t xml:space="preserve"> </w:t>
      </w:r>
      <w:r w:rsidRPr="00E43712">
        <w:rPr>
          <w:shd w:val="clear" w:color="auto" w:fill="FFFFFF"/>
        </w:rPr>
        <w:t>видеоконференциях</w:t>
      </w:r>
      <w:r w:rsidR="007C6D23">
        <w:rPr>
          <w:shd w:val="clear" w:color="auto" w:fill="FFFFFF"/>
        </w:rPr>
        <w:t xml:space="preserve"> </w:t>
      </w:r>
      <w:r w:rsidRPr="00E43712">
        <w:rPr>
          <w:shd w:val="clear" w:color="auto" w:fill="FFFFFF"/>
        </w:rPr>
        <w:t>и</w:t>
      </w:r>
      <w:r w:rsidR="007C6D23">
        <w:rPr>
          <w:shd w:val="clear" w:color="auto" w:fill="FFFFFF"/>
        </w:rPr>
        <w:t xml:space="preserve"> </w:t>
      </w:r>
      <w:r w:rsidRPr="00E43712">
        <w:rPr>
          <w:shd w:val="clear" w:color="auto" w:fill="FFFFFF"/>
        </w:rPr>
        <w:t>привлекать</w:t>
      </w:r>
      <w:r w:rsidR="007C6D23">
        <w:rPr>
          <w:shd w:val="clear" w:color="auto" w:fill="FFFFFF"/>
        </w:rPr>
        <w:t xml:space="preserve"> </w:t>
      </w:r>
      <w:r w:rsidRPr="00E43712">
        <w:rPr>
          <w:shd w:val="clear" w:color="auto" w:fill="FFFFFF"/>
        </w:rPr>
        <w:t>к</w:t>
      </w:r>
      <w:r w:rsidR="007C6D23">
        <w:rPr>
          <w:shd w:val="clear" w:color="auto" w:fill="FFFFFF"/>
        </w:rPr>
        <w:t xml:space="preserve"> </w:t>
      </w:r>
      <w:r w:rsidRPr="00E43712">
        <w:rPr>
          <w:shd w:val="clear" w:color="auto" w:fill="FFFFFF"/>
        </w:rPr>
        <w:t>чтению</w:t>
      </w:r>
      <w:r w:rsidR="007C6D23">
        <w:rPr>
          <w:shd w:val="clear" w:color="auto" w:fill="FFFFFF"/>
        </w:rPr>
        <w:t xml:space="preserve"> </w:t>
      </w:r>
      <w:r w:rsidRPr="00E43712">
        <w:rPr>
          <w:shd w:val="clear" w:color="auto" w:fill="FFFFFF"/>
        </w:rPr>
        <w:t>лекций</w:t>
      </w:r>
      <w:r w:rsidR="007C6D23">
        <w:rPr>
          <w:shd w:val="clear" w:color="auto" w:fill="FFFFFF"/>
        </w:rPr>
        <w:t xml:space="preserve"> </w:t>
      </w:r>
      <w:r w:rsidRPr="00E43712">
        <w:rPr>
          <w:shd w:val="clear" w:color="auto" w:fill="FFFFFF"/>
        </w:rPr>
        <w:t>для</w:t>
      </w:r>
      <w:r w:rsidR="007C6D23">
        <w:rPr>
          <w:shd w:val="clear" w:color="auto" w:fill="FFFFFF"/>
        </w:rPr>
        <w:t xml:space="preserve"> </w:t>
      </w:r>
      <w:r w:rsidRPr="00E43712">
        <w:rPr>
          <w:shd w:val="clear" w:color="auto" w:fill="FFFFFF"/>
        </w:rPr>
        <w:t>студентов</w:t>
      </w:r>
      <w:r w:rsidR="007C6D23">
        <w:rPr>
          <w:shd w:val="clear" w:color="auto" w:fill="FFFFFF"/>
        </w:rPr>
        <w:t xml:space="preserve"> </w:t>
      </w:r>
      <w:r w:rsidRPr="00E43712">
        <w:rPr>
          <w:shd w:val="clear" w:color="auto" w:fill="FFFFFF"/>
        </w:rPr>
        <w:t>филиала</w:t>
      </w:r>
      <w:r w:rsidR="007C6D23">
        <w:rPr>
          <w:shd w:val="clear" w:color="auto" w:fill="FFFFFF"/>
        </w:rPr>
        <w:t xml:space="preserve"> </w:t>
      </w:r>
      <w:r w:rsidRPr="00E43712">
        <w:rPr>
          <w:shd w:val="clear" w:color="auto" w:fill="FFFFFF"/>
        </w:rPr>
        <w:t>ведущих</w:t>
      </w:r>
      <w:r w:rsidR="007C6D23">
        <w:rPr>
          <w:shd w:val="clear" w:color="auto" w:fill="FFFFFF"/>
        </w:rPr>
        <w:t xml:space="preserve"> </w:t>
      </w:r>
      <w:r w:rsidRPr="00E43712">
        <w:rPr>
          <w:shd w:val="clear" w:color="auto" w:fill="FFFFFF"/>
        </w:rPr>
        <w:t>профессоров</w:t>
      </w:r>
      <w:r w:rsidR="007C6D23">
        <w:rPr>
          <w:shd w:val="clear" w:color="auto" w:fill="FFFFFF"/>
        </w:rPr>
        <w:t xml:space="preserve"> </w:t>
      </w:r>
      <w:r w:rsidRPr="00E43712">
        <w:rPr>
          <w:shd w:val="clear" w:color="auto" w:fill="FFFFFF"/>
        </w:rPr>
        <w:t>ПНИПУ</w:t>
      </w:r>
      <w:r w:rsidR="007C6D23">
        <w:rPr>
          <w:shd w:val="clear" w:color="auto" w:fill="FFFFFF"/>
        </w:rPr>
        <w:t xml:space="preserve"> </w:t>
      </w:r>
      <w:r w:rsidRPr="00E43712">
        <w:rPr>
          <w:shd w:val="clear" w:color="auto" w:fill="FFFFFF"/>
        </w:rPr>
        <w:t>и</w:t>
      </w:r>
      <w:r w:rsidR="007C6D23">
        <w:rPr>
          <w:shd w:val="clear" w:color="auto" w:fill="FFFFFF"/>
        </w:rPr>
        <w:t xml:space="preserve"> </w:t>
      </w:r>
      <w:r w:rsidRPr="00E43712">
        <w:rPr>
          <w:shd w:val="clear" w:color="auto" w:fill="FFFFFF"/>
        </w:rPr>
        <w:t>других</w:t>
      </w:r>
      <w:r w:rsidR="007C6D23">
        <w:rPr>
          <w:shd w:val="clear" w:color="auto" w:fill="FFFFFF"/>
        </w:rPr>
        <w:t xml:space="preserve"> </w:t>
      </w:r>
      <w:r w:rsidRPr="00E43712">
        <w:rPr>
          <w:shd w:val="clear" w:color="auto" w:fill="FFFFFF"/>
        </w:rPr>
        <w:t>вузов</w:t>
      </w:r>
      <w:r w:rsidR="007C6D23">
        <w:rPr>
          <w:shd w:val="clear" w:color="auto" w:fill="FFFFFF"/>
        </w:rPr>
        <w:t xml:space="preserve"> </w:t>
      </w:r>
      <w:r w:rsidRPr="00E43712">
        <w:rPr>
          <w:shd w:val="clear" w:color="auto" w:fill="FFFFFF"/>
        </w:rPr>
        <w:t>России.</w:t>
      </w:r>
    </w:p>
    <w:p w:rsidR="00F16173" w:rsidRPr="00E43712" w:rsidRDefault="00F16173" w:rsidP="002179E5">
      <w:pPr>
        <w:pStyle w:val="tdtext"/>
      </w:pPr>
      <w:r w:rsidRPr="00E43712">
        <w:lastRenderedPageBreak/>
        <w:t>Получившая</w:t>
      </w:r>
      <w:r w:rsidR="007C6D23">
        <w:t xml:space="preserve"> </w:t>
      </w:r>
      <w:r w:rsidRPr="00E43712">
        <w:t>в</w:t>
      </w:r>
      <w:r w:rsidR="007C6D23">
        <w:t xml:space="preserve"> </w:t>
      </w:r>
      <w:r w:rsidRPr="00E43712">
        <w:t>последнее</w:t>
      </w:r>
      <w:r w:rsidR="007C6D23">
        <w:t xml:space="preserve"> </w:t>
      </w:r>
      <w:r w:rsidRPr="00E43712">
        <w:t>время</w:t>
      </w:r>
      <w:r w:rsidR="007C6D23">
        <w:t xml:space="preserve"> </w:t>
      </w:r>
      <w:r w:rsidRPr="00E43712">
        <w:t>развитие</w:t>
      </w:r>
      <w:r w:rsidR="007C6D23">
        <w:t xml:space="preserve"> </w:t>
      </w:r>
      <w:r w:rsidRPr="00E43712">
        <w:t>практика</w:t>
      </w:r>
      <w:r w:rsidR="007C6D23">
        <w:t xml:space="preserve"> </w:t>
      </w:r>
      <w:r w:rsidRPr="00E43712">
        <w:t>постепенного</w:t>
      </w:r>
      <w:r w:rsidR="007C6D23">
        <w:t xml:space="preserve"> </w:t>
      </w:r>
      <w:r w:rsidRPr="00E43712">
        <w:t>внедрения</w:t>
      </w:r>
      <w:r w:rsidR="007C6D23">
        <w:t xml:space="preserve"> </w:t>
      </w:r>
      <w:r w:rsidRPr="00E43712">
        <w:t>средств</w:t>
      </w:r>
      <w:r w:rsidR="007C6D23">
        <w:t xml:space="preserve"> </w:t>
      </w:r>
      <w:r w:rsidRPr="00E43712">
        <w:t>видеоконференций</w:t>
      </w:r>
      <w:r w:rsidR="007C6D23">
        <w:t xml:space="preserve"> </w:t>
      </w:r>
      <w:r w:rsidRPr="00E43712">
        <w:t>в</w:t>
      </w:r>
      <w:r w:rsidR="007C6D23">
        <w:t xml:space="preserve"> </w:t>
      </w:r>
      <w:r w:rsidRPr="00E43712">
        <w:t>сферу</w:t>
      </w:r>
      <w:r w:rsidR="007C6D23">
        <w:t xml:space="preserve"> </w:t>
      </w:r>
      <w:r w:rsidRPr="00E43712">
        <w:t>обучения</w:t>
      </w:r>
      <w:r w:rsidR="007C6D23">
        <w:t xml:space="preserve"> </w:t>
      </w:r>
      <w:r w:rsidRPr="00E43712">
        <w:t>позволит</w:t>
      </w:r>
      <w:r w:rsidR="007C6D23">
        <w:t xml:space="preserve"> </w:t>
      </w:r>
      <w:r w:rsidRPr="00E43712">
        <w:t>не</w:t>
      </w:r>
      <w:r w:rsidR="007C6D23">
        <w:t xml:space="preserve"> </w:t>
      </w:r>
      <w:r w:rsidRPr="00E43712">
        <w:t>просто</w:t>
      </w:r>
      <w:r w:rsidR="007C6D23">
        <w:t xml:space="preserve"> </w:t>
      </w:r>
      <w:r w:rsidRPr="00E43712">
        <w:t>прослушать</w:t>
      </w:r>
      <w:r w:rsidR="007C6D23">
        <w:t xml:space="preserve"> </w:t>
      </w:r>
      <w:r w:rsidRPr="00E43712">
        <w:t>и</w:t>
      </w:r>
      <w:r w:rsidR="007C6D23">
        <w:t xml:space="preserve"> </w:t>
      </w:r>
      <w:r w:rsidRPr="00E43712">
        <w:t>увидеть</w:t>
      </w:r>
      <w:r w:rsidR="007C6D23">
        <w:t xml:space="preserve"> </w:t>
      </w:r>
      <w:r w:rsidRPr="00E43712">
        <w:t>лекцию</w:t>
      </w:r>
      <w:r w:rsidR="007C6D23">
        <w:t xml:space="preserve"> </w:t>
      </w:r>
      <w:r w:rsidRPr="00E43712">
        <w:t>известного</w:t>
      </w:r>
      <w:r w:rsidR="007C6D23">
        <w:t xml:space="preserve"> </w:t>
      </w:r>
      <w:r w:rsidRPr="00E43712">
        <w:t>преподавателя,</w:t>
      </w:r>
      <w:r w:rsidR="007C6D23">
        <w:t xml:space="preserve"> </w:t>
      </w:r>
      <w:r w:rsidRPr="00E43712">
        <w:t>находящегося</w:t>
      </w:r>
      <w:r w:rsidR="007C6D23">
        <w:t xml:space="preserve"> </w:t>
      </w:r>
      <w:r w:rsidRPr="00E43712">
        <w:t>в</w:t>
      </w:r>
      <w:r w:rsidR="007C6D23">
        <w:t xml:space="preserve"> </w:t>
      </w:r>
      <w:r w:rsidRPr="00E43712">
        <w:t>другом</w:t>
      </w:r>
      <w:r w:rsidR="007C6D23">
        <w:t xml:space="preserve"> </w:t>
      </w:r>
      <w:r w:rsidRPr="00E43712">
        <w:t>полушарии,</w:t>
      </w:r>
      <w:r w:rsidR="007C6D23">
        <w:t xml:space="preserve"> </w:t>
      </w:r>
      <w:r w:rsidRPr="00E43712">
        <w:t>но</w:t>
      </w:r>
      <w:r w:rsidR="007C6D23">
        <w:t xml:space="preserve"> </w:t>
      </w:r>
      <w:r w:rsidRPr="00E43712">
        <w:t>и</w:t>
      </w:r>
      <w:r w:rsidR="007C6D23">
        <w:t xml:space="preserve"> </w:t>
      </w:r>
      <w:r w:rsidRPr="00E43712">
        <w:t>осуществлять</w:t>
      </w:r>
      <w:r w:rsidR="007C6D23">
        <w:t xml:space="preserve"> </w:t>
      </w:r>
      <w:r w:rsidRPr="00E43712">
        <w:t>интерактивное</w:t>
      </w:r>
      <w:r w:rsidR="007C6D23">
        <w:t xml:space="preserve"> </w:t>
      </w:r>
      <w:r w:rsidRPr="00E43712">
        <w:t>общение</w:t>
      </w:r>
      <w:r w:rsidR="007C6D23">
        <w:t xml:space="preserve"> </w:t>
      </w:r>
      <w:r w:rsidRPr="00E43712">
        <w:t>с</w:t>
      </w:r>
      <w:r w:rsidR="007C6D23">
        <w:t xml:space="preserve"> </w:t>
      </w:r>
      <w:r w:rsidRPr="00E43712">
        <w:t>помощью</w:t>
      </w:r>
      <w:r w:rsidR="007C6D23">
        <w:t xml:space="preserve"> </w:t>
      </w:r>
      <w:r w:rsidRPr="00E43712">
        <w:t>видеоконференций</w:t>
      </w:r>
      <w:r w:rsidR="007C6D23">
        <w:t xml:space="preserve"> </w:t>
      </w:r>
      <w:r w:rsidRPr="00A02C5F">
        <w:t>[15]</w:t>
      </w:r>
      <w:r w:rsidRPr="00E43712">
        <w:t>.</w:t>
      </w:r>
    </w:p>
    <w:p w:rsidR="00F16173" w:rsidRPr="00E43712" w:rsidRDefault="00F16173" w:rsidP="002179E5">
      <w:pPr>
        <w:pStyle w:val="tdtext"/>
      </w:pPr>
      <w:r w:rsidRPr="00E43712">
        <w:t>Реализация</w:t>
      </w:r>
      <w:r w:rsidR="007C6D23">
        <w:t xml:space="preserve"> </w:t>
      </w:r>
      <w:r w:rsidRPr="00E43712">
        <w:t>проекта</w:t>
      </w:r>
      <w:r w:rsidR="007C6D23">
        <w:t xml:space="preserve"> </w:t>
      </w:r>
      <w:r w:rsidRPr="00E43712">
        <w:t>предоставит</w:t>
      </w:r>
      <w:r w:rsidR="007C6D23">
        <w:t xml:space="preserve"> </w:t>
      </w:r>
      <w:proofErr w:type="spellStart"/>
      <w:r w:rsidRPr="00E43712">
        <w:t>Лысьвенскому</w:t>
      </w:r>
      <w:proofErr w:type="spellEnd"/>
      <w:r w:rsidR="007C6D23">
        <w:t xml:space="preserve"> </w:t>
      </w:r>
      <w:r w:rsidRPr="00E43712">
        <w:t>филиалу</w:t>
      </w:r>
      <w:r w:rsidR="007C6D23">
        <w:t xml:space="preserve"> </w:t>
      </w:r>
      <w:r w:rsidRPr="00E43712">
        <w:t>следующие</w:t>
      </w:r>
      <w:r w:rsidR="007C6D23">
        <w:t xml:space="preserve"> </w:t>
      </w:r>
      <w:r w:rsidRPr="00E43712">
        <w:t>возможности:</w:t>
      </w:r>
    </w:p>
    <w:p w:rsidR="00F16173" w:rsidRPr="00E43712" w:rsidRDefault="00F16173" w:rsidP="002179E5">
      <w:pPr>
        <w:pStyle w:val="tdunorderedlistlevel1"/>
      </w:pPr>
      <w:r w:rsidRPr="00E43712">
        <w:t>общение</w:t>
      </w:r>
      <w:r w:rsidR="007C6D23">
        <w:t xml:space="preserve"> </w:t>
      </w:r>
      <w:r w:rsidRPr="00E43712">
        <w:t>начальников</w:t>
      </w:r>
      <w:r w:rsidR="007C6D23">
        <w:t xml:space="preserve"> </w:t>
      </w:r>
      <w:r w:rsidRPr="00E43712">
        <w:t>и</w:t>
      </w:r>
      <w:r w:rsidR="007C6D23">
        <w:t xml:space="preserve"> </w:t>
      </w:r>
      <w:r w:rsidRPr="00E43712">
        <w:t>подчиненных,</w:t>
      </w:r>
      <w:r w:rsidR="007C6D23">
        <w:t xml:space="preserve"> </w:t>
      </w:r>
      <w:r w:rsidRPr="00E43712">
        <w:t>выработки</w:t>
      </w:r>
      <w:r w:rsidR="007C6D23">
        <w:t xml:space="preserve"> </w:t>
      </w:r>
      <w:r w:rsidRPr="00E43712">
        <w:t>и</w:t>
      </w:r>
      <w:r w:rsidR="007C6D23">
        <w:t xml:space="preserve"> </w:t>
      </w:r>
      <w:r w:rsidRPr="00E43712">
        <w:t>принятия</w:t>
      </w:r>
      <w:r w:rsidR="007C6D23">
        <w:t xml:space="preserve"> </w:t>
      </w:r>
      <w:r w:rsidRPr="00E43712">
        <w:t>совместных</w:t>
      </w:r>
      <w:r w:rsidR="007C6D23">
        <w:t xml:space="preserve"> </w:t>
      </w:r>
      <w:r w:rsidRPr="00E43712">
        <w:t>решений,</w:t>
      </w:r>
      <w:r w:rsidR="007C6D23">
        <w:t xml:space="preserve"> </w:t>
      </w:r>
      <w:r w:rsidRPr="00E43712">
        <w:t>утверждения</w:t>
      </w:r>
      <w:r w:rsidR="007C6D23">
        <w:t xml:space="preserve"> </w:t>
      </w:r>
      <w:r w:rsidRPr="00E43712">
        <w:t>документов</w:t>
      </w:r>
      <w:r w:rsidR="007C6D23">
        <w:t xml:space="preserve"> </w:t>
      </w:r>
      <w:r w:rsidRPr="00E43712">
        <w:t>при</w:t>
      </w:r>
      <w:r w:rsidR="007C6D23">
        <w:t xml:space="preserve"> </w:t>
      </w:r>
      <w:r w:rsidRPr="00E43712">
        <w:t>проведении</w:t>
      </w:r>
      <w:r w:rsidR="007C6D23">
        <w:t xml:space="preserve"> </w:t>
      </w:r>
      <w:r w:rsidRPr="00E43712">
        <w:t>деловых</w:t>
      </w:r>
      <w:r w:rsidR="007C6D23">
        <w:t xml:space="preserve"> </w:t>
      </w:r>
      <w:r w:rsidRPr="00E43712">
        <w:t>переговоров;</w:t>
      </w:r>
    </w:p>
    <w:p w:rsidR="00F16173" w:rsidRPr="00E43712" w:rsidRDefault="00F16173" w:rsidP="002179E5">
      <w:pPr>
        <w:pStyle w:val="tdunorderedlistlevel1"/>
      </w:pPr>
      <w:r w:rsidRPr="00E43712">
        <w:t>видеоконференции</w:t>
      </w:r>
      <w:r w:rsidR="007C6D23">
        <w:t xml:space="preserve"> </w:t>
      </w:r>
      <w:r w:rsidRPr="00E43712">
        <w:t>способны</w:t>
      </w:r>
      <w:r w:rsidR="007C6D23">
        <w:t xml:space="preserve"> </w:t>
      </w:r>
      <w:r w:rsidRPr="00E43712">
        <w:t>существенно</w:t>
      </w:r>
      <w:r w:rsidR="007C6D23">
        <w:t xml:space="preserve"> </w:t>
      </w:r>
      <w:r w:rsidRPr="00E43712">
        <w:t>снизить</w:t>
      </w:r>
      <w:r w:rsidR="007C6D23">
        <w:t xml:space="preserve"> </w:t>
      </w:r>
      <w:r w:rsidRPr="00E43712">
        <w:t>расходы,</w:t>
      </w:r>
      <w:r w:rsidR="007C6D23">
        <w:t xml:space="preserve"> </w:t>
      </w:r>
      <w:r w:rsidRPr="00E43712">
        <w:t>связанные</w:t>
      </w:r>
      <w:r w:rsidR="007C6D23">
        <w:t xml:space="preserve"> </w:t>
      </w:r>
      <w:r w:rsidRPr="00E43712">
        <w:t>с</w:t>
      </w:r>
      <w:r w:rsidR="007C6D23">
        <w:t xml:space="preserve"> </w:t>
      </w:r>
      <w:r w:rsidRPr="00E43712">
        <w:t>оплатой</w:t>
      </w:r>
      <w:r w:rsidR="007C6D23">
        <w:t xml:space="preserve"> </w:t>
      </w:r>
      <w:r w:rsidRPr="00E43712">
        <w:t>командировочных</w:t>
      </w:r>
      <w:r w:rsidR="007C6D23">
        <w:t xml:space="preserve"> </w:t>
      </w:r>
      <w:r w:rsidRPr="00E43712">
        <w:t>и</w:t>
      </w:r>
      <w:r w:rsidR="007C6D23">
        <w:t xml:space="preserve"> </w:t>
      </w:r>
      <w:r w:rsidRPr="00E43712">
        <w:t>с</w:t>
      </w:r>
      <w:r w:rsidR="007C6D23">
        <w:t xml:space="preserve"> </w:t>
      </w:r>
      <w:r w:rsidRPr="00E43712">
        <w:t>вынужденным</w:t>
      </w:r>
      <w:r w:rsidR="007C6D23">
        <w:t xml:space="preserve"> </w:t>
      </w:r>
      <w:r w:rsidRPr="00E43712">
        <w:t>отрывом</w:t>
      </w:r>
      <w:r w:rsidR="007C6D23">
        <w:t xml:space="preserve"> </w:t>
      </w:r>
      <w:r w:rsidRPr="00E43712">
        <w:t>сотрудников</w:t>
      </w:r>
      <w:r w:rsidR="007C6D23">
        <w:t xml:space="preserve"> </w:t>
      </w:r>
      <w:r w:rsidRPr="00E43712">
        <w:t>от</w:t>
      </w:r>
      <w:r w:rsidR="007C6D23">
        <w:t xml:space="preserve"> </w:t>
      </w:r>
      <w:r w:rsidRPr="00E43712">
        <w:t>работы</w:t>
      </w:r>
      <w:r w:rsidR="007C6D23">
        <w:t xml:space="preserve"> </w:t>
      </w:r>
      <w:r w:rsidRPr="00E43712">
        <w:t>на</w:t>
      </w:r>
      <w:r w:rsidR="007C6D23">
        <w:t xml:space="preserve"> </w:t>
      </w:r>
      <w:r w:rsidRPr="00E43712">
        <w:t>время</w:t>
      </w:r>
      <w:r w:rsidR="007C6D23">
        <w:t xml:space="preserve"> </w:t>
      </w:r>
      <w:r w:rsidRPr="00E43712">
        <w:t>перелета</w:t>
      </w:r>
      <w:r w:rsidR="007C6D23">
        <w:t xml:space="preserve"> </w:t>
      </w:r>
      <w:r w:rsidRPr="00E43712">
        <w:t>или</w:t>
      </w:r>
      <w:r w:rsidR="007C6D23">
        <w:t xml:space="preserve"> </w:t>
      </w:r>
      <w:r w:rsidRPr="00E43712">
        <w:t>переезда</w:t>
      </w:r>
      <w:r w:rsidR="007C6D23">
        <w:t xml:space="preserve"> </w:t>
      </w:r>
      <w:r w:rsidRPr="00E43712">
        <w:t>к</w:t>
      </w:r>
      <w:r w:rsidR="007C6D23">
        <w:t xml:space="preserve"> </w:t>
      </w:r>
      <w:r w:rsidRPr="00E43712">
        <w:t>месту</w:t>
      </w:r>
      <w:r w:rsidR="007C6D23">
        <w:t xml:space="preserve"> </w:t>
      </w:r>
      <w:r w:rsidRPr="00E43712">
        <w:t>деловой</w:t>
      </w:r>
      <w:r w:rsidR="007C6D23">
        <w:t xml:space="preserve"> </w:t>
      </w:r>
      <w:r w:rsidRPr="00E43712">
        <w:t>встречи;</w:t>
      </w:r>
    </w:p>
    <w:p w:rsidR="00F16173" w:rsidRPr="00E43712" w:rsidRDefault="00F16173" w:rsidP="002179E5">
      <w:pPr>
        <w:pStyle w:val="tdunorderedlistlevel1"/>
      </w:pPr>
      <w:r w:rsidRPr="00E43712">
        <w:t>привлечь</w:t>
      </w:r>
      <w:r w:rsidR="007C6D23">
        <w:t xml:space="preserve"> </w:t>
      </w:r>
      <w:r w:rsidRPr="00E43712">
        <w:t>большее</w:t>
      </w:r>
      <w:r w:rsidR="007C6D23">
        <w:t xml:space="preserve"> </w:t>
      </w:r>
      <w:r w:rsidRPr="00E43712">
        <w:t>количество</w:t>
      </w:r>
      <w:r w:rsidR="007C6D23">
        <w:t xml:space="preserve"> </w:t>
      </w:r>
      <w:r w:rsidRPr="00E43712">
        <w:t>профессоров</w:t>
      </w:r>
      <w:r w:rsidR="007C6D23">
        <w:t xml:space="preserve"> </w:t>
      </w:r>
      <w:r w:rsidRPr="00E43712">
        <w:t>ПНИПУ</w:t>
      </w:r>
      <w:r w:rsidR="007C6D23">
        <w:t xml:space="preserve"> </w:t>
      </w:r>
      <w:r w:rsidRPr="00E43712">
        <w:t>и</w:t>
      </w:r>
      <w:r w:rsidR="007C6D23">
        <w:t xml:space="preserve"> </w:t>
      </w:r>
      <w:r w:rsidRPr="00E43712">
        <w:t>других</w:t>
      </w:r>
      <w:r w:rsidR="007C6D23">
        <w:t xml:space="preserve"> </w:t>
      </w:r>
      <w:r w:rsidRPr="00E43712">
        <w:t>заведений</w:t>
      </w:r>
      <w:r w:rsidR="007C6D23">
        <w:t xml:space="preserve"> </w:t>
      </w:r>
      <w:r w:rsidRPr="00E43712">
        <w:t>высшего</w:t>
      </w:r>
      <w:r w:rsidR="007C6D23">
        <w:t xml:space="preserve"> </w:t>
      </w:r>
      <w:r w:rsidRPr="00E43712">
        <w:t>образования</w:t>
      </w:r>
      <w:r w:rsidR="007C6D23">
        <w:t xml:space="preserve"> </w:t>
      </w:r>
      <w:r w:rsidRPr="00E43712">
        <w:t>для</w:t>
      </w:r>
      <w:r w:rsidR="007C6D23">
        <w:t xml:space="preserve"> </w:t>
      </w:r>
      <w:r w:rsidRPr="00E43712">
        <w:t>чтения</w:t>
      </w:r>
      <w:r w:rsidR="007C6D23">
        <w:t xml:space="preserve"> </w:t>
      </w:r>
      <w:r w:rsidRPr="00E43712">
        <w:t>установочных</w:t>
      </w:r>
      <w:r w:rsidR="007C6D23">
        <w:t xml:space="preserve"> </w:t>
      </w:r>
      <w:r w:rsidRPr="00E43712">
        <w:t>лекций,</w:t>
      </w:r>
      <w:r w:rsidR="007C6D23">
        <w:t xml:space="preserve"> </w:t>
      </w:r>
      <w:r w:rsidRPr="00E43712">
        <w:t>проведения</w:t>
      </w:r>
      <w:r w:rsidR="007C6D23">
        <w:t xml:space="preserve"> </w:t>
      </w:r>
      <w:r w:rsidRPr="00E43712">
        <w:t>консультаций</w:t>
      </w:r>
      <w:r w:rsidR="007C6D23">
        <w:t xml:space="preserve"> </w:t>
      </w:r>
      <w:r w:rsidRPr="00E43712">
        <w:t>для</w:t>
      </w:r>
      <w:r w:rsidR="007C6D23">
        <w:t xml:space="preserve"> </w:t>
      </w:r>
      <w:r w:rsidRPr="00E43712">
        <w:t>студентов</w:t>
      </w:r>
      <w:r w:rsidR="007C6D23">
        <w:t xml:space="preserve"> </w:t>
      </w:r>
      <w:r w:rsidRPr="00E43712">
        <w:t>и</w:t>
      </w:r>
      <w:r w:rsidR="007C6D23">
        <w:t xml:space="preserve"> </w:t>
      </w:r>
      <w:r w:rsidRPr="00E43712">
        <w:t>преподавателей</w:t>
      </w:r>
      <w:r w:rsidR="007C6D23">
        <w:t xml:space="preserve"> </w:t>
      </w:r>
      <w:r w:rsidRPr="00E43712">
        <w:t>филиала;</w:t>
      </w:r>
    </w:p>
    <w:p w:rsidR="00F16173" w:rsidRPr="00E43712" w:rsidRDefault="00F16173" w:rsidP="002179E5">
      <w:pPr>
        <w:pStyle w:val="tdunorderedlistlevel1"/>
      </w:pPr>
      <w:r w:rsidRPr="00E43712">
        <w:t>проводить</w:t>
      </w:r>
      <w:r w:rsidR="007C6D23">
        <w:t xml:space="preserve"> </w:t>
      </w:r>
      <w:r w:rsidRPr="00E43712">
        <w:t>обучение</w:t>
      </w:r>
      <w:r w:rsidR="007C6D23">
        <w:t xml:space="preserve"> </w:t>
      </w:r>
      <w:r w:rsidRPr="00E43712">
        <w:t>большего</w:t>
      </w:r>
      <w:r w:rsidR="007C6D23">
        <w:t xml:space="preserve"> </w:t>
      </w:r>
      <w:r w:rsidRPr="00E43712">
        <w:t>количества</w:t>
      </w:r>
      <w:r w:rsidR="007C6D23">
        <w:t xml:space="preserve"> </w:t>
      </w:r>
      <w:r w:rsidRPr="00E43712">
        <w:t>студентов;</w:t>
      </w:r>
    </w:p>
    <w:p w:rsidR="00F16173" w:rsidRPr="00E43712" w:rsidRDefault="00F16173" w:rsidP="002179E5">
      <w:pPr>
        <w:pStyle w:val="tdunorderedlistlevel1"/>
      </w:pPr>
      <w:r w:rsidRPr="00E43712">
        <w:t>охватить</w:t>
      </w:r>
      <w:r w:rsidR="007C6D23">
        <w:t xml:space="preserve"> </w:t>
      </w:r>
      <w:r w:rsidRPr="00E43712">
        <w:t>жителей</w:t>
      </w:r>
      <w:r w:rsidR="007C6D23">
        <w:t xml:space="preserve"> </w:t>
      </w:r>
      <w:r w:rsidRPr="00E43712">
        <w:t>населенных</w:t>
      </w:r>
      <w:r w:rsidR="007C6D23">
        <w:t xml:space="preserve"> </w:t>
      </w:r>
      <w:r w:rsidRPr="00E43712">
        <w:t>пунктов,</w:t>
      </w:r>
      <w:r w:rsidR="007C6D23">
        <w:t xml:space="preserve"> </w:t>
      </w:r>
      <w:r w:rsidRPr="00E43712">
        <w:t>значительно</w:t>
      </w:r>
      <w:r w:rsidR="007C6D23">
        <w:t xml:space="preserve"> </w:t>
      </w:r>
      <w:r w:rsidRPr="00E43712">
        <w:t>удаленных</w:t>
      </w:r>
      <w:r w:rsidR="007C6D23">
        <w:t xml:space="preserve"> </w:t>
      </w:r>
      <w:r w:rsidRPr="00E43712">
        <w:t>от</w:t>
      </w:r>
      <w:r w:rsidR="007C6D23">
        <w:t xml:space="preserve">               </w:t>
      </w:r>
      <w:r w:rsidRPr="00E43712">
        <w:t>г.</w:t>
      </w:r>
      <w:r w:rsidR="007C6D23">
        <w:t xml:space="preserve"> </w:t>
      </w:r>
      <w:r w:rsidRPr="00E43712">
        <w:t>Лысьвы;</w:t>
      </w:r>
    </w:p>
    <w:p w:rsidR="00F16173" w:rsidRPr="00E43712" w:rsidRDefault="00F16173" w:rsidP="002179E5">
      <w:pPr>
        <w:pStyle w:val="tdunorderedlistlevel1"/>
      </w:pPr>
      <w:r w:rsidRPr="00E43712">
        <w:t>проводить</w:t>
      </w:r>
      <w:r w:rsidR="007C6D23">
        <w:t xml:space="preserve"> </w:t>
      </w:r>
      <w:r w:rsidRPr="00E43712">
        <w:t>занятия</w:t>
      </w:r>
      <w:r w:rsidR="007C6D23">
        <w:t xml:space="preserve"> </w:t>
      </w:r>
      <w:r w:rsidRPr="00E43712">
        <w:t>в</w:t>
      </w:r>
      <w:r w:rsidR="007C6D23">
        <w:t xml:space="preserve"> </w:t>
      </w:r>
      <w:r w:rsidRPr="00E43712">
        <w:t>любых</w:t>
      </w:r>
      <w:r w:rsidR="007C6D23">
        <w:t xml:space="preserve"> </w:t>
      </w:r>
      <w:r w:rsidRPr="00E43712">
        <w:t>формах</w:t>
      </w:r>
      <w:r w:rsidR="007C6D23">
        <w:t xml:space="preserve"> </w:t>
      </w:r>
      <w:r w:rsidRPr="00E43712">
        <w:t>для</w:t>
      </w:r>
      <w:r w:rsidR="007C6D23">
        <w:t xml:space="preserve"> </w:t>
      </w:r>
      <w:r w:rsidRPr="00E43712">
        <w:t>учащихся</w:t>
      </w:r>
      <w:r w:rsidR="007C6D23">
        <w:t xml:space="preserve"> </w:t>
      </w:r>
      <w:r w:rsidRPr="00E43712">
        <w:t>других</w:t>
      </w:r>
      <w:r w:rsidR="007C6D23">
        <w:t xml:space="preserve"> </w:t>
      </w:r>
      <w:r w:rsidRPr="00E43712">
        <w:t>учебных</w:t>
      </w:r>
      <w:r w:rsidR="007C6D23">
        <w:t xml:space="preserve"> </w:t>
      </w:r>
      <w:r w:rsidRPr="00E43712">
        <w:t>заведений</w:t>
      </w:r>
      <w:r w:rsidR="007C6D23">
        <w:t xml:space="preserve"> </w:t>
      </w:r>
      <w:r w:rsidRPr="00E43712">
        <w:t>(школ,</w:t>
      </w:r>
      <w:r w:rsidR="007C6D23">
        <w:t xml:space="preserve"> </w:t>
      </w:r>
      <w:r w:rsidRPr="00E43712">
        <w:t>техникумов,</w:t>
      </w:r>
      <w:r w:rsidR="007C6D23">
        <w:t xml:space="preserve"> </w:t>
      </w:r>
      <w:r w:rsidRPr="00E43712">
        <w:t>колледжей)</w:t>
      </w:r>
      <w:r w:rsidR="007C6D23">
        <w:t xml:space="preserve"> </w:t>
      </w:r>
      <w:r w:rsidRPr="00E43712">
        <w:t>без</w:t>
      </w:r>
      <w:r w:rsidR="007C6D23">
        <w:t xml:space="preserve"> </w:t>
      </w:r>
      <w:r w:rsidRPr="00E43712">
        <w:t>необходимости</w:t>
      </w:r>
      <w:r w:rsidR="007C6D23">
        <w:t xml:space="preserve"> </w:t>
      </w:r>
      <w:r w:rsidRPr="00E43712">
        <w:t>их</w:t>
      </w:r>
      <w:r w:rsidR="007C6D23">
        <w:t xml:space="preserve"> </w:t>
      </w:r>
      <w:r w:rsidRPr="00E43712">
        <w:t>физического</w:t>
      </w:r>
      <w:r w:rsidR="007C6D23">
        <w:t xml:space="preserve"> </w:t>
      </w:r>
      <w:r w:rsidRPr="00E43712">
        <w:t>присутствия</w:t>
      </w:r>
      <w:r w:rsidR="007C6D23">
        <w:t xml:space="preserve"> </w:t>
      </w:r>
      <w:r w:rsidRPr="00E43712">
        <w:t>в</w:t>
      </w:r>
      <w:r w:rsidR="007C6D23">
        <w:t xml:space="preserve"> </w:t>
      </w:r>
      <w:r w:rsidRPr="00E43712">
        <w:t>ЛФ</w:t>
      </w:r>
      <w:r w:rsidR="007C6D23">
        <w:t xml:space="preserve"> </w:t>
      </w:r>
      <w:r w:rsidRPr="00E43712">
        <w:t>ПНИПУ;</w:t>
      </w:r>
    </w:p>
    <w:p w:rsidR="00F16173" w:rsidRPr="00E43712" w:rsidRDefault="00F16173" w:rsidP="002179E5">
      <w:pPr>
        <w:pStyle w:val="tdunorderedlistlevel1"/>
      </w:pPr>
      <w:r w:rsidRPr="00E43712">
        <w:t>организовывать</w:t>
      </w:r>
      <w:r w:rsidR="007C6D23">
        <w:t xml:space="preserve"> </w:t>
      </w:r>
      <w:r w:rsidRPr="00E43712">
        <w:t>семинары,</w:t>
      </w:r>
      <w:r w:rsidR="007C6D23">
        <w:t xml:space="preserve"> </w:t>
      </w:r>
      <w:r w:rsidRPr="00E43712">
        <w:t>конференции</w:t>
      </w:r>
      <w:r w:rsidR="007C6D23">
        <w:t xml:space="preserve"> </w:t>
      </w:r>
      <w:r w:rsidRPr="00E43712">
        <w:t>и</w:t>
      </w:r>
      <w:r w:rsidR="007C6D23">
        <w:t xml:space="preserve"> </w:t>
      </w:r>
      <w:r w:rsidRPr="00E43712">
        <w:t>совещания</w:t>
      </w:r>
      <w:r w:rsidR="007C6D23">
        <w:t xml:space="preserve"> </w:t>
      </w:r>
      <w:r w:rsidRPr="00E43712">
        <w:t>с</w:t>
      </w:r>
      <w:r w:rsidR="007C6D23">
        <w:t xml:space="preserve"> </w:t>
      </w:r>
      <w:r w:rsidRPr="00E43712">
        <w:t>участниками,</w:t>
      </w:r>
      <w:r w:rsidR="007C6D23">
        <w:t xml:space="preserve"> </w:t>
      </w:r>
      <w:r w:rsidRPr="00E43712">
        <w:t>находящимися</w:t>
      </w:r>
      <w:r w:rsidR="007C6D23">
        <w:t xml:space="preserve"> </w:t>
      </w:r>
      <w:r w:rsidRPr="00E43712">
        <w:t>в</w:t>
      </w:r>
      <w:r w:rsidR="007C6D23">
        <w:t xml:space="preserve"> </w:t>
      </w:r>
      <w:r w:rsidRPr="00E43712">
        <w:t>любых</w:t>
      </w:r>
      <w:r w:rsidR="007C6D23">
        <w:t xml:space="preserve"> </w:t>
      </w:r>
      <w:r w:rsidRPr="00E43712">
        <w:t>точках</w:t>
      </w:r>
      <w:r w:rsidR="007C6D23">
        <w:t xml:space="preserve"> </w:t>
      </w:r>
      <w:r w:rsidRPr="00E43712">
        <w:t>мира.</w:t>
      </w:r>
    </w:p>
    <w:p w:rsidR="00F16173" w:rsidRPr="00E43712" w:rsidRDefault="00F16173" w:rsidP="002179E5">
      <w:pPr>
        <w:pStyle w:val="tdtext"/>
      </w:pPr>
      <w:r w:rsidRPr="00E43712">
        <w:t>Наиболее</w:t>
      </w:r>
      <w:r w:rsidR="007C6D23">
        <w:t xml:space="preserve"> </w:t>
      </w:r>
      <w:r w:rsidRPr="00E43712">
        <w:t>простая</w:t>
      </w:r>
      <w:r w:rsidR="007C6D23">
        <w:t xml:space="preserve"> </w:t>
      </w:r>
      <w:r w:rsidRPr="00E43712">
        <w:t>форма</w:t>
      </w:r>
      <w:r w:rsidR="007C6D23">
        <w:t xml:space="preserve"> </w:t>
      </w:r>
      <w:r w:rsidRPr="00E43712">
        <w:t>общения</w:t>
      </w:r>
      <w:r w:rsidR="007C6D23">
        <w:t xml:space="preserve"> </w:t>
      </w:r>
      <w:r w:rsidRPr="00E43712">
        <w:t>по</w:t>
      </w:r>
      <w:r w:rsidR="007C6D23">
        <w:t xml:space="preserve"> </w:t>
      </w:r>
      <w:r w:rsidRPr="00E43712">
        <w:t>вычислительным</w:t>
      </w:r>
      <w:r w:rsidR="007C6D23">
        <w:t xml:space="preserve"> </w:t>
      </w:r>
      <w:r w:rsidRPr="00E43712">
        <w:t>компьютерным</w:t>
      </w:r>
      <w:r w:rsidR="007C6D23">
        <w:t xml:space="preserve"> </w:t>
      </w:r>
      <w:r w:rsidRPr="00E43712">
        <w:t>сетям</w:t>
      </w:r>
      <w:r w:rsidR="007C6D23">
        <w:t xml:space="preserve"> </w:t>
      </w:r>
      <w:r w:rsidRPr="00E43712">
        <w:t>(ВКС)</w:t>
      </w:r>
      <w:r w:rsidR="007C6D23">
        <w:t xml:space="preserve"> </w:t>
      </w:r>
      <w:r w:rsidRPr="00E43712">
        <w:t>подразумевает</w:t>
      </w:r>
      <w:r w:rsidR="007C6D23">
        <w:t xml:space="preserve"> </w:t>
      </w:r>
      <w:r w:rsidRPr="00E43712">
        <w:t>режим</w:t>
      </w:r>
      <w:r w:rsidR="007C6D23">
        <w:t xml:space="preserve"> </w:t>
      </w:r>
      <w:r w:rsidRPr="00E43712">
        <w:t>работы</w:t>
      </w:r>
      <w:r w:rsidR="007C6D23">
        <w:t xml:space="preserve"> </w:t>
      </w:r>
      <w:r w:rsidRPr="00E43712">
        <w:t>«точка-точка»</w:t>
      </w:r>
      <w:r w:rsidR="007C6D23">
        <w:t xml:space="preserve"> </w:t>
      </w:r>
      <w:r w:rsidRPr="00E43712">
        <w:t>(</w:t>
      </w:r>
      <w:proofErr w:type="spellStart"/>
      <w:r w:rsidRPr="00E43712">
        <w:t>point</w:t>
      </w:r>
      <w:proofErr w:type="spellEnd"/>
      <w:r w:rsidRPr="00E43712">
        <w:t>–</w:t>
      </w:r>
      <w:proofErr w:type="spellStart"/>
      <w:r w:rsidRPr="00E43712">
        <w:t>to</w:t>
      </w:r>
      <w:proofErr w:type="spellEnd"/>
      <w:r w:rsidRPr="00E43712">
        <w:t>–</w:t>
      </w:r>
      <w:proofErr w:type="spellStart"/>
      <w:r w:rsidRPr="00E43712">
        <w:t>point</w:t>
      </w:r>
      <w:proofErr w:type="spellEnd"/>
      <w:r w:rsidRPr="00E43712">
        <w:t>).</w:t>
      </w:r>
      <w:r w:rsidR="007C6D23">
        <w:t xml:space="preserve"> </w:t>
      </w:r>
      <w:r w:rsidRPr="00E43712">
        <w:t>В</w:t>
      </w:r>
      <w:r w:rsidR="007C6D23">
        <w:t xml:space="preserve"> </w:t>
      </w:r>
      <w:r w:rsidRPr="00E43712">
        <w:t>этом</w:t>
      </w:r>
      <w:r w:rsidR="007C6D23">
        <w:t xml:space="preserve"> </w:t>
      </w:r>
      <w:r w:rsidRPr="00E43712">
        <w:t>случае</w:t>
      </w:r>
      <w:r w:rsidR="007C6D23">
        <w:t xml:space="preserve"> </w:t>
      </w:r>
      <w:r w:rsidRPr="00E43712">
        <w:t>вызов</w:t>
      </w:r>
      <w:r w:rsidR="007C6D23">
        <w:t xml:space="preserve"> </w:t>
      </w:r>
      <w:r w:rsidRPr="00E43712">
        <w:t>осуществляется</w:t>
      </w:r>
      <w:r w:rsidR="007C6D23">
        <w:t xml:space="preserve"> </w:t>
      </w:r>
      <w:r w:rsidRPr="00E43712">
        <w:t>аналогично</w:t>
      </w:r>
      <w:r w:rsidR="007C6D23">
        <w:t xml:space="preserve"> </w:t>
      </w:r>
      <w:r w:rsidRPr="00E43712">
        <w:t>тому,</w:t>
      </w:r>
      <w:r w:rsidR="007C6D23">
        <w:t xml:space="preserve"> </w:t>
      </w:r>
      <w:r w:rsidRPr="00E43712">
        <w:t>как</w:t>
      </w:r>
      <w:r w:rsidR="007C6D23">
        <w:t xml:space="preserve"> </w:t>
      </w:r>
      <w:r w:rsidRPr="00E43712">
        <w:t>это</w:t>
      </w:r>
      <w:r w:rsidR="007C6D23">
        <w:t xml:space="preserve"> </w:t>
      </w:r>
      <w:r w:rsidRPr="00E43712">
        <w:t>происходит</w:t>
      </w:r>
      <w:r w:rsidR="007C6D23">
        <w:t xml:space="preserve"> </w:t>
      </w:r>
      <w:r w:rsidRPr="00E43712">
        <w:t>при</w:t>
      </w:r>
      <w:r w:rsidR="007C6D23">
        <w:t xml:space="preserve"> </w:t>
      </w:r>
      <w:r w:rsidRPr="00E43712">
        <w:t>телефонной</w:t>
      </w:r>
      <w:r w:rsidR="007C6D23">
        <w:t xml:space="preserve"> </w:t>
      </w:r>
      <w:r w:rsidRPr="00E43712">
        <w:t>связи:</w:t>
      </w:r>
      <w:r w:rsidR="007C6D23">
        <w:t xml:space="preserve"> </w:t>
      </w:r>
      <w:r w:rsidRPr="00E43712">
        <w:t>локальный</w:t>
      </w:r>
      <w:r w:rsidR="007C6D23">
        <w:t xml:space="preserve"> </w:t>
      </w:r>
      <w:r w:rsidRPr="00E43712">
        <w:t>видеотерминал</w:t>
      </w:r>
      <w:r w:rsidR="007C6D23">
        <w:t xml:space="preserve"> </w:t>
      </w:r>
      <w:r w:rsidRPr="00E43712">
        <w:t>вызывает</w:t>
      </w:r>
      <w:r w:rsidR="007C6D23">
        <w:t xml:space="preserve"> </w:t>
      </w:r>
      <w:r w:rsidRPr="00E43712">
        <w:t>терминал</w:t>
      </w:r>
      <w:r w:rsidR="007C6D23">
        <w:t xml:space="preserve"> </w:t>
      </w:r>
      <w:r w:rsidRPr="00E43712">
        <w:t>удаленного</w:t>
      </w:r>
      <w:r w:rsidR="007C6D23">
        <w:t xml:space="preserve"> </w:t>
      </w:r>
      <w:r w:rsidRPr="00E43712">
        <w:t>абонента,</w:t>
      </w:r>
      <w:r w:rsidR="007C6D23">
        <w:t xml:space="preserve"> </w:t>
      </w:r>
      <w:r w:rsidRPr="00E43712">
        <w:t>и</w:t>
      </w:r>
      <w:r w:rsidR="007C6D23">
        <w:t xml:space="preserve"> </w:t>
      </w:r>
      <w:r w:rsidRPr="00E43712">
        <w:t>через</w:t>
      </w:r>
      <w:r w:rsidR="007C6D23">
        <w:t xml:space="preserve"> </w:t>
      </w:r>
      <w:r w:rsidRPr="00E43712">
        <w:t>несколько</w:t>
      </w:r>
      <w:r w:rsidR="007C6D23">
        <w:t xml:space="preserve"> </w:t>
      </w:r>
      <w:r w:rsidRPr="00E43712">
        <w:t>секунд,</w:t>
      </w:r>
      <w:r w:rsidR="007C6D23">
        <w:t xml:space="preserve"> </w:t>
      </w:r>
      <w:r w:rsidRPr="00E43712">
        <w:t>после</w:t>
      </w:r>
      <w:r w:rsidR="007C6D23">
        <w:t xml:space="preserve"> </w:t>
      </w:r>
      <w:r w:rsidRPr="00E43712">
        <w:t>получения</w:t>
      </w:r>
      <w:r w:rsidR="007C6D23">
        <w:t xml:space="preserve"> </w:t>
      </w:r>
      <w:r w:rsidRPr="00E43712">
        <w:t>подтверждения</w:t>
      </w:r>
      <w:r w:rsidR="007C6D23">
        <w:t xml:space="preserve"> </w:t>
      </w:r>
      <w:r w:rsidRPr="00E43712">
        <w:t>со</w:t>
      </w:r>
      <w:r w:rsidR="007C6D23">
        <w:t xml:space="preserve"> </w:t>
      </w:r>
      <w:r w:rsidRPr="00E43712">
        <w:t>стороны</w:t>
      </w:r>
      <w:r w:rsidR="007C6D23">
        <w:t xml:space="preserve"> </w:t>
      </w:r>
      <w:r w:rsidRPr="00E43712">
        <w:t>последнего,</w:t>
      </w:r>
      <w:r w:rsidR="007C6D23">
        <w:t xml:space="preserve"> </w:t>
      </w:r>
      <w:r w:rsidRPr="00E43712">
        <w:t>начинается</w:t>
      </w:r>
      <w:r w:rsidR="007C6D23">
        <w:t xml:space="preserve"> </w:t>
      </w:r>
      <w:r w:rsidRPr="00E43712">
        <w:t>общение.</w:t>
      </w:r>
      <w:r w:rsidR="007C6D23">
        <w:t xml:space="preserve"> </w:t>
      </w:r>
      <w:r w:rsidRPr="00E43712">
        <w:t>Более</w:t>
      </w:r>
      <w:r w:rsidR="007C6D23">
        <w:t xml:space="preserve"> </w:t>
      </w:r>
      <w:r w:rsidRPr="00E43712">
        <w:t>сложной,</w:t>
      </w:r>
      <w:r w:rsidR="007C6D23">
        <w:t xml:space="preserve"> </w:t>
      </w:r>
      <w:r w:rsidRPr="00E43712">
        <w:t>но</w:t>
      </w:r>
      <w:r w:rsidR="007C6D23">
        <w:t xml:space="preserve"> </w:t>
      </w:r>
      <w:r w:rsidRPr="00E43712">
        <w:t>и</w:t>
      </w:r>
      <w:r w:rsidR="007C6D23">
        <w:t xml:space="preserve"> </w:t>
      </w:r>
      <w:r w:rsidRPr="00E43712">
        <w:t>особенно</w:t>
      </w:r>
      <w:r w:rsidR="007C6D23">
        <w:t xml:space="preserve"> </w:t>
      </w:r>
      <w:r w:rsidRPr="00E43712">
        <w:lastRenderedPageBreak/>
        <w:t>эффективной</w:t>
      </w:r>
      <w:r w:rsidR="007C6D23">
        <w:t xml:space="preserve"> </w:t>
      </w:r>
      <w:r w:rsidRPr="00E43712">
        <w:t>формой</w:t>
      </w:r>
      <w:r w:rsidR="007C6D23">
        <w:t xml:space="preserve"> </w:t>
      </w:r>
      <w:r w:rsidRPr="00E43712">
        <w:t>видеосвязи</w:t>
      </w:r>
      <w:r w:rsidR="007C6D23">
        <w:t xml:space="preserve"> </w:t>
      </w:r>
      <w:r w:rsidRPr="00E43712">
        <w:t>является</w:t>
      </w:r>
      <w:r w:rsidR="007C6D23">
        <w:t xml:space="preserve"> </w:t>
      </w:r>
      <w:r w:rsidRPr="00E43712">
        <w:t>многоточечная,</w:t>
      </w:r>
      <w:r w:rsidR="007C6D23">
        <w:t xml:space="preserve"> </w:t>
      </w:r>
      <w:r w:rsidRPr="00E43712">
        <w:t>или</w:t>
      </w:r>
      <w:r w:rsidR="007C6D23">
        <w:t xml:space="preserve"> </w:t>
      </w:r>
      <w:r w:rsidRPr="00E43712">
        <w:t>многосторонняя</w:t>
      </w:r>
      <w:r w:rsidR="007C6D23">
        <w:t xml:space="preserve"> </w:t>
      </w:r>
      <w:r w:rsidRPr="00E43712">
        <w:t>(</w:t>
      </w:r>
      <w:proofErr w:type="spellStart"/>
      <w:r w:rsidRPr="00E43712">
        <w:t>multi</w:t>
      </w:r>
      <w:proofErr w:type="spellEnd"/>
      <w:r w:rsidRPr="00E43712">
        <w:t>–</w:t>
      </w:r>
      <w:proofErr w:type="spellStart"/>
      <w:r w:rsidRPr="00E43712">
        <w:t>point</w:t>
      </w:r>
      <w:proofErr w:type="spellEnd"/>
      <w:r w:rsidRPr="00E43712">
        <w:t>)</w:t>
      </w:r>
      <w:r w:rsidR="007C6D23">
        <w:t xml:space="preserve"> </w:t>
      </w:r>
      <w:r w:rsidRPr="00E43712">
        <w:t>видеоконференция</w:t>
      </w:r>
      <w:r w:rsidR="007C6D23">
        <w:t xml:space="preserve"> </w:t>
      </w:r>
      <w:r w:rsidRPr="00A02C5F">
        <w:t>[18]</w:t>
      </w:r>
      <w:r w:rsidRPr="00E43712">
        <w:t>.</w:t>
      </w:r>
      <w:r w:rsidR="007C6D23">
        <w:t xml:space="preserve"> </w:t>
      </w:r>
      <w:r w:rsidRPr="00E43712">
        <w:t>Схема</w:t>
      </w:r>
      <w:r w:rsidR="007C6D23">
        <w:t xml:space="preserve"> </w:t>
      </w:r>
      <w:r w:rsidRPr="00E43712">
        <w:t>трансляции</w:t>
      </w:r>
      <w:r w:rsidR="007C6D23">
        <w:t xml:space="preserve"> </w:t>
      </w:r>
      <w:r w:rsidRPr="00E43712">
        <w:t>видео</w:t>
      </w:r>
      <w:r w:rsidR="007C6D23">
        <w:t xml:space="preserve"> </w:t>
      </w:r>
      <w:r w:rsidRPr="00E43712">
        <w:t>и</w:t>
      </w:r>
      <w:r w:rsidR="007C6D23">
        <w:t xml:space="preserve"> </w:t>
      </w:r>
      <w:proofErr w:type="spellStart"/>
      <w:r w:rsidRPr="00E43712">
        <w:t>аудиопотоков</w:t>
      </w:r>
      <w:proofErr w:type="spellEnd"/>
      <w:r w:rsidR="007C6D23">
        <w:t xml:space="preserve"> </w:t>
      </w:r>
      <w:r w:rsidRPr="00E43712">
        <w:t>от</w:t>
      </w:r>
      <w:r w:rsidR="007C6D23">
        <w:t xml:space="preserve"> </w:t>
      </w:r>
      <w:r w:rsidRPr="00E43712">
        <w:t>участников</w:t>
      </w:r>
      <w:r w:rsidR="007C6D23">
        <w:t xml:space="preserve"> </w:t>
      </w:r>
      <w:r w:rsidRPr="00E43712">
        <w:t>конференции</w:t>
      </w:r>
      <w:r w:rsidR="007C6D23">
        <w:t xml:space="preserve"> </w:t>
      </w:r>
      <w:r w:rsidRPr="00E43712">
        <w:t>приведена</w:t>
      </w:r>
      <w:r w:rsidR="007C6D23">
        <w:t xml:space="preserve"> </w:t>
      </w:r>
      <w:r w:rsidRPr="00E43712">
        <w:t>на</w:t>
      </w:r>
      <w:r w:rsidR="007C6D23">
        <w:t xml:space="preserve"> </w:t>
      </w:r>
      <w:r w:rsidRPr="00E43712">
        <w:t>рисунке</w:t>
      </w:r>
      <w:r w:rsidR="007C6D23">
        <w:t xml:space="preserve"> </w:t>
      </w:r>
      <w:r w:rsidRPr="00E43712">
        <w:t>2.</w:t>
      </w:r>
    </w:p>
    <w:p w:rsidR="00F16173" w:rsidRDefault="00F16173" w:rsidP="002B62D3">
      <w:pPr>
        <w:pStyle w:val="tdillustration"/>
      </w:pPr>
      <w:r w:rsidRPr="00E43712">
        <w:rPr>
          <w:noProof/>
        </w:rPr>
        <w:drawing>
          <wp:inline distT="0" distB="0" distL="0" distR="0">
            <wp:extent cx="5890437" cy="4488513"/>
            <wp:effectExtent l="0" t="0" r="0" b="7620"/>
            <wp:docPr id="36864" name="Рисунок 36864" descr="C:\Users\admin\Desktop\11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dmin\Desktop\111.jpg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8010" cy="45019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16173" w:rsidRPr="006F6ADD" w:rsidRDefault="00F16173" w:rsidP="002B62D3">
      <w:pPr>
        <w:pStyle w:val="tdillustrationname"/>
        <w:ind w:left="0" w:firstLine="0"/>
        <w:rPr>
          <w:i/>
          <w:sz w:val="44"/>
          <w:szCs w:val="28"/>
        </w:rPr>
      </w:pPr>
      <w:r w:rsidRPr="006F6ADD">
        <w:t>Схема</w:t>
      </w:r>
      <w:r w:rsidR="007C6D23">
        <w:t xml:space="preserve"> </w:t>
      </w:r>
      <w:r w:rsidRPr="006F6ADD">
        <w:t>трансляции</w:t>
      </w:r>
      <w:r w:rsidR="007C6D23">
        <w:t xml:space="preserve"> </w:t>
      </w:r>
      <w:r w:rsidRPr="006F6ADD">
        <w:t>видео</w:t>
      </w:r>
      <w:r w:rsidR="007C6D23">
        <w:t xml:space="preserve"> </w:t>
      </w:r>
      <w:r w:rsidRPr="006F6ADD">
        <w:t>и</w:t>
      </w:r>
      <w:r w:rsidR="007C6D23">
        <w:t xml:space="preserve"> </w:t>
      </w:r>
      <w:r w:rsidR="002179E5" w:rsidRPr="006F6ADD">
        <w:t>аудио потоков</w:t>
      </w:r>
      <w:r w:rsidR="007C6D23">
        <w:t xml:space="preserve"> </w:t>
      </w:r>
      <w:r w:rsidRPr="006F6ADD">
        <w:t>при</w:t>
      </w:r>
      <w:r w:rsidR="002B62D3">
        <w:t xml:space="preserve"> </w:t>
      </w:r>
      <w:r w:rsidRPr="002B62D3">
        <w:t>организации</w:t>
      </w:r>
      <w:r w:rsidR="002B62D3">
        <w:t xml:space="preserve"> </w:t>
      </w:r>
      <w:r w:rsidRPr="002B62D3">
        <w:t>видеоконференции</w:t>
      </w:r>
      <w:r w:rsidRPr="006F6ADD">
        <w:t>.</w:t>
      </w:r>
    </w:p>
    <w:p w:rsidR="00F16173" w:rsidRPr="00E43712" w:rsidRDefault="00F16173" w:rsidP="002179E5">
      <w:pPr>
        <w:pStyle w:val="tdtext"/>
      </w:pPr>
      <w:r w:rsidRPr="00E43712">
        <w:t>В</w:t>
      </w:r>
      <w:r w:rsidR="007C6D23">
        <w:t xml:space="preserve"> </w:t>
      </w:r>
      <w:r w:rsidRPr="00E43712">
        <w:t>подобной</w:t>
      </w:r>
      <w:r w:rsidR="007C6D23">
        <w:t xml:space="preserve"> </w:t>
      </w:r>
      <w:r w:rsidRPr="00E43712">
        <w:t>ситуации</w:t>
      </w:r>
      <w:r w:rsidR="007C6D23">
        <w:t xml:space="preserve"> </w:t>
      </w:r>
      <w:r w:rsidRPr="00E43712">
        <w:t>в</w:t>
      </w:r>
      <w:r w:rsidR="007C6D23">
        <w:t xml:space="preserve"> </w:t>
      </w:r>
      <w:r w:rsidRPr="00E43712">
        <w:t>видеоконференции</w:t>
      </w:r>
      <w:r w:rsidR="007C6D23">
        <w:t xml:space="preserve"> </w:t>
      </w:r>
      <w:r w:rsidRPr="00E43712">
        <w:t>участвуют</w:t>
      </w:r>
      <w:r w:rsidR="007C6D23">
        <w:t xml:space="preserve"> </w:t>
      </w:r>
      <w:r w:rsidRPr="00E43712">
        <w:t>сразу</w:t>
      </w:r>
      <w:r w:rsidR="007C6D23">
        <w:t xml:space="preserve"> </w:t>
      </w:r>
      <w:r w:rsidRPr="00E43712">
        <w:t>несколько</w:t>
      </w:r>
      <w:r w:rsidR="007C6D23">
        <w:t xml:space="preserve"> </w:t>
      </w:r>
      <w:r w:rsidRPr="00E43712">
        <w:t>человек</w:t>
      </w:r>
      <w:r w:rsidR="007C6D23">
        <w:t xml:space="preserve"> </w:t>
      </w:r>
      <w:r w:rsidRPr="00E43712">
        <w:t>(трое</w:t>
      </w:r>
      <w:r w:rsidR="007C6D23">
        <w:t xml:space="preserve"> </w:t>
      </w:r>
      <w:r w:rsidRPr="00E43712">
        <w:t>и</w:t>
      </w:r>
      <w:r w:rsidR="007C6D23">
        <w:t xml:space="preserve"> </w:t>
      </w:r>
      <w:r w:rsidRPr="00E43712">
        <w:t>более)</w:t>
      </w:r>
      <w:r w:rsidR="007C6D23">
        <w:t xml:space="preserve"> </w:t>
      </w:r>
      <w:r w:rsidRPr="00E43712">
        <w:t>и</w:t>
      </w:r>
      <w:r w:rsidR="007C6D23">
        <w:t xml:space="preserve"> </w:t>
      </w:r>
      <w:r w:rsidRPr="00E43712">
        <w:t>такой</w:t>
      </w:r>
      <w:r w:rsidR="007C6D23">
        <w:t xml:space="preserve"> </w:t>
      </w:r>
      <w:r w:rsidRPr="00E43712">
        <w:t>режим</w:t>
      </w:r>
      <w:r w:rsidR="007C6D23">
        <w:t xml:space="preserve"> </w:t>
      </w:r>
      <w:r w:rsidRPr="00E43712">
        <w:t>работы</w:t>
      </w:r>
      <w:r w:rsidR="007C6D23">
        <w:t xml:space="preserve"> </w:t>
      </w:r>
      <w:r w:rsidRPr="00E43712">
        <w:t>называется</w:t>
      </w:r>
      <w:r w:rsidR="007C6D23">
        <w:t xml:space="preserve"> </w:t>
      </w:r>
      <w:r w:rsidRPr="00E43712">
        <w:t>групповым.</w:t>
      </w:r>
      <w:r w:rsidR="007C6D23">
        <w:t xml:space="preserve"> </w:t>
      </w:r>
      <w:r w:rsidRPr="00E43712">
        <w:t>Соответственно,</w:t>
      </w:r>
      <w:r w:rsidR="007C6D23">
        <w:t xml:space="preserve"> </w:t>
      </w:r>
      <w:r w:rsidRPr="00E43712">
        <w:t>устройство,</w:t>
      </w:r>
      <w:r w:rsidR="007C6D23">
        <w:t xml:space="preserve"> </w:t>
      </w:r>
      <w:r w:rsidRPr="00E43712">
        <w:t>которое</w:t>
      </w:r>
      <w:r w:rsidR="007C6D23">
        <w:t xml:space="preserve"> </w:t>
      </w:r>
      <w:r w:rsidRPr="00E43712">
        <w:t>позволяет</w:t>
      </w:r>
      <w:r w:rsidR="007C6D23">
        <w:t xml:space="preserve"> </w:t>
      </w:r>
      <w:r w:rsidRPr="00E43712">
        <w:t>одновременно</w:t>
      </w:r>
      <w:r w:rsidR="007C6D23">
        <w:t xml:space="preserve"> </w:t>
      </w:r>
      <w:r w:rsidRPr="00E43712">
        <w:t>общаться</w:t>
      </w:r>
      <w:r w:rsidR="007C6D23">
        <w:t xml:space="preserve"> </w:t>
      </w:r>
      <w:r w:rsidRPr="00E43712">
        <w:t>по</w:t>
      </w:r>
      <w:r w:rsidR="007C6D23">
        <w:t xml:space="preserve"> </w:t>
      </w:r>
      <w:r w:rsidRPr="00E43712">
        <w:t>видеосвязи</w:t>
      </w:r>
      <w:r w:rsidR="007C6D23">
        <w:t xml:space="preserve"> </w:t>
      </w:r>
      <w:r w:rsidRPr="00E43712">
        <w:t>всем</w:t>
      </w:r>
      <w:r w:rsidR="007C6D23">
        <w:t xml:space="preserve"> </w:t>
      </w:r>
      <w:r w:rsidRPr="00E43712">
        <w:t>участникам</w:t>
      </w:r>
      <w:r w:rsidR="007C6D23">
        <w:t xml:space="preserve"> </w:t>
      </w:r>
      <w:r w:rsidRPr="00E43712">
        <w:t>видеоконференции,</w:t>
      </w:r>
      <w:r w:rsidR="007C6D23">
        <w:t xml:space="preserve"> </w:t>
      </w:r>
      <w:r w:rsidRPr="00E43712">
        <w:t>получило</w:t>
      </w:r>
      <w:r w:rsidR="007C6D23">
        <w:t xml:space="preserve"> </w:t>
      </w:r>
      <w:r w:rsidRPr="00E43712">
        <w:t>название</w:t>
      </w:r>
      <w:r w:rsidR="007C6D23">
        <w:t xml:space="preserve"> </w:t>
      </w:r>
      <w:hyperlink r:id="rId24" w:history="1">
        <w:r w:rsidRPr="002179E5">
          <w:rPr>
            <w:rStyle w:val="af"/>
            <w:color w:val="auto"/>
            <w:szCs w:val="28"/>
            <w:u w:val="none"/>
          </w:rPr>
          <w:t>сервер</w:t>
        </w:r>
        <w:r w:rsidR="007C6D23" w:rsidRPr="002179E5">
          <w:rPr>
            <w:rStyle w:val="af"/>
            <w:color w:val="auto"/>
            <w:szCs w:val="28"/>
            <w:u w:val="none"/>
          </w:rPr>
          <w:t xml:space="preserve"> </w:t>
        </w:r>
        <w:r w:rsidRPr="002179E5">
          <w:rPr>
            <w:rStyle w:val="af"/>
            <w:color w:val="auto"/>
            <w:szCs w:val="28"/>
            <w:u w:val="none"/>
          </w:rPr>
          <w:t>многоточечных</w:t>
        </w:r>
        <w:r w:rsidR="007C6D23" w:rsidRPr="002179E5">
          <w:rPr>
            <w:rStyle w:val="af"/>
            <w:color w:val="auto"/>
            <w:szCs w:val="28"/>
            <w:u w:val="none"/>
          </w:rPr>
          <w:t xml:space="preserve"> </w:t>
        </w:r>
        <w:r w:rsidRPr="002179E5">
          <w:rPr>
            <w:rStyle w:val="af"/>
            <w:color w:val="auto"/>
            <w:szCs w:val="28"/>
            <w:u w:val="none"/>
          </w:rPr>
          <w:t>видеоконференций,</w:t>
        </w:r>
        <w:r w:rsidR="007C6D23" w:rsidRPr="002179E5">
          <w:rPr>
            <w:rStyle w:val="af"/>
            <w:color w:val="auto"/>
            <w:szCs w:val="28"/>
            <w:u w:val="none"/>
          </w:rPr>
          <w:t xml:space="preserve"> </w:t>
        </w:r>
        <w:r w:rsidRPr="002179E5">
          <w:rPr>
            <w:rStyle w:val="af"/>
            <w:color w:val="auto"/>
            <w:szCs w:val="28"/>
            <w:u w:val="none"/>
          </w:rPr>
          <w:t>мост</w:t>
        </w:r>
        <w:r w:rsidR="007C6D23" w:rsidRPr="002179E5">
          <w:rPr>
            <w:rStyle w:val="af"/>
            <w:color w:val="auto"/>
            <w:szCs w:val="28"/>
            <w:u w:val="none"/>
          </w:rPr>
          <w:t xml:space="preserve"> </w:t>
        </w:r>
        <w:r w:rsidRPr="002179E5">
          <w:rPr>
            <w:rStyle w:val="af"/>
            <w:color w:val="auto"/>
            <w:szCs w:val="28"/>
            <w:u w:val="none"/>
          </w:rPr>
          <w:t>или</w:t>
        </w:r>
        <w:r w:rsidR="007C6D23" w:rsidRPr="002179E5">
          <w:rPr>
            <w:rStyle w:val="af"/>
            <w:color w:val="auto"/>
            <w:szCs w:val="28"/>
            <w:u w:val="none"/>
          </w:rPr>
          <w:t xml:space="preserve"> </w:t>
        </w:r>
        <w:r w:rsidRPr="002179E5">
          <w:rPr>
            <w:rStyle w:val="af"/>
            <w:color w:val="auto"/>
            <w:szCs w:val="28"/>
            <w:u w:val="none"/>
          </w:rPr>
          <w:t>(</w:t>
        </w:r>
        <w:hyperlink r:id="rId25" w:tooltip="Multipoint Control Unit" w:history="1">
          <w:r w:rsidRPr="002179E5">
            <w:rPr>
              <w:rStyle w:val="af"/>
              <w:color w:val="auto"/>
              <w:szCs w:val="28"/>
              <w:u w:val="none"/>
            </w:rPr>
            <w:t>Multipoint</w:t>
          </w:r>
          <w:r w:rsidR="007C6D23" w:rsidRPr="002179E5">
            <w:rPr>
              <w:rStyle w:val="af"/>
              <w:color w:val="auto"/>
              <w:szCs w:val="28"/>
              <w:u w:val="none"/>
            </w:rPr>
            <w:t xml:space="preserve"> </w:t>
          </w:r>
          <w:r w:rsidRPr="002179E5">
            <w:rPr>
              <w:rStyle w:val="af"/>
              <w:color w:val="auto"/>
              <w:szCs w:val="28"/>
              <w:u w:val="none"/>
            </w:rPr>
            <w:t>Control</w:t>
          </w:r>
          <w:r w:rsidR="007C6D23" w:rsidRPr="002179E5">
            <w:rPr>
              <w:rStyle w:val="af"/>
              <w:color w:val="auto"/>
              <w:szCs w:val="28"/>
              <w:u w:val="none"/>
            </w:rPr>
            <w:t xml:space="preserve"> </w:t>
          </w:r>
          <w:r w:rsidRPr="002179E5">
            <w:rPr>
              <w:rStyle w:val="af"/>
              <w:color w:val="auto"/>
              <w:szCs w:val="28"/>
              <w:u w:val="none"/>
            </w:rPr>
            <w:t>Unit</w:t>
          </w:r>
        </w:hyperlink>
        <w:r w:rsidRPr="002179E5">
          <w:t>)</w:t>
        </w:r>
        <w:r w:rsidR="007C6D23" w:rsidRPr="002179E5">
          <w:t xml:space="preserve"> </w:t>
        </w:r>
        <w:r w:rsidRPr="00E43712">
          <w:t>(MCU)</w:t>
        </w:r>
      </w:hyperlink>
      <w:r w:rsidRPr="00E43712">
        <w:t>.</w:t>
      </w:r>
      <w:r w:rsidR="007C6D23">
        <w:t xml:space="preserve"> </w:t>
      </w:r>
      <w:r w:rsidRPr="00E43712">
        <w:t>Именно</w:t>
      </w:r>
      <w:r w:rsidR="007C6D23">
        <w:t xml:space="preserve"> </w:t>
      </w:r>
      <w:r w:rsidRPr="00E43712">
        <w:t>от</w:t>
      </w:r>
      <w:r w:rsidR="007C6D23">
        <w:t xml:space="preserve"> </w:t>
      </w:r>
      <w:r w:rsidRPr="00E43712">
        <w:t>его</w:t>
      </w:r>
      <w:r w:rsidR="007C6D23">
        <w:t xml:space="preserve"> </w:t>
      </w:r>
      <w:r w:rsidRPr="00E43712">
        <w:t>функциональности,</w:t>
      </w:r>
      <w:r w:rsidR="007C6D23">
        <w:t xml:space="preserve"> </w:t>
      </w:r>
      <w:r w:rsidRPr="00E43712">
        <w:t>гибкости</w:t>
      </w:r>
      <w:r w:rsidR="007C6D23">
        <w:t xml:space="preserve"> </w:t>
      </w:r>
      <w:r w:rsidRPr="00E43712">
        <w:t>и</w:t>
      </w:r>
      <w:r w:rsidR="007C6D23">
        <w:t xml:space="preserve"> </w:t>
      </w:r>
      <w:r w:rsidRPr="00E43712">
        <w:t>надежности</w:t>
      </w:r>
      <w:r w:rsidR="007C6D23">
        <w:t xml:space="preserve"> </w:t>
      </w:r>
      <w:r w:rsidRPr="00E43712">
        <w:t>зависит</w:t>
      </w:r>
      <w:r w:rsidR="007C6D23">
        <w:t xml:space="preserve"> </w:t>
      </w:r>
      <w:r w:rsidRPr="00E43712">
        <w:t>качество</w:t>
      </w:r>
      <w:r w:rsidR="007C6D23">
        <w:t xml:space="preserve"> </w:t>
      </w:r>
      <w:r w:rsidRPr="00E43712">
        <w:t>звука</w:t>
      </w:r>
      <w:r w:rsidR="007C6D23">
        <w:t xml:space="preserve"> </w:t>
      </w:r>
      <w:r w:rsidRPr="00E43712">
        <w:t>и</w:t>
      </w:r>
      <w:r w:rsidR="007C6D23">
        <w:t xml:space="preserve"> </w:t>
      </w:r>
      <w:r w:rsidRPr="00E43712">
        <w:t>изображения,</w:t>
      </w:r>
      <w:r w:rsidR="007C6D23">
        <w:t xml:space="preserve"> </w:t>
      </w:r>
      <w:r w:rsidRPr="00E43712">
        <w:t>а</w:t>
      </w:r>
      <w:r w:rsidR="007C6D23">
        <w:t xml:space="preserve"> </w:t>
      </w:r>
      <w:r w:rsidRPr="00E43712">
        <w:t>значит,</w:t>
      </w:r>
      <w:r w:rsidR="007C6D23">
        <w:t xml:space="preserve"> </w:t>
      </w:r>
      <w:r w:rsidRPr="00E43712">
        <w:t>и</w:t>
      </w:r>
      <w:r w:rsidR="007C6D23">
        <w:t xml:space="preserve"> </w:t>
      </w:r>
      <w:r w:rsidRPr="00E43712">
        <w:t>создание</w:t>
      </w:r>
      <w:r w:rsidR="007C6D23">
        <w:t xml:space="preserve"> </w:t>
      </w:r>
      <w:r w:rsidRPr="00E43712">
        <w:t>комфортных</w:t>
      </w:r>
      <w:r w:rsidR="007C6D23">
        <w:t xml:space="preserve"> </w:t>
      </w:r>
      <w:r w:rsidRPr="00E43712">
        <w:t>условий</w:t>
      </w:r>
      <w:r w:rsidR="007C6D23">
        <w:t xml:space="preserve"> </w:t>
      </w:r>
      <w:r w:rsidRPr="00E43712">
        <w:t>при</w:t>
      </w:r>
      <w:r w:rsidR="007C6D23">
        <w:t xml:space="preserve"> </w:t>
      </w:r>
      <w:r w:rsidRPr="00E43712">
        <w:t>видеосвязи.</w:t>
      </w:r>
    </w:p>
    <w:p w:rsidR="00F16173" w:rsidRDefault="00F16173" w:rsidP="002179E5">
      <w:pPr>
        <w:pStyle w:val="tdtext"/>
      </w:pPr>
      <w:r w:rsidRPr="00FB397B">
        <w:t>С</w:t>
      </w:r>
      <w:r w:rsidRPr="00DF78F3">
        <w:t>истема</w:t>
      </w:r>
      <w:r w:rsidR="007C6D23">
        <w:t xml:space="preserve"> </w:t>
      </w:r>
      <w:r w:rsidRPr="00DF78F3">
        <w:t>ВКС</w:t>
      </w:r>
      <w:r w:rsidR="007C6D23">
        <w:t xml:space="preserve"> </w:t>
      </w:r>
      <w:r w:rsidRPr="00DF78F3">
        <w:t>будет</w:t>
      </w:r>
      <w:r w:rsidR="007C6D23">
        <w:t xml:space="preserve"> </w:t>
      </w:r>
      <w:r w:rsidRPr="00DF78F3">
        <w:t>использоваться</w:t>
      </w:r>
      <w:r w:rsidR="007C6D23">
        <w:t xml:space="preserve"> </w:t>
      </w:r>
      <w:r w:rsidRPr="00DF78F3">
        <w:t>для</w:t>
      </w:r>
      <w:r w:rsidR="007C6D23">
        <w:t xml:space="preserve"> </w:t>
      </w:r>
      <w:r w:rsidRPr="00DF78F3">
        <w:t>связи</w:t>
      </w:r>
      <w:r w:rsidR="007C6D23">
        <w:t xml:space="preserve"> </w:t>
      </w:r>
      <w:r w:rsidRPr="00DF78F3">
        <w:t>с</w:t>
      </w:r>
      <w:r w:rsidR="007C6D23">
        <w:t xml:space="preserve"> </w:t>
      </w:r>
      <w:r w:rsidRPr="00DF78F3">
        <w:t>головным</w:t>
      </w:r>
      <w:r w:rsidR="007C6D23">
        <w:t xml:space="preserve"> </w:t>
      </w:r>
      <w:r w:rsidRPr="00DF78F3">
        <w:t>корпусом</w:t>
      </w:r>
      <w:r w:rsidR="007C6D23">
        <w:t xml:space="preserve"> </w:t>
      </w:r>
      <w:r w:rsidRPr="00DF78F3">
        <w:t>ПНИПУ,</w:t>
      </w:r>
      <w:r w:rsidR="007C6D23">
        <w:t xml:space="preserve"> </w:t>
      </w:r>
      <w:r w:rsidRPr="00DF78F3">
        <w:t>система</w:t>
      </w:r>
      <w:r w:rsidR="007C6D23">
        <w:t xml:space="preserve"> </w:t>
      </w:r>
      <w:r w:rsidRPr="00DF78F3">
        <w:t>предусмотрено</w:t>
      </w:r>
      <w:r w:rsidR="007C6D23">
        <w:t xml:space="preserve"> </w:t>
      </w:r>
      <w:r w:rsidRPr="00DF78F3">
        <w:t>установить</w:t>
      </w:r>
      <w:r w:rsidR="007C6D23">
        <w:t xml:space="preserve"> </w:t>
      </w:r>
      <w:r w:rsidRPr="00DF78F3">
        <w:t>в</w:t>
      </w:r>
      <w:r w:rsidR="007C6D23">
        <w:t xml:space="preserve"> </w:t>
      </w:r>
      <w:r w:rsidRPr="00DF78F3">
        <w:t>две</w:t>
      </w:r>
      <w:r w:rsidR="007C6D23">
        <w:t xml:space="preserve"> </w:t>
      </w:r>
      <w:r w:rsidRPr="00DF78F3">
        <w:t>аудитории</w:t>
      </w:r>
      <w:r w:rsidR="007C6D23">
        <w:t xml:space="preserve"> </w:t>
      </w:r>
      <w:r w:rsidRPr="00DF78F3">
        <w:t>в</w:t>
      </w:r>
      <w:r w:rsidR="007C6D23">
        <w:t xml:space="preserve"> </w:t>
      </w:r>
      <w:r w:rsidRPr="00DF78F3">
        <w:t>одной</w:t>
      </w:r>
      <w:r w:rsidR="007C6D23">
        <w:t xml:space="preserve"> </w:t>
      </w:r>
      <w:r w:rsidRPr="00DF78F3">
        <w:t>ВКС</w:t>
      </w:r>
      <w:r w:rsidR="007C6D23">
        <w:t xml:space="preserve"> </w:t>
      </w:r>
      <w:r w:rsidRPr="00DF78F3">
        <w:t>будет</w:t>
      </w:r>
      <w:r w:rsidR="007C6D23">
        <w:t xml:space="preserve"> </w:t>
      </w:r>
      <w:r w:rsidRPr="00DF78F3">
        <w:t>применяться</w:t>
      </w:r>
      <w:r w:rsidR="007C6D23">
        <w:t xml:space="preserve"> </w:t>
      </w:r>
      <w:r w:rsidRPr="00DF78F3">
        <w:t>для</w:t>
      </w:r>
      <w:r w:rsidR="007C6D23">
        <w:t xml:space="preserve"> </w:t>
      </w:r>
      <w:r w:rsidRPr="00DF78F3">
        <w:t>совещаний,</w:t>
      </w:r>
      <w:r w:rsidR="007C6D23">
        <w:t xml:space="preserve"> </w:t>
      </w:r>
      <w:r w:rsidRPr="00DF78F3">
        <w:t>во</w:t>
      </w:r>
      <w:r w:rsidR="007C6D23">
        <w:t xml:space="preserve"> </w:t>
      </w:r>
      <w:r w:rsidRPr="00DF78F3">
        <w:t>второй</w:t>
      </w:r>
      <w:r w:rsidR="007C6D23">
        <w:t xml:space="preserve"> </w:t>
      </w:r>
      <w:r w:rsidRPr="00DF78F3">
        <w:t>для</w:t>
      </w:r>
      <w:r w:rsidR="007C6D23">
        <w:t xml:space="preserve"> </w:t>
      </w:r>
      <w:r w:rsidRPr="00DF78F3">
        <w:t>проведения</w:t>
      </w:r>
      <w:r w:rsidR="007C6D23">
        <w:t xml:space="preserve"> </w:t>
      </w:r>
      <w:r w:rsidRPr="00DF78F3">
        <w:lastRenderedPageBreak/>
        <w:t>дистанционного</w:t>
      </w:r>
      <w:r w:rsidR="007C6D23">
        <w:t xml:space="preserve"> </w:t>
      </w:r>
      <w:r w:rsidRPr="00DF78F3">
        <w:t>обучения.</w:t>
      </w:r>
      <w:r w:rsidR="007C6D23">
        <w:t xml:space="preserve"> </w:t>
      </w:r>
      <w:r w:rsidRPr="00DF78F3">
        <w:t>Ранее</w:t>
      </w:r>
      <w:r w:rsidR="007C6D23">
        <w:t xml:space="preserve"> </w:t>
      </w:r>
      <w:r w:rsidRPr="00DF78F3">
        <w:t>был</w:t>
      </w:r>
      <w:r w:rsidR="007C6D23">
        <w:t xml:space="preserve"> </w:t>
      </w:r>
      <w:r w:rsidRPr="00DF78F3">
        <w:t>произведен</w:t>
      </w:r>
      <w:r w:rsidR="007C6D23">
        <w:t xml:space="preserve"> </w:t>
      </w:r>
      <w:r w:rsidRPr="00DF78F3">
        <w:t>выбор</w:t>
      </w:r>
      <w:r w:rsidR="007C6D23">
        <w:t xml:space="preserve"> </w:t>
      </w:r>
      <w:r w:rsidRPr="00DF78F3">
        <w:t>системы</w:t>
      </w:r>
      <w:r w:rsidR="007C6D23">
        <w:t xml:space="preserve"> </w:t>
      </w:r>
      <w:r w:rsidRPr="00DF78F3">
        <w:t>ВКС</w:t>
      </w:r>
      <w:r w:rsidR="007C6D23">
        <w:t xml:space="preserve"> </w:t>
      </w:r>
      <w:r w:rsidRPr="00DF78F3">
        <w:t>для</w:t>
      </w:r>
      <w:r w:rsidR="007C6D23">
        <w:t xml:space="preserve"> </w:t>
      </w:r>
      <w:r w:rsidRPr="00DF78F3">
        <w:t>последующего</w:t>
      </w:r>
      <w:r w:rsidR="007C6D23">
        <w:t xml:space="preserve"> </w:t>
      </w:r>
      <w:r w:rsidRPr="00DF78F3">
        <w:t>внедрения</w:t>
      </w:r>
      <w:r w:rsidR="007C6D23">
        <w:t xml:space="preserve"> </w:t>
      </w:r>
      <w:r w:rsidRPr="00DF78F3">
        <w:t>-</w:t>
      </w:r>
      <w:r w:rsidR="007C6D23">
        <w:t xml:space="preserve"> </w:t>
      </w:r>
      <w:r w:rsidRPr="00DF78F3">
        <w:rPr>
          <w:lang w:val="en-US"/>
        </w:rPr>
        <w:t>AVER</w:t>
      </w:r>
      <w:r w:rsidR="007C6D23">
        <w:t xml:space="preserve"> </w:t>
      </w:r>
      <w:r w:rsidRPr="00DF78F3">
        <w:rPr>
          <w:lang w:val="en-US"/>
        </w:rPr>
        <w:t>CAM</w:t>
      </w:r>
      <w:r w:rsidRPr="00DF78F3">
        <w:t>520</w:t>
      </w:r>
      <w:r>
        <w:t>,</w:t>
      </w:r>
      <w:r w:rsidR="007C6D23">
        <w:t xml:space="preserve"> </w:t>
      </w:r>
      <w:r>
        <w:t>изготовителем</w:t>
      </w:r>
      <w:r w:rsidR="007C6D23">
        <w:t xml:space="preserve"> </w:t>
      </w:r>
      <w:r>
        <w:t>установлены</w:t>
      </w:r>
      <w:r w:rsidR="007C6D23">
        <w:t xml:space="preserve"> </w:t>
      </w:r>
      <w:r>
        <w:t>минимальные</w:t>
      </w:r>
      <w:r w:rsidR="007C6D23">
        <w:t xml:space="preserve"> </w:t>
      </w:r>
      <w:r>
        <w:t>требования</w:t>
      </w:r>
      <w:r w:rsidR="007C6D23">
        <w:t xml:space="preserve"> </w:t>
      </w:r>
      <w:r>
        <w:t>к</w:t>
      </w:r>
      <w:r w:rsidR="007C6D23">
        <w:t xml:space="preserve"> </w:t>
      </w:r>
      <w:r>
        <w:t>оборудованию</w:t>
      </w:r>
      <w:r w:rsidR="007C6D23">
        <w:t xml:space="preserve"> </w:t>
      </w:r>
      <w:r>
        <w:t>для</w:t>
      </w:r>
      <w:r w:rsidR="007C6D23">
        <w:t xml:space="preserve"> </w:t>
      </w:r>
      <w:r>
        <w:t>её</w:t>
      </w:r>
      <w:r w:rsidR="007C6D23">
        <w:t xml:space="preserve"> </w:t>
      </w:r>
      <w:r>
        <w:t>возможности</w:t>
      </w:r>
      <w:r w:rsidR="007C6D23">
        <w:t xml:space="preserve"> </w:t>
      </w:r>
      <w:r>
        <w:t>использования:</w:t>
      </w:r>
    </w:p>
    <w:p w:rsidR="00F16173" w:rsidRPr="00DF78F3" w:rsidRDefault="00F16173" w:rsidP="002179E5">
      <w:pPr>
        <w:pStyle w:val="tdunorderedlistlevel1"/>
        <w:rPr>
          <w:lang w:val="en-US"/>
        </w:rPr>
      </w:pPr>
      <w:r w:rsidRPr="00DF78F3">
        <w:t>Процессор</w:t>
      </w:r>
      <w:r w:rsidR="007C6D23">
        <w:rPr>
          <w:lang w:val="en-US"/>
        </w:rPr>
        <w:t xml:space="preserve"> </w:t>
      </w:r>
      <w:r w:rsidRPr="00DF78F3">
        <w:rPr>
          <w:lang w:val="en-US"/>
        </w:rPr>
        <w:t>Intel®</w:t>
      </w:r>
      <w:r w:rsidR="007C6D23">
        <w:rPr>
          <w:lang w:val="en-US"/>
        </w:rPr>
        <w:t xml:space="preserve"> </w:t>
      </w:r>
      <w:r w:rsidRPr="00DF78F3">
        <w:rPr>
          <w:lang w:val="en-US"/>
        </w:rPr>
        <w:t>Core</w:t>
      </w:r>
      <w:r w:rsidR="007C6D23">
        <w:rPr>
          <w:lang w:val="en-US"/>
        </w:rPr>
        <w:t xml:space="preserve"> </w:t>
      </w:r>
      <w:r w:rsidRPr="00DF78F3">
        <w:rPr>
          <w:lang w:val="en-US"/>
        </w:rPr>
        <w:t>2</w:t>
      </w:r>
      <w:r w:rsidR="007C6D23">
        <w:rPr>
          <w:lang w:val="en-US"/>
        </w:rPr>
        <w:t xml:space="preserve"> </w:t>
      </w:r>
      <w:r w:rsidRPr="00DF78F3">
        <w:rPr>
          <w:lang w:val="en-US"/>
        </w:rPr>
        <w:t>Duo</w:t>
      </w:r>
      <w:r w:rsidR="007C6D23">
        <w:rPr>
          <w:lang w:val="en-US"/>
        </w:rPr>
        <w:t xml:space="preserve"> </w:t>
      </w:r>
      <w:r w:rsidRPr="00DF78F3">
        <w:rPr>
          <w:lang w:val="en-US"/>
        </w:rPr>
        <w:t>2,4</w:t>
      </w:r>
      <w:r w:rsidR="007C6D23">
        <w:rPr>
          <w:lang w:val="en-US"/>
        </w:rPr>
        <w:t xml:space="preserve"> </w:t>
      </w:r>
      <w:r w:rsidRPr="00DF78F3">
        <w:t>ГГц</w:t>
      </w:r>
      <w:r w:rsidRPr="00DF78F3">
        <w:rPr>
          <w:lang w:val="en-US"/>
        </w:rPr>
        <w:t>;</w:t>
      </w:r>
    </w:p>
    <w:p w:rsidR="00F16173" w:rsidRPr="00DF78F3" w:rsidRDefault="00F16173" w:rsidP="002179E5">
      <w:pPr>
        <w:pStyle w:val="tdunorderedlistlevel1"/>
      </w:pPr>
      <w:r w:rsidRPr="00DF78F3">
        <w:t>Оперативная</w:t>
      </w:r>
      <w:r w:rsidR="007C6D23">
        <w:t xml:space="preserve"> </w:t>
      </w:r>
      <w:r w:rsidRPr="00DF78F3">
        <w:t>память</w:t>
      </w:r>
      <w:r w:rsidR="007C6D23">
        <w:t xml:space="preserve"> </w:t>
      </w:r>
      <w:r w:rsidRPr="00DF78F3">
        <w:t>2</w:t>
      </w:r>
      <w:r w:rsidR="007C6D23">
        <w:t xml:space="preserve"> </w:t>
      </w:r>
      <w:r w:rsidRPr="00DF78F3">
        <w:t>ГБ</w:t>
      </w:r>
      <w:r w:rsidR="007C6D23">
        <w:t xml:space="preserve"> </w:t>
      </w:r>
      <w:r w:rsidRPr="00DF78F3">
        <w:t>или</w:t>
      </w:r>
      <w:r w:rsidR="007C6D23">
        <w:t xml:space="preserve"> </w:t>
      </w:r>
      <w:r w:rsidRPr="00DF78F3">
        <w:t>более</w:t>
      </w:r>
      <w:r>
        <w:t>;</w:t>
      </w:r>
    </w:p>
    <w:p w:rsidR="00F16173" w:rsidRPr="00DF78F3" w:rsidRDefault="00F16173" w:rsidP="002179E5">
      <w:pPr>
        <w:pStyle w:val="tdunorderedlistlevel1"/>
      </w:pPr>
      <w:r w:rsidRPr="00DF78F3">
        <w:t>Пространство</w:t>
      </w:r>
      <w:r w:rsidR="007C6D23">
        <w:t xml:space="preserve"> </w:t>
      </w:r>
      <w:r w:rsidRPr="00DF78F3">
        <w:t>на</w:t>
      </w:r>
      <w:r w:rsidR="007C6D23">
        <w:t xml:space="preserve"> </w:t>
      </w:r>
      <w:r w:rsidRPr="00DF78F3">
        <w:t>жестком</w:t>
      </w:r>
      <w:r w:rsidR="007C6D23">
        <w:t xml:space="preserve"> </w:t>
      </w:r>
      <w:r w:rsidRPr="00DF78F3">
        <w:t>диске</w:t>
      </w:r>
      <w:r w:rsidR="007C6D23">
        <w:t xml:space="preserve"> </w:t>
      </w:r>
      <w:r w:rsidRPr="00DF78F3">
        <w:t>для</w:t>
      </w:r>
      <w:r w:rsidR="007C6D23">
        <w:t xml:space="preserve"> </w:t>
      </w:r>
      <w:r w:rsidRPr="00DF78F3">
        <w:t>записи</w:t>
      </w:r>
      <w:r w:rsidR="007C6D23">
        <w:t xml:space="preserve"> </w:t>
      </w:r>
      <w:r w:rsidRPr="00DF78F3">
        <w:t>видео</w:t>
      </w:r>
      <w:r>
        <w:t>;</w:t>
      </w:r>
    </w:p>
    <w:p w:rsidR="00F16173" w:rsidRDefault="00F16173" w:rsidP="002179E5">
      <w:pPr>
        <w:pStyle w:val="tdunorderedlistlevel1"/>
      </w:pPr>
      <w:r w:rsidRPr="00DF78F3">
        <w:t>Порт</w:t>
      </w:r>
      <w:r w:rsidR="007C6D23">
        <w:t xml:space="preserve"> </w:t>
      </w:r>
      <w:r w:rsidRPr="00DF78F3">
        <w:t>USB</w:t>
      </w:r>
      <w:r w:rsidR="007C6D23">
        <w:t xml:space="preserve"> </w:t>
      </w:r>
      <w:r w:rsidRPr="00DF78F3">
        <w:t>2.0</w:t>
      </w:r>
      <w:r>
        <w:t>.</w:t>
      </w:r>
    </w:p>
    <w:p w:rsidR="00F16173" w:rsidRDefault="00F16173" w:rsidP="002179E5">
      <w:pPr>
        <w:pStyle w:val="tdtext"/>
      </w:pPr>
      <w:r>
        <w:t>Существуют</w:t>
      </w:r>
      <w:r w:rsidR="007C6D23">
        <w:t xml:space="preserve"> </w:t>
      </w:r>
      <w:r>
        <w:t>требования</w:t>
      </w:r>
      <w:r w:rsidR="007C6D23">
        <w:t xml:space="preserve"> </w:t>
      </w:r>
      <w:r>
        <w:t>для</w:t>
      </w:r>
      <w:r w:rsidR="007C6D23">
        <w:t xml:space="preserve"> </w:t>
      </w:r>
      <w:r>
        <w:t>проведения</w:t>
      </w:r>
      <w:r w:rsidR="007C6D23">
        <w:t xml:space="preserve"> </w:t>
      </w:r>
      <w:r>
        <w:t>видеоконференций,</w:t>
      </w:r>
      <w:r w:rsidR="007C6D23">
        <w:t xml:space="preserve"> </w:t>
      </w:r>
      <w:r>
        <w:t>например</w:t>
      </w:r>
      <w:r w:rsidR="007C6D23">
        <w:t xml:space="preserve"> </w:t>
      </w:r>
      <w:r>
        <w:t>самый</w:t>
      </w:r>
      <w:r w:rsidR="007C6D23">
        <w:t xml:space="preserve"> </w:t>
      </w:r>
      <w:r>
        <w:t>ближний</w:t>
      </w:r>
      <w:r w:rsidR="007C6D23">
        <w:t xml:space="preserve"> </w:t>
      </w:r>
      <w:r>
        <w:t>участник</w:t>
      </w:r>
      <w:r w:rsidR="007C6D23">
        <w:t xml:space="preserve"> </w:t>
      </w:r>
      <w:r>
        <w:t>конференции</w:t>
      </w:r>
      <w:r w:rsidR="007C6D23">
        <w:t xml:space="preserve"> </w:t>
      </w:r>
      <w:r>
        <w:t>должен</w:t>
      </w:r>
      <w:r w:rsidR="007C6D23">
        <w:t xml:space="preserve"> </w:t>
      </w:r>
      <w:r>
        <w:t>находиться</w:t>
      </w:r>
      <w:r w:rsidR="007C6D23">
        <w:t xml:space="preserve"> </w:t>
      </w:r>
      <w:r>
        <w:t>на</w:t>
      </w:r>
      <w:r w:rsidR="007C6D23">
        <w:t xml:space="preserve"> </w:t>
      </w:r>
      <w:proofErr w:type="gramStart"/>
      <w:r>
        <w:t>расстоянии</w:t>
      </w:r>
      <w:proofErr w:type="gramEnd"/>
      <w:r w:rsidR="007C6D23">
        <w:t xml:space="preserve"> </w:t>
      </w:r>
      <w:r>
        <w:t>превышающем</w:t>
      </w:r>
      <w:r w:rsidR="007C6D23">
        <w:t xml:space="preserve"> </w:t>
      </w:r>
      <w:r>
        <w:t>4-х</w:t>
      </w:r>
      <w:r w:rsidR="007C6D23">
        <w:t xml:space="preserve"> </w:t>
      </w:r>
      <w:r>
        <w:t>кратный</w:t>
      </w:r>
      <w:r w:rsidR="007C6D23">
        <w:t xml:space="preserve"> </w:t>
      </w:r>
      <w:r>
        <w:t>размер</w:t>
      </w:r>
      <w:r w:rsidR="007C6D23">
        <w:t xml:space="preserve"> </w:t>
      </w:r>
      <w:r>
        <w:t>диагонали</w:t>
      </w:r>
      <w:r w:rsidR="007C6D23">
        <w:t xml:space="preserve"> </w:t>
      </w:r>
      <w:r>
        <w:t>монитора.</w:t>
      </w:r>
    </w:p>
    <w:p w:rsidR="00F16173" w:rsidRDefault="00F16173" w:rsidP="002179E5">
      <w:pPr>
        <w:pStyle w:val="tdtext"/>
      </w:pPr>
      <w:r>
        <w:t>Установить</w:t>
      </w:r>
      <w:r w:rsidR="007C6D23">
        <w:t xml:space="preserve"> </w:t>
      </w:r>
      <w:r>
        <w:t>микрофон</w:t>
      </w:r>
      <w:r w:rsidR="007C6D23">
        <w:t xml:space="preserve"> </w:t>
      </w:r>
      <w:r>
        <w:t>следует</w:t>
      </w:r>
      <w:r w:rsidR="007C6D23">
        <w:t xml:space="preserve"> </w:t>
      </w:r>
      <w:r>
        <w:t>у</w:t>
      </w:r>
      <w:r w:rsidR="007C6D23">
        <w:t xml:space="preserve"> </w:t>
      </w:r>
      <w:r>
        <w:t>начала</w:t>
      </w:r>
      <w:r w:rsidR="007C6D23">
        <w:t xml:space="preserve"> </w:t>
      </w:r>
      <w:r>
        <w:t>стола,</w:t>
      </w:r>
      <w:r w:rsidR="007C6D23">
        <w:t xml:space="preserve"> </w:t>
      </w:r>
      <w:r>
        <w:t>для</w:t>
      </w:r>
      <w:r w:rsidR="007C6D23">
        <w:t xml:space="preserve"> </w:t>
      </w:r>
      <w:r>
        <w:t>того</w:t>
      </w:r>
      <w:r w:rsidR="007C6D23">
        <w:t xml:space="preserve"> </w:t>
      </w:r>
      <w:r>
        <w:t>что</w:t>
      </w:r>
      <w:r w:rsidR="007C6D23">
        <w:t xml:space="preserve"> </w:t>
      </w:r>
      <w:r>
        <w:t>бы</w:t>
      </w:r>
      <w:r w:rsidR="007C6D23">
        <w:t xml:space="preserve"> </w:t>
      </w:r>
      <w:r>
        <w:t>было</w:t>
      </w:r>
      <w:r w:rsidR="007C6D23">
        <w:t xml:space="preserve"> </w:t>
      </w:r>
      <w:r>
        <w:t>ровно</w:t>
      </w:r>
      <w:r w:rsidR="007C6D23">
        <w:t xml:space="preserve"> </w:t>
      </w:r>
      <w:r>
        <w:t>услышать</w:t>
      </w:r>
      <w:r w:rsidR="007C6D23">
        <w:t xml:space="preserve"> </w:t>
      </w:r>
      <w:r>
        <w:t>и</w:t>
      </w:r>
      <w:r w:rsidR="007C6D23">
        <w:t xml:space="preserve"> </w:t>
      </w:r>
      <w:r>
        <w:t>распознать</w:t>
      </w:r>
      <w:r w:rsidR="007C6D23">
        <w:t xml:space="preserve"> </w:t>
      </w:r>
      <w:r>
        <w:t>речь</w:t>
      </w:r>
      <w:r w:rsidR="007C6D23">
        <w:t xml:space="preserve"> </w:t>
      </w:r>
      <w:r>
        <w:t>всех</w:t>
      </w:r>
      <w:r w:rsidR="007C6D23">
        <w:t xml:space="preserve"> </w:t>
      </w:r>
      <w:r>
        <w:t>участников.</w:t>
      </w:r>
      <w:r w:rsidR="007C6D23">
        <w:t xml:space="preserve"> </w:t>
      </w:r>
      <w:r>
        <w:t>Оптимальное</w:t>
      </w:r>
      <w:r w:rsidR="007C6D23">
        <w:t xml:space="preserve"> </w:t>
      </w:r>
      <w:r>
        <w:t>расстояние</w:t>
      </w:r>
      <w:r w:rsidR="007C6D23">
        <w:t xml:space="preserve"> </w:t>
      </w:r>
      <w:proofErr w:type="gramStart"/>
      <w:r>
        <w:t>микрофона</w:t>
      </w:r>
      <w:proofErr w:type="gramEnd"/>
      <w:r w:rsidR="007C6D23">
        <w:t xml:space="preserve"> </w:t>
      </w:r>
      <w:r>
        <w:t>превышающее</w:t>
      </w:r>
      <w:r w:rsidR="007C6D23">
        <w:t xml:space="preserve"> </w:t>
      </w:r>
      <w:r>
        <w:t>2,1</w:t>
      </w:r>
      <w:r w:rsidR="007C6D23">
        <w:t xml:space="preserve"> </w:t>
      </w:r>
      <w:r>
        <w:t>м</w:t>
      </w:r>
      <w:r w:rsidR="007C6D23">
        <w:t xml:space="preserve"> </w:t>
      </w:r>
      <w:r>
        <w:t>от</w:t>
      </w:r>
      <w:r w:rsidR="007C6D23">
        <w:t xml:space="preserve"> </w:t>
      </w:r>
      <w:r>
        <w:t>системы</w:t>
      </w:r>
      <w:r w:rsidR="007C6D23">
        <w:t xml:space="preserve"> </w:t>
      </w:r>
      <w:r>
        <w:t>ВКС</w:t>
      </w:r>
      <w:r w:rsidR="007C6D23">
        <w:t xml:space="preserve"> </w:t>
      </w:r>
      <w:r>
        <w:t>и</w:t>
      </w:r>
      <w:r w:rsidR="007C6D23">
        <w:t xml:space="preserve"> </w:t>
      </w:r>
      <w:r>
        <w:t>30</w:t>
      </w:r>
      <w:r w:rsidR="007C6D23">
        <w:t xml:space="preserve"> </w:t>
      </w:r>
      <w:r>
        <w:t>см</w:t>
      </w:r>
      <w:r w:rsidR="007C6D23">
        <w:t xml:space="preserve"> </w:t>
      </w:r>
      <w:r>
        <w:t>от</w:t>
      </w:r>
      <w:r w:rsidR="007C6D23">
        <w:t xml:space="preserve"> </w:t>
      </w:r>
      <w:r>
        <w:t>края</w:t>
      </w:r>
      <w:r w:rsidR="007C6D23">
        <w:t xml:space="preserve"> </w:t>
      </w:r>
      <w:r>
        <w:t>стола,</w:t>
      </w:r>
      <w:r w:rsidR="007C6D23">
        <w:t xml:space="preserve"> </w:t>
      </w:r>
      <w:r>
        <w:t>на</w:t>
      </w:r>
      <w:r w:rsidR="007C6D23">
        <w:t xml:space="preserve"> </w:t>
      </w:r>
      <w:r>
        <w:t>ровной</w:t>
      </w:r>
      <w:r w:rsidR="007C6D23">
        <w:t xml:space="preserve"> </w:t>
      </w:r>
      <w:r>
        <w:t>плоской</w:t>
      </w:r>
      <w:r w:rsidR="007C6D23">
        <w:t xml:space="preserve"> </w:t>
      </w:r>
      <w:r>
        <w:t>поверхности.</w:t>
      </w:r>
    </w:p>
    <w:p w:rsidR="00F16173" w:rsidRDefault="00F16173" w:rsidP="002179E5">
      <w:pPr>
        <w:pStyle w:val="tdtext"/>
      </w:pPr>
      <w:r>
        <w:t>Устанавливать</w:t>
      </w:r>
      <w:r w:rsidR="007C6D23">
        <w:t xml:space="preserve"> </w:t>
      </w:r>
      <w:r>
        <w:t>вспомогательное</w:t>
      </w:r>
      <w:r w:rsidR="007C6D23">
        <w:t xml:space="preserve"> </w:t>
      </w:r>
      <w:r>
        <w:t>оборудование</w:t>
      </w:r>
      <w:r w:rsidR="007C6D23">
        <w:t xml:space="preserve"> </w:t>
      </w:r>
      <w:r>
        <w:t>следует</w:t>
      </w:r>
      <w:r w:rsidR="007C6D23">
        <w:t xml:space="preserve"> </w:t>
      </w:r>
      <w:r>
        <w:t>таким</w:t>
      </w:r>
      <w:r w:rsidR="007C6D23">
        <w:t xml:space="preserve"> </w:t>
      </w:r>
      <w:r>
        <w:t>образом,</w:t>
      </w:r>
      <w:r w:rsidR="007C6D23">
        <w:t xml:space="preserve"> </w:t>
      </w:r>
      <w:r>
        <w:t>что</w:t>
      </w:r>
      <w:r w:rsidR="007C6D23">
        <w:t xml:space="preserve"> </w:t>
      </w:r>
      <w:r>
        <w:t>бы</w:t>
      </w:r>
      <w:r w:rsidR="007C6D23">
        <w:t xml:space="preserve"> </w:t>
      </w:r>
      <w:r>
        <w:t>один</w:t>
      </w:r>
      <w:r w:rsidR="007C6D23">
        <w:t xml:space="preserve"> </w:t>
      </w:r>
      <w:r>
        <w:t>из</w:t>
      </w:r>
      <w:r w:rsidR="007C6D23">
        <w:t xml:space="preserve"> </w:t>
      </w:r>
      <w:r>
        <w:t>участников</w:t>
      </w:r>
      <w:r w:rsidR="007C6D23">
        <w:t xml:space="preserve"> </w:t>
      </w:r>
      <w:r>
        <w:t>в</w:t>
      </w:r>
      <w:r w:rsidR="007C6D23">
        <w:t xml:space="preserve"> </w:t>
      </w:r>
      <w:r>
        <w:t>ходе</w:t>
      </w:r>
      <w:r w:rsidR="007C6D23">
        <w:t xml:space="preserve"> </w:t>
      </w:r>
      <w:r>
        <w:t>проведения</w:t>
      </w:r>
      <w:r w:rsidR="007C6D23">
        <w:t xml:space="preserve"> </w:t>
      </w:r>
      <w:r>
        <w:t>ВКС</w:t>
      </w:r>
      <w:r w:rsidR="007C6D23">
        <w:t xml:space="preserve"> </w:t>
      </w:r>
      <w:r>
        <w:t>подключать</w:t>
      </w:r>
      <w:r w:rsidR="007C6D23">
        <w:t xml:space="preserve"> </w:t>
      </w:r>
      <w:r>
        <w:t>необходимые</w:t>
      </w:r>
      <w:r w:rsidR="007C6D23">
        <w:t xml:space="preserve"> </w:t>
      </w:r>
      <w:r>
        <w:t>дисплеи,</w:t>
      </w:r>
      <w:r w:rsidR="007C6D23">
        <w:t xml:space="preserve"> </w:t>
      </w:r>
      <w:r>
        <w:t>микрофоны</w:t>
      </w:r>
      <w:r w:rsidR="007C6D23">
        <w:t xml:space="preserve"> </w:t>
      </w:r>
      <w:r>
        <w:t>и</w:t>
      </w:r>
      <w:r w:rsidR="007C6D23">
        <w:t xml:space="preserve"> </w:t>
      </w:r>
      <w:r>
        <w:t>т.п.</w:t>
      </w:r>
    </w:p>
    <w:p w:rsidR="00F16173" w:rsidRDefault="00F16173" w:rsidP="002179E5">
      <w:pPr>
        <w:pStyle w:val="tdtext"/>
      </w:pPr>
      <w:r>
        <w:t>При</w:t>
      </w:r>
      <w:r w:rsidR="007C6D23">
        <w:t xml:space="preserve"> </w:t>
      </w:r>
      <w:r>
        <w:t>проведении</w:t>
      </w:r>
      <w:r w:rsidR="007C6D23">
        <w:t xml:space="preserve"> </w:t>
      </w:r>
      <w:r>
        <w:t>ВКС</w:t>
      </w:r>
      <w:r w:rsidR="007C6D23">
        <w:t xml:space="preserve"> </w:t>
      </w:r>
      <w:r>
        <w:t>камера</w:t>
      </w:r>
      <w:r w:rsidR="007C6D23">
        <w:t xml:space="preserve"> </w:t>
      </w:r>
      <w:r>
        <w:t>не</w:t>
      </w:r>
      <w:r w:rsidR="007C6D23">
        <w:t xml:space="preserve"> </w:t>
      </w:r>
      <w:r>
        <w:t>должна</w:t>
      </w:r>
      <w:r w:rsidR="007C6D23">
        <w:t xml:space="preserve"> </w:t>
      </w:r>
      <w:r>
        <w:t>располагаться</w:t>
      </w:r>
      <w:r w:rsidR="007C6D23">
        <w:t xml:space="preserve"> </w:t>
      </w:r>
      <w:r>
        <w:t>с</w:t>
      </w:r>
      <w:r w:rsidR="007C6D23">
        <w:t xml:space="preserve"> </w:t>
      </w:r>
      <w:r>
        <w:t>возможностью</w:t>
      </w:r>
      <w:r w:rsidR="007C6D23">
        <w:t xml:space="preserve"> </w:t>
      </w:r>
      <w:r>
        <w:t>обзора</w:t>
      </w:r>
      <w:r w:rsidR="007C6D23">
        <w:t xml:space="preserve"> </w:t>
      </w:r>
      <w:r>
        <w:t>дверного</w:t>
      </w:r>
      <w:r w:rsidR="007C6D23">
        <w:t xml:space="preserve"> </w:t>
      </w:r>
      <w:r>
        <w:t>проема,</w:t>
      </w:r>
      <w:r w:rsidR="007C6D23">
        <w:t xml:space="preserve"> </w:t>
      </w:r>
      <w:r>
        <w:t>что</w:t>
      </w:r>
      <w:r w:rsidR="007C6D23">
        <w:t xml:space="preserve"> </w:t>
      </w:r>
      <w:r>
        <w:t>бы</w:t>
      </w:r>
      <w:r w:rsidR="007C6D23">
        <w:t xml:space="preserve"> </w:t>
      </w:r>
      <w:r>
        <w:t>исключить</w:t>
      </w:r>
      <w:r w:rsidR="007C6D23">
        <w:t xml:space="preserve"> </w:t>
      </w:r>
      <w:r>
        <w:t>движущиеся</w:t>
      </w:r>
      <w:r w:rsidR="007C6D23">
        <w:t xml:space="preserve"> </w:t>
      </w:r>
      <w:r>
        <w:t>лишние</w:t>
      </w:r>
      <w:r w:rsidR="007C6D23">
        <w:t xml:space="preserve"> </w:t>
      </w:r>
      <w:r>
        <w:t>предметы</w:t>
      </w:r>
      <w:r w:rsidR="007C6D23">
        <w:t xml:space="preserve"> </w:t>
      </w:r>
      <w:r>
        <w:t>и</w:t>
      </w:r>
      <w:r w:rsidR="007C6D23">
        <w:t xml:space="preserve"> </w:t>
      </w:r>
      <w:r>
        <w:t>других</w:t>
      </w:r>
      <w:r w:rsidR="007C6D23">
        <w:t xml:space="preserve"> </w:t>
      </w:r>
      <w:r>
        <w:t>людей.</w:t>
      </w:r>
      <w:r w:rsidR="007C6D23">
        <w:t xml:space="preserve"> </w:t>
      </w:r>
      <w:r>
        <w:t>Камера</w:t>
      </w:r>
      <w:r w:rsidR="007C6D23">
        <w:t xml:space="preserve"> </w:t>
      </w:r>
      <w:r>
        <w:t>должна</w:t>
      </w:r>
      <w:r w:rsidR="007C6D23">
        <w:t xml:space="preserve"> </w:t>
      </w:r>
      <w:r>
        <w:t>быть</w:t>
      </w:r>
      <w:r w:rsidR="007C6D23">
        <w:t xml:space="preserve"> </w:t>
      </w:r>
      <w:r>
        <w:t>направлена</w:t>
      </w:r>
      <w:r w:rsidR="007C6D23">
        <w:t xml:space="preserve"> </w:t>
      </w:r>
      <w:r>
        <w:t>на</w:t>
      </w:r>
      <w:r w:rsidR="007C6D23">
        <w:t xml:space="preserve"> </w:t>
      </w:r>
      <w:r>
        <w:t>участников</w:t>
      </w:r>
      <w:r w:rsidR="007C6D23">
        <w:t xml:space="preserve"> </w:t>
      </w:r>
      <w:r>
        <w:t>для</w:t>
      </w:r>
      <w:r w:rsidR="007C6D23">
        <w:t xml:space="preserve"> </w:t>
      </w:r>
      <w:r>
        <w:t>контакта</w:t>
      </w:r>
      <w:r w:rsidR="007C6D23">
        <w:t xml:space="preserve"> </w:t>
      </w:r>
      <w:r>
        <w:t>«глаза</w:t>
      </w:r>
      <w:r w:rsidR="007C6D23">
        <w:t xml:space="preserve"> </w:t>
      </w:r>
      <w:r>
        <w:t>в</w:t>
      </w:r>
      <w:r w:rsidR="007C6D23">
        <w:t xml:space="preserve"> </w:t>
      </w:r>
      <w:r>
        <w:t>глаза».</w:t>
      </w:r>
    </w:p>
    <w:p w:rsidR="00F16173" w:rsidRDefault="00F16173" w:rsidP="002B62D3">
      <w:pPr>
        <w:pStyle w:val="tdillustration"/>
      </w:pPr>
      <w:r>
        <w:rPr>
          <w:noProof/>
        </w:rPr>
        <w:drawing>
          <wp:inline distT="0" distB="0" distL="0" distR="0">
            <wp:extent cx="4210493" cy="2000566"/>
            <wp:effectExtent l="0" t="0" r="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 cstate="print"/>
                    <a:srcRect t="18354"/>
                    <a:stretch>
                      <a:fillRect/>
                    </a:stretch>
                  </pic:blipFill>
                  <pic:spPr>
                    <a:xfrm>
                      <a:off x="0" y="0"/>
                      <a:ext cx="4243611" cy="20163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6173" w:rsidRPr="00203F5C" w:rsidRDefault="00F16173" w:rsidP="002179E5">
      <w:pPr>
        <w:pStyle w:val="tdillustrationname"/>
        <w:rPr>
          <w:i/>
          <w:szCs w:val="28"/>
        </w:rPr>
      </w:pPr>
      <w:r w:rsidRPr="00203F5C">
        <w:t>Типовое</w:t>
      </w:r>
      <w:r w:rsidR="007C6D23">
        <w:t xml:space="preserve"> </w:t>
      </w:r>
      <w:r w:rsidRPr="00203F5C">
        <w:t>расположение</w:t>
      </w:r>
      <w:r w:rsidR="007C6D23">
        <w:t xml:space="preserve"> </w:t>
      </w:r>
      <w:r w:rsidRPr="00203F5C">
        <w:t>системы</w:t>
      </w:r>
      <w:r w:rsidR="007C6D23">
        <w:t xml:space="preserve"> </w:t>
      </w:r>
      <w:r w:rsidRPr="00203F5C">
        <w:t>ВКС</w:t>
      </w:r>
    </w:p>
    <w:p w:rsidR="00F16173" w:rsidRPr="002B0BE7" w:rsidRDefault="00F16173" w:rsidP="002179E5">
      <w:pPr>
        <w:pStyle w:val="tdtext"/>
      </w:pPr>
      <w:r w:rsidRPr="002B0BE7">
        <w:lastRenderedPageBreak/>
        <w:t>Как</w:t>
      </w:r>
      <w:r w:rsidR="007C6D23">
        <w:t xml:space="preserve"> </w:t>
      </w:r>
      <w:r w:rsidRPr="002B0BE7">
        <w:t>правило,</w:t>
      </w:r>
      <w:r w:rsidR="007C6D23">
        <w:t xml:space="preserve"> </w:t>
      </w:r>
      <w:r w:rsidRPr="002B0BE7">
        <w:t>видеокамеры,</w:t>
      </w:r>
      <w:r w:rsidR="007C6D23">
        <w:t xml:space="preserve"> </w:t>
      </w:r>
      <w:r w:rsidRPr="002B0BE7">
        <w:t>используемые</w:t>
      </w:r>
      <w:r w:rsidR="007C6D23">
        <w:t xml:space="preserve"> </w:t>
      </w:r>
      <w:r w:rsidRPr="002B0BE7">
        <w:t>ведущими</w:t>
      </w:r>
      <w:r w:rsidR="007C6D23">
        <w:t xml:space="preserve"> </w:t>
      </w:r>
      <w:r w:rsidRPr="002B0BE7">
        <w:t>производителями</w:t>
      </w:r>
      <w:r w:rsidR="007C6D23">
        <w:t xml:space="preserve"> </w:t>
      </w:r>
      <w:r w:rsidRPr="002B0BE7">
        <w:t>оборудования</w:t>
      </w:r>
      <w:r w:rsidR="007C6D23">
        <w:t xml:space="preserve"> </w:t>
      </w:r>
      <w:r w:rsidRPr="002B0BE7">
        <w:t>видеосвязи,</w:t>
      </w:r>
      <w:r w:rsidR="007C6D23">
        <w:t xml:space="preserve"> </w:t>
      </w:r>
      <w:r w:rsidRPr="002B0BE7">
        <w:t>оборудованы</w:t>
      </w:r>
      <w:r w:rsidR="007C6D23">
        <w:t xml:space="preserve"> </w:t>
      </w:r>
      <w:r w:rsidRPr="002B0BE7">
        <w:t>автоматической</w:t>
      </w:r>
      <w:r w:rsidR="007C6D23">
        <w:t xml:space="preserve"> </w:t>
      </w:r>
      <w:r w:rsidRPr="002B0BE7">
        <w:t>системой</w:t>
      </w:r>
      <w:r w:rsidR="007C6D23">
        <w:t xml:space="preserve"> </w:t>
      </w:r>
      <w:r w:rsidRPr="002B0BE7">
        <w:t>компенсации</w:t>
      </w:r>
      <w:r w:rsidR="007C6D23">
        <w:t xml:space="preserve"> </w:t>
      </w:r>
      <w:r w:rsidRPr="002B0BE7">
        <w:t>изменения</w:t>
      </w:r>
      <w:r w:rsidR="007C6D23">
        <w:t xml:space="preserve"> </w:t>
      </w:r>
      <w:r w:rsidRPr="002B0BE7">
        <w:t>в</w:t>
      </w:r>
      <w:r w:rsidR="007C6D23">
        <w:t xml:space="preserve"> </w:t>
      </w:r>
      <w:r w:rsidRPr="002B0BE7">
        <w:t>условиях</w:t>
      </w:r>
      <w:r w:rsidR="007C6D23">
        <w:t xml:space="preserve"> </w:t>
      </w:r>
      <w:r w:rsidRPr="002B0BE7">
        <w:t>освещенности.</w:t>
      </w:r>
      <w:r w:rsidR="007C6D23">
        <w:t xml:space="preserve"> </w:t>
      </w:r>
      <w:r w:rsidRPr="002B0BE7">
        <w:t>В</w:t>
      </w:r>
      <w:r w:rsidR="007C6D23">
        <w:t xml:space="preserve"> </w:t>
      </w:r>
      <w:r w:rsidRPr="002B0BE7">
        <w:t>дополнение</w:t>
      </w:r>
      <w:r w:rsidR="007C6D23">
        <w:t xml:space="preserve"> </w:t>
      </w:r>
      <w:r w:rsidRPr="002B0BE7">
        <w:t>к</w:t>
      </w:r>
      <w:r w:rsidR="007C6D23">
        <w:t xml:space="preserve"> </w:t>
      </w:r>
      <w:r w:rsidRPr="002B0BE7">
        <w:t>этой</w:t>
      </w:r>
      <w:r w:rsidR="007C6D23">
        <w:t xml:space="preserve"> </w:t>
      </w:r>
      <w:r w:rsidRPr="002B0BE7">
        <w:t>системе</w:t>
      </w:r>
      <w:r w:rsidR="007C6D23">
        <w:t xml:space="preserve"> </w:t>
      </w:r>
      <w:r w:rsidRPr="002B0BE7">
        <w:t>следующие</w:t>
      </w:r>
      <w:r w:rsidR="007C6D23">
        <w:t xml:space="preserve"> </w:t>
      </w:r>
      <w:r w:rsidRPr="002B0BE7">
        <w:t>дополнительные</w:t>
      </w:r>
      <w:r w:rsidR="007C6D23">
        <w:t xml:space="preserve"> </w:t>
      </w:r>
      <w:r w:rsidRPr="002B0BE7">
        <w:t>меры</w:t>
      </w:r>
      <w:r w:rsidR="007C6D23">
        <w:t xml:space="preserve"> </w:t>
      </w:r>
      <w:r w:rsidRPr="002B0BE7">
        <w:t>по</w:t>
      </w:r>
      <w:r w:rsidR="007C6D23">
        <w:t xml:space="preserve"> </w:t>
      </w:r>
      <w:r w:rsidRPr="002B0BE7">
        <w:t>организации</w:t>
      </w:r>
      <w:r w:rsidR="007C6D23">
        <w:t xml:space="preserve"> </w:t>
      </w:r>
      <w:r w:rsidRPr="002B0BE7">
        <w:t>освещения</w:t>
      </w:r>
      <w:r w:rsidR="007C6D23">
        <w:t xml:space="preserve"> </w:t>
      </w:r>
      <w:r w:rsidRPr="002B0BE7">
        <w:t>и</w:t>
      </w:r>
      <w:r w:rsidR="007C6D23">
        <w:t xml:space="preserve"> </w:t>
      </w:r>
      <w:r w:rsidRPr="002B0BE7">
        <w:t>фонового</w:t>
      </w:r>
      <w:r w:rsidR="007C6D23">
        <w:t xml:space="preserve"> </w:t>
      </w:r>
      <w:r w:rsidRPr="002B0BE7">
        <w:t>окружения</w:t>
      </w:r>
      <w:r w:rsidR="007C6D23">
        <w:t xml:space="preserve"> </w:t>
      </w:r>
      <w:r w:rsidRPr="002B0BE7">
        <w:t>помогут</w:t>
      </w:r>
      <w:r w:rsidR="007C6D23">
        <w:t xml:space="preserve"> </w:t>
      </w:r>
      <w:r w:rsidRPr="002B0BE7">
        <w:t>улучшить</w:t>
      </w:r>
      <w:r w:rsidR="007C6D23">
        <w:t xml:space="preserve"> </w:t>
      </w:r>
      <w:r w:rsidRPr="002B0BE7">
        <w:t>качество</w:t>
      </w:r>
      <w:r w:rsidR="007C6D23">
        <w:t xml:space="preserve"> </w:t>
      </w:r>
      <w:r w:rsidRPr="002B0BE7">
        <w:t>видеоизображения:</w:t>
      </w:r>
    </w:p>
    <w:p w:rsidR="00F16173" w:rsidRPr="002B0BE7" w:rsidRDefault="00F16173" w:rsidP="002179E5">
      <w:pPr>
        <w:pStyle w:val="tdunorderedlistlevel1"/>
      </w:pPr>
      <w:r w:rsidRPr="002B0BE7">
        <w:t>Избега</w:t>
      </w:r>
      <w:r>
        <w:t>ть</w:t>
      </w:r>
      <w:r w:rsidR="007C6D23">
        <w:t xml:space="preserve"> </w:t>
      </w:r>
      <w:r w:rsidRPr="002B0BE7">
        <w:t>попадания</w:t>
      </w:r>
      <w:r w:rsidR="007C6D23">
        <w:t xml:space="preserve"> </w:t>
      </w:r>
      <w:r w:rsidRPr="002B0BE7">
        <w:t>прямого</w:t>
      </w:r>
      <w:r w:rsidR="007C6D23">
        <w:t xml:space="preserve"> </w:t>
      </w:r>
      <w:r w:rsidRPr="002B0BE7">
        <w:t>солнечного</w:t>
      </w:r>
      <w:r w:rsidR="007C6D23">
        <w:t xml:space="preserve"> </w:t>
      </w:r>
      <w:r w:rsidRPr="002B0BE7">
        <w:t>света</w:t>
      </w:r>
      <w:r w:rsidR="007C6D23">
        <w:t xml:space="preserve"> </w:t>
      </w:r>
      <w:r w:rsidRPr="002B0BE7">
        <w:t>на</w:t>
      </w:r>
      <w:r w:rsidR="007C6D23">
        <w:t xml:space="preserve"> </w:t>
      </w:r>
      <w:r w:rsidRPr="002B0BE7">
        <w:t>участника</w:t>
      </w:r>
      <w:r w:rsidR="007C6D23">
        <w:t xml:space="preserve"> </w:t>
      </w:r>
      <w:r w:rsidRPr="002B0BE7">
        <w:t>конференции</w:t>
      </w:r>
      <w:r w:rsidR="007C6D23">
        <w:t xml:space="preserve"> </w:t>
      </w:r>
      <w:r w:rsidRPr="002B0BE7">
        <w:t>или</w:t>
      </w:r>
      <w:r w:rsidR="007C6D23">
        <w:t xml:space="preserve"> </w:t>
      </w:r>
      <w:r w:rsidRPr="002B0BE7">
        <w:t>линзы</w:t>
      </w:r>
      <w:r w:rsidR="007C6D23">
        <w:t xml:space="preserve"> </w:t>
      </w:r>
      <w:r w:rsidRPr="002B0BE7">
        <w:t>камеры,</w:t>
      </w:r>
      <w:r w:rsidR="007C6D23">
        <w:t xml:space="preserve"> </w:t>
      </w:r>
      <w:r w:rsidRPr="002B0BE7">
        <w:t>поскольку</w:t>
      </w:r>
      <w:r w:rsidR="007C6D23">
        <w:t xml:space="preserve"> </w:t>
      </w:r>
      <w:r w:rsidRPr="002B0BE7">
        <w:t>это</w:t>
      </w:r>
      <w:r w:rsidR="007C6D23">
        <w:t xml:space="preserve"> </w:t>
      </w:r>
      <w:r w:rsidRPr="002B0BE7">
        <w:t>приводит</w:t>
      </w:r>
      <w:r w:rsidR="007C6D23">
        <w:t xml:space="preserve"> </w:t>
      </w:r>
      <w:r w:rsidRPr="002B0BE7">
        <w:t>к</w:t>
      </w:r>
      <w:r w:rsidR="007C6D23">
        <w:t xml:space="preserve"> </w:t>
      </w:r>
      <w:r w:rsidRPr="002B0BE7">
        <w:t>неестественной</w:t>
      </w:r>
      <w:r w:rsidR="007C6D23">
        <w:t xml:space="preserve"> </w:t>
      </w:r>
      <w:r w:rsidRPr="002B0BE7">
        <w:t>контрастности</w:t>
      </w:r>
    </w:p>
    <w:p w:rsidR="00F16173" w:rsidRPr="002B0BE7" w:rsidRDefault="00F16173" w:rsidP="002179E5">
      <w:pPr>
        <w:pStyle w:val="tdunorderedlistlevel1"/>
      </w:pPr>
      <w:r w:rsidRPr="002B0BE7">
        <w:t>Если</w:t>
      </w:r>
      <w:r w:rsidR="007C6D23">
        <w:t xml:space="preserve"> </w:t>
      </w:r>
      <w:r w:rsidRPr="002B0BE7">
        <w:t>уровень</w:t>
      </w:r>
      <w:r w:rsidR="007C6D23">
        <w:t xml:space="preserve"> </w:t>
      </w:r>
      <w:r w:rsidRPr="002B0BE7">
        <w:t>освещенности</w:t>
      </w:r>
      <w:r w:rsidR="007C6D23">
        <w:t xml:space="preserve"> </w:t>
      </w:r>
      <w:r w:rsidRPr="002B0BE7">
        <w:t>ниже</w:t>
      </w:r>
      <w:r w:rsidR="007C6D23">
        <w:t xml:space="preserve"> </w:t>
      </w:r>
      <w:r w:rsidRPr="002B0BE7">
        <w:t>допустимого</w:t>
      </w:r>
      <w:r w:rsidR="007C6D23">
        <w:t xml:space="preserve"> </w:t>
      </w:r>
      <w:r w:rsidRPr="002B0BE7">
        <w:t>–</w:t>
      </w:r>
      <w:r w:rsidR="007C6D23">
        <w:t xml:space="preserve"> </w:t>
      </w:r>
      <w:r w:rsidRPr="002B0BE7">
        <w:t>необходимо</w:t>
      </w:r>
      <w:r w:rsidR="007C6D23">
        <w:t xml:space="preserve"> </w:t>
      </w:r>
      <w:r w:rsidRPr="002B0BE7">
        <w:t>использовать</w:t>
      </w:r>
      <w:r w:rsidR="007C6D23">
        <w:t xml:space="preserve"> </w:t>
      </w:r>
      <w:r w:rsidRPr="002B0BE7">
        <w:t>дополнительные</w:t>
      </w:r>
      <w:r w:rsidR="007C6D23">
        <w:t xml:space="preserve"> </w:t>
      </w:r>
      <w:r w:rsidRPr="002B0BE7">
        <w:t>источники</w:t>
      </w:r>
      <w:r w:rsidR="007C6D23">
        <w:t xml:space="preserve"> </w:t>
      </w:r>
      <w:r w:rsidRPr="002B0BE7">
        <w:t>света.</w:t>
      </w:r>
      <w:r w:rsidR="007C6D23">
        <w:t xml:space="preserve"> </w:t>
      </w:r>
      <w:r w:rsidRPr="002B0BE7">
        <w:t>Минимальная</w:t>
      </w:r>
      <w:r w:rsidR="007C6D23">
        <w:t xml:space="preserve"> </w:t>
      </w:r>
      <w:r w:rsidRPr="002B0BE7">
        <w:t>освещенность</w:t>
      </w:r>
      <w:r w:rsidR="007C6D23">
        <w:t xml:space="preserve"> </w:t>
      </w:r>
      <w:r w:rsidRPr="002B0BE7">
        <w:t>в</w:t>
      </w:r>
      <w:r w:rsidR="007C6D23">
        <w:t xml:space="preserve"> </w:t>
      </w:r>
      <w:r w:rsidRPr="002B0BE7">
        <w:t>помещении</w:t>
      </w:r>
      <w:r w:rsidR="007C6D23">
        <w:t xml:space="preserve"> </w:t>
      </w:r>
      <w:r w:rsidRPr="002B0BE7">
        <w:t>–</w:t>
      </w:r>
      <w:r w:rsidR="007C6D23">
        <w:t xml:space="preserve"> </w:t>
      </w:r>
      <w:r w:rsidRPr="002B0BE7">
        <w:t>не</w:t>
      </w:r>
      <w:r w:rsidR="007C6D23">
        <w:t xml:space="preserve"> </w:t>
      </w:r>
      <w:r w:rsidRPr="002B0BE7">
        <w:t>менее</w:t>
      </w:r>
      <w:r w:rsidR="007C6D23">
        <w:t xml:space="preserve"> </w:t>
      </w:r>
      <w:r w:rsidRPr="002B0BE7">
        <w:t>740</w:t>
      </w:r>
      <w:r w:rsidR="007C6D23">
        <w:t xml:space="preserve"> </w:t>
      </w:r>
      <w:r w:rsidRPr="002B0BE7">
        <w:t>Люкс.</w:t>
      </w:r>
      <w:r w:rsidR="007C6D23">
        <w:t xml:space="preserve"> </w:t>
      </w:r>
      <w:r w:rsidRPr="002B0BE7">
        <w:t>Совмещение</w:t>
      </w:r>
      <w:r w:rsidR="007C6D23">
        <w:t xml:space="preserve"> </w:t>
      </w:r>
      <w:r w:rsidRPr="002B0BE7">
        <w:t>ламп</w:t>
      </w:r>
      <w:r w:rsidR="007C6D23">
        <w:t xml:space="preserve"> </w:t>
      </w:r>
      <w:r w:rsidRPr="002B0BE7">
        <w:t>накаливания</w:t>
      </w:r>
      <w:r w:rsidR="007C6D23">
        <w:t xml:space="preserve"> </w:t>
      </w:r>
      <w:r w:rsidRPr="002B0BE7">
        <w:t>и</w:t>
      </w:r>
      <w:r w:rsidR="007C6D23">
        <w:t xml:space="preserve"> </w:t>
      </w:r>
      <w:r w:rsidRPr="002B0BE7">
        <w:t>дневного</w:t>
      </w:r>
      <w:r w:rsidR="007C6D23">
        <w:t xml:space="preserve"> </w:t>
      </w:r>
      <w:r w:rsidRPr="002B0BE7">
        <w:t>света</w:t>
      </w:r>
      <w:r w:rsidR="007C6D23">
        <w:t xml:space="preserve"> </w:t>
      </w:r>
      <w:r w:rsidRPr="002B0BE7">
        <w:t>недопустимо</w:t>
      </w:r>
    </w:p>
    <w:p w:rsidR="00F16173" w:rsidRPr="002B0BE7" w:rsidRDefault="00F16173" w:rsidP="002179E5">
      <w:pPr>
        <w:pStyle w:val="tdunorderedlistlevel1"/>
      </w:pPr>
      <w:r w:rsidRPr="002B0BE7">
        <w:t>Использ</w:t>
      </w:r>
      <w:r>
        <w:t>овать</w:t>
      </w:r>
      <w:r w:rsidR="007C6D23">
        <w:t xml:space="preserve"> </w:t>
      </w:r>
      <w:r w:rsidRPr="002B0BE7">
        <w:t>лампы</w:t>
      </w:r>
      <w:r w:rsidR="007C6D23">
        <w:t xml:space="preserve"> </w:t>
      </w:r>
      <w:r w:rsidRPr="002B0BE7">
        <w:t>дневного</w:t>
      </w:r>
      <w:r w:rsidR="007C6D23">
        <w:t xml:space="preserve"> </w:t>
      </w:r>
      <w:r w:rsidRPr="002B0BE7">
        <w:t>света</w:t>
      </w:r>
      <w:r w:rsidR="007C6D23">
        <w:t xml:space="preserve"> </w:t>
      </w:r>
      <w:r w:rsidRPr="002B0BE7">
        <w:t>для</w:t>
      </w:r>
      <w:r w:rsidR="007C6D23">
        <w:t xml:space="preserve"> </w:t>
      </w:r>
      <w:r w:rsidRPr="002B0BE7">
        <w:t>дополнительного</w:t>
      </w:r>
      <w:r w:rsidR="007C6D23">
        <w:t xml:space="preserve"> </w:t>
      </w:r>
      <w:r w:rsidRPr="002B0BE7">
        <w:t>освещения,</w:t>
      </w:r>
      <w:r w:rsidR="007C6D23">
        <w:t xml:space="preserve"> </w:t>
      </w:r>
      <w:r w:rsidRPr="002B0BE7">
        <w:t>не</w:t>
      </w:r>
      <w:r w:rsidR="007C6D23">
        <w:t xml:space="preserve"> </w:t>
      </w:r>
      <w:r w:rsidRPr="002B0BE7">
        <w:t>используйте</w:t>
      </w:r>
      <w:r w:rsidR="007C6D23">
        <w:t xml:space="preserve"> </w:t>
      </w:r>
      <w:r w:rsidRPr="002B0BE7">
        <w:t>окрашенные</w:t>
      </w:r>
      <w:r w:rsidR="007C6D23">
        <w:t xml:space="preserve"> </w:t>
      </w:r>
      <w:r w:rsidRPr="002B0BE7">
        <w:t>лампы.</w:t>
      </w:r>
      <w:r w:rsidR="007C6D23">
        <w:t xml:space="preserve"> </w:t>
      </w:r>
      <w:r w:rsidRPr="002B0BE7">
        <w:t>Самые</w:t>
      </w:r>
      <w:r w:rsidR="007C6D23">
        <w:t xml:space="preserve"> </w:t>
      </w:r>
      <w:r w:rsidRPr="002B0BE7">
        <w:t>хорошие</w:t>
      </w:r>
      <w:r w:rsidR="007C6D23">
        <w:t xml:space="preserve"> </w:t>
      </w:r>
      <w:r w:rsidRPr="002B0BE7">
        <w:t>результаты</w:t>
      </w:r>
      <w:r w:rsidR="007C6D23">
        <w:t xml:space="preserve"> </w:t>
      </w:r>
      <w:r w:rsidRPr="002B0BE7">
        <w:t>можно</w:t>
      </w:r>
      <w:r w:rsidR="007C6D23">
        <w:t xml:space="preserve"> </w:t>
      </w:r>
      <w:r w:rsidRPr="002B0BE7">
        <w:t>получить</w:t>
      </w:r>
      <w:r w:rsidR="007C6D23">
        <w:t xml:space="preserve"> </w:t>
      </w:r>
      <w:r w:rsidRPr="002B0BE7">
        <w:t>при</w:t>
      </w:r>
      <w:r w:rsidR="007C6D23">
        <w:t xml:space="preserve"> </w:t>
      </w:r>
      <w:r w:rsidRPr="002B0BE7">
        <w:t>использовании</w:t>
      </w:r>
      <w:r w:rsidR="007C6D23">
        <w:t xml:space="preserve"> </w:t>
      </w:r>
      <w:r w:rsidRPr="002B0BE7">
        <w:t>специально</w:t>
      </w:r>
      <w:r w:rsidR="007C6D23">
        <w:t xml:space="preserve"> </w:t>
      </w:r>
      <w:r w:rsidRPr="002B0BE7">
        <w:t>разработанных</w:t>
      </w:r>
      <w:r w:rsidR="007C6D23">
        <w:t xml:space="preserve"> </w:t>
      </w:r>
      <w:r w:rsidRPr="002B0BE7">
        <w:t>для</w:t>
      </w:r>
      <w:r w:rsidR="007C6D23">
        <w:t xml:space="preserve"> </w:t>
      </w:r>
      <w:r w:rsidRPr="002B0BE7">
        <w:t>видеосвязи</w:t>
      </w:r>
      <w:r w:rsidR="007C6D23">
        <w:t xml:space="preserve"> </w:t>
      </w:r>
      <w:r w:rsidRPr="002B0BE7">
        <w:t>ламп</w:t>
      </w:r>
      <w:r w:rsidR="007C6D23">
        <w:t xml:space="preserve"> </w:t>
      </w:r>
      <w:r w:rsidRPr="002B0BE7">
        <w:t>компании</w:t>
      </w:r>
      <w:r w:rsidR="007C6D23">
        <w:t xml:space="preserve"> </w:t>
      </w:r>
      <w:r w:rsidRPr="002B0BE7">
        <w:t>NAVITAR</w:t>
      </w:r>
    </w:p>
    <w:p w:rsidR="00F16173" w:rsidRPr="002B0BE7" w:rsidRDefault="00F16173" w:rsidP="002179E5">
      <w:pPr>
        <w:pStyle w:val="tdunorderedlistlevel1"/>
      </w:pPr>
      <w:r w:rsidRPr="002B0BE7">
        <w:t>Непрямой</w:t>
      </w:r>
      <w:r w:rsidR="007C6D23">
        <w:t xml:space="preserve"> </w:t>
      </w:r>
      <w:r w:rsidRPr="002B0BE7">
        <w:t>свет</w:t>
      </w:r>
      <w:r w:rsidR="007C6D23">
        <w:t xml:space="preserve"> </w:t>
      </w:r>
      <w:r w:rsidRPr="002B0BE7">
        <w:t>от</w:t>
      </w:r>
      <w:r w:rsidR="007C6D23">
        <w:t xml:space="preserve"> </w:t>
      </w:r>
      <w:r w:rsidRPr="002B0BE7">
        <w:t>затененных</w:t>
      </w:r>
      <w:r w:rsidR="007C6D23">
        <w:t xml:space="preserve"> </w:t>
      </w:r>
      <w:r w:rsidRPr="002B0BE7">
        <w:t>источников</w:t>
      </w:r>
      <w:r w:rsidR="007C6D23">
        <w:t xml:space="preserve"> </w:t>
      </w:r>
      <w:r w:rsidRPr="002B0BE7">
        <w:t>или</w:t>
      </w:r>
      <w:r w:rsidR="007C6D23">
        <w:t xml:space="preserve"> </w:t>
      </w:r>
      <w:r w:rsidRPr="002B0BE7">
        <w:t>отраженный</w:t>
      </w:r>
      <w:r w:rsidR="007C6D23">
        <w:t xml:space="preserve"> </w:t>
      </w:r>
      <w:r w:rsidRPr="002B0BE7">
        <w:t>от</w:t>
      </w:r>
      <w:r w:rsidR="007C6D23">
        <w:t xml:space="preserve"> </w:t>
      </w:r>
      <w:r w:rsidRPr="002B0BE7">
        <w:t>стен</w:t>
      </w:r>
      <w:r w:rsidR="007C6D23">
        <w:t xml:space="preserve"> </w:t>
      </w:r>
      <w:r w:rsidRPr="002B0BE7">
        <w:t>свет</w:t>
      </w:r>
      <w:r w:rsidR="007C6D23">
        <w:t xml:space="preserve"> </w:t>
      </w:r>
      <w:r w:rsidRPr="002B0BE7">
        <w:t>часто</w:t>
      </w:r>
      <w:r w:rsidR="007C6D23">
        <w:t xml:space="preserve"> </w:t>
      </w:r>
      <w:r w:rsidRPr="002B0BE7">
        <w:t>дают</w:t>
      </w:r>
      <w:r w:rsidR="007C6D23">
        <w:t xml:space="preserve"> </w:t>
      </w:r>
      <w:r w:rsidRPr="002B0BE7">
        <w:t>наилучшие</w:t>
      </w:r>
      <w:r w:rsidR="007C6D23">
        <w:t xml:space="preserve"> </w:t>
      </w:r>
      <w:r w:rsidRPr="002B0BE7">
        <w:t>результаты</w:t>
      </w:r>
    </w:p>
    <w:p w:rsidR="00F16173" w:rsidRPr="002B0BE7" w:rsidRDefault="00F16173" w:rsidP="002179E5">
      <w:pPr>
        <w:pStyle w:val="tdunorderedlistlevel1"/>
      </w:pPr>
      <w:r w:rsidRPr="002B0BE7">
        <w:t>Избега</w:t>
      </w:r>
      <w:r>
        <w:t>ть</w:t>
      </w:r>
      <w:r w:rsidR="007C6D23">
        <w:t xml:space="preserve"> </w:t>
      </w:r>
      <w:r w:rsidRPr="002B0BE7">
        <w:t>жесткого</w:t>
      </w:r>
      <w:r w:rsidR="007C6D23">
        <w:t xml:space="preserve"> </w:t>
      </w:r>
      <w:r w:rsidRPr="002B0BE7">
        <w:t>или</w:t>
      </w:r>
      <w:r w:rsidR="007C6D23">
        <w:t xml:space="preserve"> </w:t>
      </w:r>
      <w:r w:rsidRPr="002B0BE7">
        <w:t>слишком</w:t>
      </w:r>
      <w:r w:rsidR="007C6D23">
        <w:t xml:space="preserve"> </w:t>
      </w:r>
      <w:r w:rsidRPr="002B0BE7">
        <w:t>сильного</w:t>
      </w:r>
      <w:r w:rsidR="007C6D23">
        <w:t xml:space="preserve"> </w:t>
      </w:r>
      <w:r w:rsidRPr="002B0BE7">
        <w:t>бокового</w:t>
      </w:r>
      <w:r w:rsidR="007C6D23">
        <w:t xml:space="preserve"> </w:t>
      </w:r>
      <w:r w:rsidRPr="002B0BE7">
        <w:t>освещения,</w:t>
      </w:r>
      <w:r w:rsidR="007C6D23">
        <w:t xml:space="preserve"> </w:t>
      </w:r>
      <w:r w:rsidRPr="002B0BE7">
        <w:t>поскольку</w:t>
      </w:r>
      <w:r w:rsidR="007C6D23">
        <w:t xml:space="preserve"> </w:t>
      </w:r>
      <w:r w:rsidRPr="002B0BE7">
        <w:t>это</w:t>
      </w:r>
      <w:r w:rsidR="007C6D23">
        <w:t xml:space="preserve"> </w:t>
      </w:r>
      <w:r w:rsidRPr="002B0BE7">
        <w:t>может</w:t>
      </w:r>
      <w:r w:rsidR="007C6D23">
        <w:t xml:space="preserve"> </w:t>
      </w:r>
      <w:r w:rsidRPr="002B0BE7">
        <w:t>вызвать</w:t>
      </w:r>
      <w:r w:rsidR="007C6D23">
        <w:t xml:space="preserve"> </w:t>
      </w:r>
      <w:r w:rsidRPr="002B0BE7">
        <w:t>тени</w:t>
      </w:r>
      <w:r w:rsidR="007C6D23">
        <w:t xml:space="preserve"> </w:t>
      </w:r>
      <w:r w:rsidRPr="002B0BE7">
        <w:t>или</w:t>
      </w:r>
      <w:r w:rsidR="007C6D23">
        <w:t xml:space="preserve"> </w:t>
      </w:r>
      <w:r w:rsidRPr="002B0BE7">
        <w:t>контурное</w:t>
      </w:r>
      <w:r w:rsidR="007C6D23">
        <w:t xml:space="preserve"> </w:t>
      </w:r>
      <w:r w:rsidRPr="002B0BE7">
        <w:t>изображение</w:t>
      </w:r>
    </w:p>
    <w:p w:rsidR="00F16173" w:rsidRPr="002B0BE7" w:rsidRDefault="00F16173" w:rsidP="002179E5">
      <w:pPr>
        <w:pStyle w:val="tdtext"/>
      </w:pPr>
      <w:r w:rsidRPr="002B0BE7">
        <w:t>Хотя</w:t>
      </w:r>
      <w:r w:rsidR="007C6D23">
        <w:t xml:space="preserve"> </w:t>
      </w:r>
      <w:r w:rsidRPr="002B0BE7">
        <w:t>фоновое</w:t>
      </w:r>
      <w:r w:rsidR="007C6D23">
        <w:t xml:space="preserve"> </w:t>
      </w:r>
      <w:r w:rsidRPr="002B0BE7">
        <w:t>изображение</w:t>
      </w:r>
      <w:r w:rsidR="007C6D23">
        <w:t xml:space="preserve"> </w:t>
      </w:r>
      <w:r w:rsidRPr="002B0BE7">
        <w:t>имеет</w:t>
      </w:r>
      <w:r w:rsidR="007C6D23">
        <w:t xml:space="preserve"> </w:t>
      </w:r>
      <w:r w:rsidRPr="002B0BE7">
        <w:t>очень</w:t>
      </w:r>
      <w:r w:rsidR="007C6D23">
        <w:t xml:space="preserve"> </w:t>
      </w:r>
      <w:r w:rsidRPr="002B0BE7">
        <w:t>большое</w:t>
      </w:r>
      <w:r w:rsidR="007C6D23">
        <w:t xml:space="preserve"> </w:t>
      </w:r>
      <w:r w:rsidRPr="002B0BE7">
        <w:t>значение</w:t>
      </w:r>
      <w:r w:rsidR="007C6D23">
        <w:t xml:space="preserve"> </w:t>
      </w:r>
      <w:r w:rsidRPr="002B0BE7">
        <w:t>для</w:t>
      </w:r>
      <w:r w:rsidR="007C6D23">
        <w:t xml:space="preserve"> </w:t>
      </w:r>
      <w:r w:rsidRPr="002B0BE7">
        <w:t>успеха</w:t>
      </w:r>
      <w:r w:rsidR="007C6D23">
        <w:t xml:space="preserve"> </w:t>
      </w:r>
      <w:r w:rsidRPr="002B0BE7">
        <w:t>видеоконференции,</w:t>
      </w:r>
      <w:r w:rsidR="007C6D23">
        <w:t xml:space="preserve"> </w:t>
      </w:r>
      <w:r w:rsidRPr="002B0BE7">
        <w:t>этим</w:t>
      </w:r>
      <w:r w:rsidR="007C6D23">
        <w:t xml:space="preserve"> </w:t>
      </w:r>
      <w:r w:rsidRPr="002B0BE7">
        <w:t>обстоятельством</w:t>
      </w:r>
      <w:r w:rsidR="007C6D23">
        <w:t xml:space="preserve"> </w:t>
      </w:r>
      <w:r w:rsidRPr="002B0BE7">
        <w:t>довольно</w:t>
      </w:r>
      <w:r w:rsidR="007C6D23">
        <w:t xml:space="preserve"> </w:t>
      </w:r>
      <w:r w:rsidRPr="002B0BE7">
        <w:t>часто</w:t>
      </w:r>
      <w:r w:rsidR="007C6D23">
        <w:t xml:space="preserve"> </w:t>
      </w:r>
      <w:r w:rsidRPr="002B0BE7">
        <w:t>пренебрегают.</w:t>
      </w:r>
      <w:r w:rsidR="007C6D23">
        <w:t xml:space="preserve"> </w:t>
      </w:r>
      <w:r w:rsidRPr="002B0BE7">
        <w:t>Необходимо</w:t>
      </w:r>
      <w:r w:rsidR="007C6D23">
        <w:t xml:space="preserve"> </w:t>
      </w:r>
      <w:r w:rsidRPr="002B0BE7">
        <w:t>помнить</w:t>
      </w:r>
      <w:r w:rsidR="007C6D23">
        <w:t xml:space="preserve"> </w:t>
      </w:r>
      <w:r w:rsidRPr="002B0BE7">
        <w:t>о</w:t>
      </w:r>
      <w:r w:rsidR="007C6D23">
        <w:t xml:space="preserve"> </w:t>
      </w:r>
      <w:r w:rsidRPr="002B0BE7">
        <w:t>том,</w:t>
      </w:r>
      <w:r w:rsidR="007C6D23">
        <w:t xml:space="preserve"> </w:t>
      </w:r>
      <w:r w:rsidRPr="002B0BE7">
        <w:t>что</w:t>
      </w:r>
      <w:r w:rsidR="007C6D23">
        <w:t xml:space="preserve"> </w:t>
      </w:r>
      <w:r w:rsidRPr="002B0BE7">
        <w:t>во</w:t>
      </w:r>
      <w:r w:rsidR="007C6D23">
        <w:t xml:space="preserve"> </w:t>
      </w:r>
      <w:r w:rsidRPr="002B0BE7">
        <w:t>время</w:t>
      </w:r>
      <w:r w:rsidR="007C6D23">
        <w:t xml:space="preserve"> </w:t>
      </w:r>
      <w:r w:rsidRPr="002B0BE7">
        <w:t>видеосвязи</w:t>
      </w:r>
      <w:r w:rsidR="007C6D23">
        <w:t xml:space="preserve"> </w:t>
      </w:r>
      <w:r w:rsidRPr="002B0BE7">
        <w:t>камера</w:t>
      </w:r>
      <w:r w:rsidR="007C6D23">
        <w:t xml:space="preserve"> </w:t>
      </w:r>
      <w:r w:rsidRPr="002B0BE7">
        <w:t>обязательно</w:t>
      </w:r>
      <w:r w:rsidR="007C6D23">
        <w:t xml:space="preserve"> </w:t>
      </w:r>
      <w:r w:rsidRPr="002B0BE7">
        <w:t>показывает</w:t>
      </w:r>
      <w:r w:rsidR="007C6D23">
        <w:t xml:space="preserve"> </w:t>
      </w:r>
      <w:r w:rsidRPr="002B0BE7">
        <w:t>все</w:t>
      </w:r>
      <w:r w:rsidR="007C6D23">
        <w:t xml:space="preserve"> </w:t>
      </w:r>
      <w:r w:rsidRPr="002B0BE7">
        <w:t>то,</w:t>
      </w:r>
      <w:r w:rsidR="007C6D23">
        <w:t xml:space="preserve"> </w:t>
      </w:r>
      <w:r w:rsidRPr="002B0BE7">
        <w:t>что</w:t>
      </w:r>
      <w:r w:rsidR="007C6D23">
        <w:t xml:space="preserve"> </w:t>
      </w:r>
      <w:r w:rsidRPr="002B0BE7">
        <w:t>находится</w:t>
      </w:r>
      <w:r w:rsidR="007C6D23">
        <w:t xml:space="preserve"> </w:t>
      </w:r>
      <w:r w:rsidRPr="002B0BE7">
        <w:t>за</w:t>
      </w:r>
      <w:r w:rsidR="007C6D23">
        <w:t xml:space="preserve"> </w:t>
      </w:r>
      <w:r w:rsidRPr="002B0BE7">
        <w:t>вашей</w:t>
      </w:r>
      <w:r w:rsidR="007C6D23">
        <w:t xml:space="preserve"> </w:t>
      </w:r>
      <w:r w:rsidRPr="002B0BE7">
        <w:t>спиной.</w:t>
      </w:r>
      <w:r w:rsidR="007C6D23">
        <w:t xml:space="preserve"> </w:t>
      </w:r>
      <w:r w:rsidRPr="002B0BE7">
        <w:t>Для</w:t>
      </w:r>
      <w:r w:rsidR="007C6D23">
        <w:t xml:space="preserve"> </w:t>
      </w:r>
      <w:r w:rsidRPr="002B0BE7">
        <w:t>правильного</w:t>
      </w:r>
      <w:r w:rsidR="007C6D23">
        <w:t xml:space="preserve"> </w:t>
      </w:r>
      <w:r w:rsidRPr="002B0BE7">
        <w:t>обустройства</w:t>
      </w:r>
      <w:r w:rsidR="007C6D23">
        <w:t xml:space="preserve"> </w:t>
      </w:r>
      <w:r w:rsidRPr="002B0BE7">
        <w:t>заднего</w:t>
      </w:r>
      <w:r w:rsidR="007C6D23">
        <w:t xml:space="preserve"> </w:t>
      </w:r>
      <w:r w:rsidRPr="002B0BE7">
        <w:t>плана</w:t>
      </w:r>
      <w:r w:rsidR="007C6D23">
        <w:t xml:space="preserve"> </w:t>
      </w:r>
      <w:r w:rsidRPr="002B0BE7">
        <w:t>рекомендуется</w:t>
      </w:r>
      <w:r w:rsidR="007C6D23">
        <w:t xml:space="preserve"> </w:t>
      </w:r>
      <w:r w:rsidRPr="002B0BE7">
        <w:t>следующее:</w:t>
      </w:r>
    </w:p>
    <w:p w:rsidR="00F16173" w:rsidRPr="002B0BE7" w:rsidRDefault="00F16173" w:rsidP="002179E5">
      <w:pPr>
        <w:pStyle w:val="tdunorderedlistlevel1"/>
      </w:pPr>
      <w:r w:rsidRPr="002B0BE7">
        <w:t>Использ</w:t>
      </w:r>
      <w:r>
        <w:t>овать</w:t>
      </w:r>
      <w:r w:rsidR="007C6D23">
        <w:t xml:space="preserve"> </w:t>
      </w:r>
      <w:r w:rsidRPr="002B0BE7">
        <w:t>фон</w:t>
      </w:r>
      <w:r w:rsidR="007C6D23">
        <w:t xml:space="preserve"> </w:t>
      </w:r>
      <w:r w:rsidRPr="002B0BE7">
        <w:t>нейтрального</w:t>
      </w:r>
      <w:r w:rsidR="007C6D23">
        <w:t xml:space="preserve"> </w:t>
      </w:r>
      <w:r w:rsidRPr="002B0BE7">
        <w:t>цвета,</w:t>
      </w:r>
      <w:r w:rsidR="007C6D23">
        <w:t xml:space="preserve"> </w:t>
      </w:r>
      <w:r w:rsidRPr="002B0BE7">
        <w:t>со</w:t>
      </w:r>
      <w:r w:rsidR="007C6D23">
        <w:t xml:space="preserve"> </w:t>
      </w:r>
      <w:r w:rsidRPr="002B0BE7">
        <w:t>средним</w:t>
      </w:r>
      <w:r w:rsidR="007C6D23">
        <w:t xml:space="preserve"> </w:t>
      </w:r>
      <w:r w:rsidRPr="002B0BE7">
        <w:t>уровнем</w:t>
      </w:r>
      <w:r w:rsidR="007C6D23">
        <w:t xml:space="preserve"> </w:t>
      </w:r>
      <w:r w:rsidRPr="002B0BE7">
        <w:t>контрастности</w:t>
      </w:r>
      <w:r w:rsidR="007C6D23">
        <w:t xml:space="preserve"> </w:t>
      </w:r>
      <w:r w:rsidRPr="002B0BE7">
        <w:t>и</w:t>
      </w:r>
      <w:r w:rsidR="007C6D23">
        <w:t xml:space="preserve"> </w:t>
      </w:r>
      <w:r w:rsidRPr="002B0BE7">
        <w:t>мягкой</w:t>
      </w:r>
      <w:r w:rsidR="007C6D23">
        <w:t xml:space="preserve"> </w:t>
      </w:r>
      <w:r w:rsidRPr="002B0BE7">
        <w:t>фактурой,</w:t>
      </w:r>
      <w:r w:rsidR="007C6D23">
        <w:t xml:space="preserve"> </w:t>
      </w:r>
      <w:r w:rsidRPr="002B0BE7">
        <w:t>типа</w:t>
      </w:r>
      <w:r w:rsidR="007C6D23">
        <w:t xml:space="preserve"> </w:t>
      </w:r>
      <w:r w:rsidRPr="002B0BE7">
        <w:t>простых</w:t>
      </w:r>
      <w:r w:rsidR="007C6D23">
        <w:t xml:space="preserve"> </w:t>
      </w:r>
      <w:r w:rsidRPr="002B0BE7">
        <w:t>штор</w:t>
      </w:r>
      <w:r w:rsidR="007C6D23">
        <w:t xml:space="preserve"> </w:t>
      </w:r>
      <w:r w:rsidRPr="002B0BE7">
        <w:t>без</w:t>
      </w:r>
      <w:r w:rsidR="007C6D23">
        <w:t xml:space="preserve"> </w:t>
      </w:r>
      <w:r w:rsidRPr="002B0BE7">
        <w:t>всяких</w:t>
      </w:r>
      <w:r w:rsidR="007C6D23">
        <w:t xml:space="preserve">   </w:t>
      </w:r>
      <w:r w:rsidRPr="002B0BE7">
        <w:t>рисунков.</w:t>
      </w:r>
      <w:r w:rsidR="007C6D23">
        <w:t xml:space="preserve"> </w:t>
      </w:r>
      <w:r w:rsidRPr="002B0BE7">
        <w:t>Рисунки</w:t>
      </w:r>
      <w:r w:rsidR="007C6D23">
        <w:t xml:space="preserve"> </w:t>
      </w:r>
      <w:r w:rsidRPr="002B0BE7">
        <w:t>могут</w:t>
      </w:r>
      <w:r w:rsidR="007C6D23">
        <w:t xml:space="preserve"> </w:t>
      </w:r>
      <w:r w:rsidRPr="002B0BE7">
        <w:t>неблагоприятно</w:t>
      </w:r>
      <w:r w:rsidR="007C6D23">
        <w:t xml:space="preserve"> </w:t>
      </w:r>
      <w:r w:rsidRPr="002B0BE7">
        <w:t>оттенить</w:t>
      </w:r>
      <w:r w:rsidR="007C6D23">
        <w:t xml:space="preserve"> </w:t>
      </w:r>
      <w:r w:rsidRPr="002B0BE7">
        <w:t>всю</w:t>
      </w:r>
      <w:r w:rsidR="007C6D23">
        <w:t xml:space="preserve"> </w:t>
      </w:r>
      <w:r w:rsidRPr="002B0BE7">
        <w:t>сцену.</w:t>
      </w:r>
    </w:p>
    <w:p w:rsidR="00F16173" w:rsidRPr="002B0BE7" w:rsidRDefault="00F16173" w:rsidP="002179E5">
      <w:pPr>
        <w:pStyle w:val="tdunorderedlistlevel1"/>
      </w:pPr>
      <w:r w:rsidRPr="002B0BE7">
        <w:t>Избега</w:t>
      </w:r>
      <w:r>
        <w:t>ть</w:t>
      </w:r>
      <w:r w:rsidR="007C6D23">
        <w:t xml:space="preserve"> </w:t>
      </w:r>
      <w:r w:rsidRPr="002B0BE7">
        <w:t>движений</w:t>
      </w:r>
      <w:r w:rsidR="007C6D23">
        <w:t xml:space="preserve"> </w:t>
      </w:r>
      <w:r w:rsidRPr="002B0BE7">
        <w:t>фона,</w:t>
      </w:r>
      <w:r w:rsidR="007C6D23">
        <w:t xml:space="preserve"> </w:t>
      </w:r>
      <w:r w:rsidRPr="002B0BE7">
        <w:t>например</w:t>
      </w:r>
      <w:r w:rsidR="007C6D23">
        <w:t xml:space="preserve"> </w:t>
      </w:r>
      <w:r w:rsidRPr="002B0BE7">
        <w:t>движения</w:t>
      </w:r>
      <w:r w:rsidR="007C6D23">
        <w:t xml:space="preserve"> </w:t>
      </w:r>
      <w:r w:rsidRPr="002B0BE7">
        <w:t>штор</w:t>
      </w:r>
      <w:r w:rsidR="007C6D23">
        <w:t xml:space="preserve"> </w:t>
      </w:r>
      <w:r w:rsidRPr="002B0BE7">
        <w:t>от</w:t>
      </w:r>
      <w:r w:rsidR="007C6D23">
        <w:t xml:space="preserve"> </w:t>
      </w:r>
      <w:r w:rsidRPr="002B0BE7">
        <w:t>сквозняка,</w:t>
      </w:r>
      <w:r w:rsidR="007C6D23">
        <w:t xml:space="preserve"> </w:t>
      </w:r>
      <w:r w:rsidRPr="002B0BE7">
        <w:t>перемещения</w:t>
      </w:r>
      <w:r w:rsidR="007C6D23">
        <w:t xml:space="preserve"> </w:t>
      </w:r>
      <w:r w:rsidRPr="002B0BE7">
        <w:t>людей</w:t>
      </w:r>
      <w:r w:rsidR="007C6D23">
        <w:t xml:space="preserve"> </w:t>
      </w:r>
      <w:r w:rsidRPr="002B0BE7">
        <w:t>за</w:t>
      </w:r>
      <w:r w:rsidR="007C6D23">
        <w:t xml:space="preserve"> </w:t>
      </w:r>
      <w:r w:rsidRPr="002B0BE7">
        <w:t>вами,</w:t>
      </w:r>
      <w:r w:rsidR="007C6D23">
        <w:t xml:space="preserve"> </w:t>
      </w:r>
      <w:r w:rsidRPr="002B0BE7">
        <w:t>поскольку</w:t>
      </w:r>
      <w:r w:rsidR="007C6D23">
        <w:t xml:space="preserve"> </w:t>
      </w:r>
      <w:r w:rsidRPr="002B0BE7">
        <w:t>это</w:t>
      </w:r>
      <w:r w:rsidR="007C6D23">
        <w:t xml:space="preserve"> </w:t>
      </w:r>
      <w:proofErr w:type="gramStart"/>
      <w:r w:rsidRPr="002B0BE7">
        <w:t>может</w:t>
      </w:r>
      <w:proofErr w:type="gramEnd"/>
      <w:r w:rsidR="007C6D23">
        <w:t xml:space="preserve"> </w:t>
      </w:r>
      <w:r w:rsidRPr="002B0BE7">
        <w:t>как</w:t>
      </w:r>
      <w:r w:rsidR="007C6D23">
        <w:t xml:space="preserve"> </w:t>
      </w:r>
      <w:r w:rsidRPr="002B0BE7">
        <w:t>снизить</w:t>
      </w:r>
      <w:r w:rsidR="007C6D23">
        <w:t xml:space="preserve"> </w:t>
      </w:r>
      <w:r w:rsidRPr="002B0BE7">
        <w:t>качество</w:t>
      </w:r>
      <w:r w:rsidR="007C6D23">
        <w:t xml:space="preserve"> </w:t>
      </w:r>
      <w:r w:rsidRPr="002B0BE7">
        <w:t>изображения,</w:t>
      </w:r>
      <w:r w:rsidR="007C6D23">
        <w:t xml:space="preserve"> </w:t>
      </w:r>
      <w:r w:rsidRPr="002B0BE7">
        <w:t>так</w:t>
      </w:r>
      <w:r w:rsidR="007C6D23">
        <w:t xml:space="preserve"> </w:t>
      </w:r>
      <w:r w:rsidRPr="002B0BE7">
        <w:t>и</w:t>
      </w:r>
      <w:r w:rsidR="007C6D23">
        <w:t xml:space="preserve"> </w:t>
      </w:r>
      <w:r w:rsidRPr="002B0BE7">
        <w:t>отвлечь</w:t>
      </w:r>
      <w:r w:rsidR="007C6D23">
        <w:t xml:space="preserve"> </w:t>
      </w:r>
      <w:r w:rsidRPr="002B0BE7">
        <w:t>внимание</w:t>
      </w:r>
      <w:r w:rsidR="007C6D23">
        <w:t xml:space="preserve"> </w:t>
      </w:r>
      <w:r w:rsidRPr="002B0BE7">
        <w:t>ваших</w:t>
      </w:r>
      <w:r w:rsidR="007C6D23">
        <w:t xml:space="preserve"> </w:t>
      </w:r>
      <w:r w:rsidRPr="002B0BE7">
        <w:t>удаленных</w:t>
      </w:r>
      <w:r w:rsidR="007C6D23">
        <w:t xml:space="preserve"> </w:t>
      </w:r>
      <w:r w:rsidRPr="002B0BE7">
        <w:t>собеседников.</w:t>
      </w:r>
    </w:p>
    <w:p w:rsidR="00F16173" w:rsidRPr="002B0BE7" w:rsidRDefault="00F16173" w:rsidP="002179E5">
      <w:pPr>
        <w:pStyle w:val="tdunorderedlistlevel1"/>
      </w:pPr>
      <w:r w:rsidRPr="002B0BE7">
        <w:lastRenderedPageBreak/>
        <w:t>Не</w:t>
      </w:r>
      <w:r w:rsidR="007C6D23">
        <w:t xml:space="preserve"> </w:t>
      </w:r>
      <w:r w:rsidRPr="002B0BE7">
        <w:t>направля</w:t>
      </w:r>
      <w:r>
        <w:t>ть</w:t>
      </w:r>
      <w:r w:rsidR="007C6D23">
        <w:t xml:space="preserve"> </w:t>
      </w:r>
      <w:r w:rsidRPr="002B0BE7">
        <w:t>камеру</w:t>
      </w:r>
      <w:r w:rsidR="007C6D23">
        <w:t xml:space="preserve"> </w:t>
      </w:r>
      <w:r w:rsidRPr="002B0BE7">
        <w:t>на</w:t>
      </w:r>
      <w:r w:rsidR="007C6D23">
        <w:t xml:space="preserve"> </w:t>
      </w:r>
      <w:r w:rsidRPr="002B0BE7">
        <w:t>входную</w:t>
      </w:r>
      <w:r w:rsidR="007C6D23">
        <w:t xml:space="preserve"> </w:t>
      </w:r>
      <w:r w:rsidRPr="002B0BE7">
        <w:t>дверь</w:t>
      </w:r>
    </w:p>
    <w:p w:rsidR="00F16173" w:rsidRDefault="00F16173" w:rsidP="002179E5">
      <w:pPr>
        <w:pStyle w:val="tdunorderedlistlevel1"/>
        <w:rPr>
          <w:szCs w:val="28"/>
        </w:rPr>
      </w:pPr>
      <w:r>
        <w:rPr>
          <w:szCs w:val="28"/>
        </w:rPr>
        <w:t>Видеоконференцсвязь</w:t>
      </w:r>
      <w:r w:rsidR="007C6D23">
        <w:rPr>
          <w:szCs w:val="28"/>
        </w:rPr>
        <w:t xml:space="preserve"> </w:t>
      </w:r>
      <w:r>
        <w:rPr>
          <w:szCs w:val="28"/>
        </w:rPr>
        <w:t>планируется</w:t>
      </w:r>
      <w:r w:rsidR="007C6D23">
        <w:rPr>
          <w:szCs w:val="28"/>
        </w:rPr>
        <w:t xml:space="preserve"> </w:t>
      </w:r>
      <w:r>
        <w:rPr>
          <w:szCs w:val="28"/>
        </w:rPr>
        <w:t>реализовывать</w:t>
      </w:r>
      <w:r w:rsidR="007C6D23">
        <w:rPr>
          <w:szCs w:val="28"/>
        </w:rPr>
        <w:t xml:space="preserve"> </w:t>
      </w:r>
      <w:r>
        <w:rPr>
          <w:szCs w:val="28"/>
        </w:rPr>
        <w:t>в</w:t>
      </w:r>
      <w:r w:rsidR="007C6D23">
        <w:rPr>
          <w:szCs w:val="28"/>
        </w:rPr>
        <w:t xml:space="preserve"> </w:t>
      </w:r>
      <w:r>
        <w:rPr>
          <w:szCs w:val="28"/>
        </w:rPr>
        <w:t>следующих</w:t>
      </w:r>
      <w:r w:rsidR="007C6D23">
        <w:rPr>
          <w:szCs w:val="28"/>
        </w:rPr>
        <w:t xml:space="preserve"> </w:t>
      </w:r>
      <w:r>
        <w:rPr>
          <w:szCs w:val="28"/>
        </w:rPr>
        <w:t>аудиториях</w:t>
      </w:r>
      <w:r w:rsidR="007C6D23">
        <w:rPr>
          <w:szCs w:val="28"/>
        </w:rPr>
        <w:t xml:space="preserve"> </w:t>
      </w:r>
      <w:r>
        <w:rPr>
          <w:szCs w:val="28"/>
        </w:rPr>
        <w:t>ЛФ</w:t>
      </w:r>
      <w:r w:rsidR="007C6D23">
        <w:rPr>
          <w:szCs w:val="28"/>
        </w:rPr>
        <w:t xml:space="preserve"> </w:t>
      </w:r>
      <w:r>
        <w:rPr>
          <w:szCs w:val="28"/>
        </w:rPr>
        <w:t>ПНИПУ:</w:t>
      </w:r>
    </w:p>
    <w:p w:rsidR="00F16173" w:rsidRPr="004D3A44" w:rsidRDefault="00F16173" w:rsidP="002179E5">
      <w:pPr>
        <w:pStyle w:val="tdunorderedlistlevel1"/>
        <w:rPr>
          <w:szCs w:val="28"/>
        </w:rPr>
      </w:pPr>
      <w:r w:rsidRPr="004D3A44">
        <w:rPr>
          <w:color w:val="000000"/>
          <w:szCs w:val="28"/>
          <w:shd w:val="clear" w:color="auto" w:fill="FFFFFF"/>
        </w:rPr>
        <w:t>А201</w:t>
      </w:r>
      <w:r>
        <w:rPr>
          <w:color w:val="000000"/>
          <w:szCs w:val="28"/>
          <w:shd w:val="clear" w:color="auto" w:fill="FFFFFF"/>
        </w:rPr>
        <w:t>;</w:t>
      </w:r>
    </w:p>
    <w:p w:rsidR="00F16173" w:rsidRPr="004D3A44" w:rsidRDefault="00F16173" w:rsidP="002179E5">
      <w:pPr>
        <w:pStyle w:val="tdunorderedlistlevel1"/>
        <w:rPr>
          <w:szCs w:val="28"/>
        </w:rPr>
      </w:pPr>
      <w:r w:rsidRPr="004D3A44">
        <w:rPr>
          <w:color w:val="000000"/>
          <w:szCs w:val="28"/>
          <w:shd w:val="clear" w:color="auto" w:fill="FFFFFF"/>
        </w:rPr>
        <w:t>А202</w:t>
      </w:r>
      <w:r>
        <w:rPr>
          <w:color w:val="000000"/>
          <w:szCs w:val="28"/>
          <w:shd w:val="clear" w:color="auto" w:fill="FFFFFF"/>
        </w:rPr>
        <w:t>;</w:t>
      </w:r>
    </w:p>
    <w:p w:rsidR="00F16173" w:rsidRPr="004D3A44" w:rsidRDefault="00F16173" w:rsidP="002179E5">
      <w:pPr>
        <w:pStyle w:val="tdunorderedlistlevel1"/>
        <w:rPr>
          <w:szCs w:val="28"/>
        </w:rPr>
      </w:pPr>
      <w:r w:rsidRPr="004D3A44">
        <w:rPr>
          <w:color w:val="000000"/>
          <w:szCs w:val="28"/>
          <w:shd w:val="clear" w:color="auto" w:fill="FFFFFF"/>
        </w:rPr>
        <w:t>В103</w:t>
      </w:r>
      <w:r>
        <w:rPr>
          <w:color w:val="000000"/>
          <w:szCs w:val="28"/>
          <w:shd w:val="clear" w:color="auto" w:fill="FFFFFF"/>
        </w:rPr>
        <w:t>;</w:t>
      </w:r>
    </w:p>
    <w:p w:rsidR="00F16173" w:rsidRPr="00064A6A" w:rsidRDefault="00F16173" w:rsidP="002179E5">
      <w:pPr>
        <w:pStyle w:val="tdunorderedlistlevel1"/>
        <w:rPr>
          <w:szCs w:val="28"/>
        </w:rPr>
      </w:pPr>
      <w:r w:rsidRPr="004D3A44">
        <w:rPr>
          <w:color w:val="000000"/>
          <w:szCs w:val="28"/>
          <w:shd w:val="clear" w:color="auto" w:fill="FFFFFF"/>
        </w:rPr>
        <w:t>С303</w:t>
      </w:r>
      <w:r>
        <w:rPr>
          <w:color w:val="000000"/>
          <w:szCs w:val="28"/>
          <w:shd w:val="clear" w:color="auto" w:fill="FFFFFF"/>
        </w:rPr>
        <w:t>;</w:t>
      </w:r>
    </w:p>
    <w:p w:rsidR="00F16173" w:rsidRPr="004D3A44" w:rsidRDefault="00F16173" w:rsidP="002179E5">
      <w:pPr>
        <w:pStyle w:val="tdunorderedlistlevel1"/>
        <w:rPr>
          <w:szCs w:val="28"/>
        </w:rPr>
      </w:pPr>
      <w:r>
        <w:rPr>
          <w:color w:val="000000"/>
          <w:szCs w:val="28"/>
          <w:shd w:val="clear" w:color="auto" w:fill="FFFFFF"/>
        </w:rPr>
        <w:t>Помещение</w:t>
      </w:r>
      <w:r w:rsidR="007C6D23">
        <w:rPr>
          <w:color w:val="000000"/>
          <w:szCs w:val="28"/>
          <w:shd w:val="clear" w:color="auto" w:fill="FFFFFF"/>
        </w:rPr>
        <w:t xml:space="preserve"> </w:t>
      </w:r>
      <w:r>
        <w:rPr>
          <w:color w:val="000000"/>
          <w:szCs w:val="28"/>
          <w:shd w:val="clear" w:color="auto" w:fill="FFFFFF"/>
        </w:rPr>
        <w:t>для</w:t>
      </w:r>
      <w:r w:rsidR="007C6D23">
        <w:rPr>
          <w:color w:val="000000"/>
          <w:szCs w:val="28"/>
          <w:shd w:val="clear" w:color="auto" w:fill="FFFFFF"/>
        </w:rPr>
        <w:t xml:space="preserve"> </w:t>
      </w:r>
      <w:r>
        <w:rPr>
          <w:color w:val="000000"/>
          <w:szCs w:val="28"/>
          <w:shd w:val="clear" w:color="auto" w:fill="FFFFFF"/>
        </w:rPr>
        <w:t>сервера.</w:t>
      </w:r>
    </w:p>
    <w:p w:rsidR="00F16173" w:rsidRDefault="00F16173" w:rsidP="002179E5">
      <w:pPr>
        <w:pStyle w:val="tdtext"/>
      </w:pPr>
      <w:r>
        <w:t>Размещение</w:t>
      </w:r>
      <w:r w:rsidR="007C6D23">
        <w:t xml:space="preserve"> </w:t>
      </w:r>
      <w:r>
        <w:t>оборудования</w:t>
      </w:r>
      <w:r w:rsidR="007C6D23">
        <w:t xml:space="preserve"> </w:t>
      </w:r>
      <w:r>
        <w:t>для</w:t>
      </w:r>
      <w:r w:rsidR="007C6D23">
        <w:t xml:space="preserve"> </w:t>
      </w:r>
      <w:r>
        <w:t>видеоконференцсвязи</w:t>
      </w:r>
      <w:r w:rsidR="007C6D23">
        <w:t xml:space="preserve"> </w:t>
      </w:r>
      <w:r>
        <w:t>представлено</w:t>
      </w:r>
      <w:r w:rsidR="007C6D23">
        <w:t xml:space="preserve"> </w:t>
      </w:r>
      <w:r>
        <w:t>в</w:t>
      </w:r>
      <w:r w:rsidR="007C6D23">
        <w:t xml:space="preserve"> </w:t>
      </w:r>
      <w:r>
        <w:t>приложениях</w:t>
      </w:r>
      <w:r w:rsidR="007C6D23">
        <w:t xml:space="preserve"> </w:t>
      </w:r>
      <w:r>
        <w:t>А</w:t>
      </w:r>
      <w:proofErr w:type="gramStart"/>
      <w:r>
        <w:t>,Б</w:t>
      </w:r>
      <w:proofErr w:type="gramEnd"/>
      <w:r>
        <w:t>,В,Г.</w:t>
      </w:r>
    </w:p>
    <w:p w:rsidR="00F16173" w:rsidRDefault="00F16173" w:rsidP="002179E5">
      <w:pPr>
        <w:pStyle w:val="tdtext"/>
      </w:pPr>
      <w:r>
        <w:t>В</w:t>
      </w:r>
      <w:r w:rsidR="007C6D23">
        <w:t xml:space="preserve"> </w:t>
      </w:r>
      <w:r>
        <w:t>качестве</w:t>
      </w:r>
      <w:r w:rsidR="007C6D23">
        <w:t xml:space="preserve"> </w:t>
      </w:r>
      <w:r>
        <w:t>ПО</w:t>
      </w:r>
      <w:r w:rsidR="007C6D23">
        <w:t xml:space="preserve"> </w:t>
      </w:r>
      <w:r>
        <w:t>для</w:t>
      </w:r>
      <w:r w:rsidR="007C6D23">
        <w:t xml:space="preserve"> </w:t>
      </w:r>
      <w:r>
        <w:t>проведения</w:t>
      </w:r>
      <w:r w:rsidR="007C6D23">
        <w:t xml:space="preserve"> </w:t>
      </w:r>
      <w:r>
        <w:t>ВКС</w:t>
      </w:r>
      <w:r w:rsidR="007C6D23">
        <w:t xml:space="preserve"> </w:t>
      </w:r>
      <w:r>
        <w:t>будет</w:t>
      </w:r>
      <w:r w:rsidR="007C6D23">
        <w:t xml:space="preserve"> </w:t>
      </w:r>
      <w:r>
        <w:t>использоваться</w:t>
      </w:r>
      <w:r w:rsidR="007C6D23">
        <w:t xml:space="preserve"> </w:t>
      </w:r>
      <w:r>
        <w:t>система</w:t>
      </w:r>
      <w:r w:rsidR="007C6D23">
        <w:t xml:space="preserve"> </w:t>
      </w:r>
      <w:proofErr w:type="spellStart"/>
      <w:r>
        <w:rPr>
          <w:lang w:val="en-US"/>
        </w:rPr>
        <w:t>BigBlueButton</w:t>
      </w:r>
      <w:proofErr w:type="spellEnd"/>
      <w:r>
        <w:t>,</w:t>
      </w:r>
      <w:r w:rsidR="007C6D23">
        <w:t xml:space="preserve"> </w:t>
      </w:r>
      <w:r>
        <w:t>его</w:t>
      </w:r>
      <w:r w:rsidR="007C6D23">
        <w:t xml:space="preserve"> </w:t>
      </w:r>
      <w:r>
        <w:t>установка</w:t>
      </w:r>
      <w:r w:rsidR="007C6D23">
        <w:t xml:space="preserve"> </w:t>
      </w:r>
      <w:r>
        <w:t>производится</w:t>
      </w:r>
      <w:r w:rsidR="007C6D23">
        <w:t xml:space="preserve"> </w:t>
      </w:r>
      <w:r>
        <w:t>на</w:t>
      </w:r>
      <w:r w:rsidR="007C6D23">
        <w:t xml:space="preserve"> </w:t>
      </w:r>
      <w:r>
        <w:t>ОС</w:t>
      </w:r>
      <w:r w:rsidR="007C6D23">
        <w:t xml:space="preserve"> </w:t>
      </w:r>
      <w:r>
        <w:rPr>
          <w:lang w:val="en-US"/>
        </w:rPr>
        <w:t>Ubuntu</w:t>
      </w:r>
      <w:r w:rsidR="007C6D23">
        <w:t xml:space="preserve"> </w:t>
      </w:r>
      <w:r w:rsidRPr="00D55C59">
        <w:t>16</w:t>
      </w:r>
      <w:r>
        <w:t>.04.</w:t>
      </w:r>
    </w:p>
    <w:p w:rsidR="00F16173" w:rsidRPr="00E43712" w:rsidRDefault="00F16173" w:rsidP="002179E5">
      <w:pPr>
        <w:pStyle w:val="tdtext"/>
        <w:rPr>
          <w:color w:val="000000"/>
        </w:rPr>
      </w:pPr>
      <w:r w:rsidRPr="00E43712">
        <w:rPr>
          <w:color w:val="000000"/>
        </w:rPr>
        <w:t>Для</w:t>
      </w:r>
      <w:r w:rsidR="007C6D23">
        <w:rPr>
          <w:color w:val="000000"/>
        </w:rPr>
        <w:t xml:space="preserve"> </w:t>
      </w:r>
      <w:r w:rsidRPr="00E43712">
        <w:rPr>
          <w:color w:val="000000"/>
        </w:rPr>
        <w:t>проведения</w:t>
      </w:r>
      <w:r w:rsidR="007C6D23">
        <w:rPr>
          <w:color w:val="000000"/>
        </w:rPr>
        <w:t xml:space="preserve"> </w:t>
      </w:r>
      <w:r w:rsidRPr="00E43712">
        <w:rPr>
          <w:color w:val="000000"/>
        </w:rPr>
        <w:t>занятий</w:t>
      </w:r>
      <w:r w:rsidR="007C6D23">
        <w:rPr>
          <w:color w:val="000000"/>
        </w:rPr>
        <w:t xml:space="preserve"> </w:t>
      </w:r>
      <w:r w:rsidRPr="00E43712">
        <w:rPr>
          <w:color w:val="000000"/>
        </w:rPr>
        <w:t>в</w:t>
      </w:r>
      <w:r w:rsidR="007C6D23">
        <w:rPr>
          <w:color w:val="000000"/>
        </w:rPr>
        <w:t xml:space="preserve"> </w:t>
      </w:r>
      <w:r w:rsidRPr="00E43712">
        <w:rPr>
          <w:color w:val="000000"/>
        </w:rPr>
        <w:t>дистанционной</w:t>
      </w:r>
      <w:r w:rsidR="007C6D23">
        <w:rPr>
          <w:color w:val="000000"/>
        </w:rPr>
        <w:t xml:space="preserve"> </w:t>
      </w:r>
      <w:r w:rsidRPr="00E43712">
        <w:rPr>
          <w:color w:val="000000"/>
        </w:rPr>
        <w:t>форме</w:t>
      </w:r>
      <w:r w:rsidR="007C6D23">
        <w:rPr>
          <w:color w:val="000000"/>
        </w:rPr>
        <w:t xml:space="preserve"> </w:t>
      </w:r>
      <w:r w:rsidRPr="00E43712">
        <w:rPr>
          <w:color w:val="000000"/>
        </w:rPr>
        <w:t>требуется</w:t>
      </w:r>
      <w:r w:rsidR="007C6D23">
        <w:rPr>
          <w:color w:val="000000"/>
        </w:rPr>
        <w:t xml:space="preserve"> </w:t>
      </w:r>
      <w:r w:rsidRPr="00E43712">
        <w:rPr>
          <w:color w:val="000000"/>
        </w:rPr>
        <w:t>оснастить</w:t>
      </w:r>
      <w:r w:rsidR="007C6D23">
        <w:rPr>
          <w:color w:val="000000"/>
        </w:rPr>
        <w:t xml:space="preserve"> </w:t>
      </w:r>
      <w:r w:rsidRPr="00E43712">
        <w:rPr>
          <w:color w:val="000000"/>
        </w:rPr>
        <w:t>аудиторию</w:t>
      </w:r>
      <w:r w:rsidR="007C6D23">
        <w:rPr>
          <w:color w:val="000000"/>
        </w:rPr>
        <w:t xml:space="preserve"> </w:t>
      </w:r>
      <w:r w:rsidRPr="00E43712">
        <w:rPr>
          <w:color w:val="000000"/>
        </w:rPr>
        <w:t>следующим</w:t>
      </w:r>
      <w:r w:rsidR="007C6D23">
        <w:rPr>
          <w:color w:val="000000"/>
        </w:rPr>
        <w:t xml:space="preserve"> </w:t>
      </w:r>
      <w:r w:rsidRPr="00E43712">
        <w:rPr>
          <w:color w:val="000000"/>
        </w:rPr>
        <w:t>оборудованием,</w:t>
      </w:r>
      <w:r w:rsidR="007C6D23">
        <w:rPr>
          <w:color w:val="000000"/>
        </w:rPr>
        <w:t xml:space="preserve"> </w:t>
      </w:r>
      <w:r w:rsidRPr="00E43712">
        <w:rPr>
          <w:color w:val="000000"/>
        </w:rPr>
        <w:t>удовлетворяющим</w:t>
      </w:r>
      <w:r w:rsidR="007C6D23">
        <w:rPr>
          <w:color w:val="000000"/>
        </w:rPr>
        <w:t xml:space="preserve"> </w:t>
      </w:r>
      <w:r w:rsidRPr="00E43712">
        <w:rPr>
          <w:color w:val="000000"/>
        </w:rPr>
        <w:t>техническим</w:t>
      </w:r>
      <w:r w:rsidR="007C6D23">
        <w:rPr>
          <w:color w:val="000000"/>
        </w:rPr>
        <w:t xml:space="preserve"> </w:t>
      </w:r>
      <w:r w:rsidRPr="00E43712">
        <w:rPr>
          <w:color w:val="000000"/>
        </w:rPr>
        <w:t>требованиям</w:t>
      </w:r>
      <w:r w:rsidR="007C6D23">
        <w:rPr>
          <w:color w:val="000000"/>
        </w:rPr>
        <w:t xml:space="preserve"> </w:t>
      </w:r>
      <w:r w:rsidRPr="00E43712">
        <w:rPr>
          <w:color w:val="000000"/>
        </w:rPr>
        <w:t>системы</w:t>
      </w:r>
      <w:r w:rsidR="007C6D23">
        <w:rPr>
          <w:color w:val="000000"/>
        </w:rPr>
        <w:t xml:space="preserve"> </w:t>
      </w:r>
      <w:proofErr w:type="spellStart"/>
      <w:r w:rsidRPr="00E43712">
        <w:rPr>
          <w:color w:val="000000"/>
        </w:rPr>
        <w:t>BigBlueButton</w:t>
      </w:r>
      <w:proofErr w:type="spellEnd"/>
      <w:r w:rsidRPr="00E43712">
        <w:rPr>
          <w:color w:val="000000"/>
        </w:rPr>
        <w:t>:</w:t>
      </w:r>
    </w:p>
    <w:p w:rsidR="00F16173" w:rsidRPr="00E43712" w:rsidRDefault="00F16173" w:rsidP="002179E5">
      <w:pPr>
        <w:pStyle w:val="tdunorderedlistlevel1"/>
      </w:pPr>
      <w:r w:rsidRPr="00E43712">
        <w:t>персональный</w:t>
      </w:r>
      <w:r w:rsidR="007C6D23">
        <w:t xml:space="preserve"> </w:t>
      </w:r>
      <w:r w:rsidRPr="00E43712">
        <w:t>компьютер</w:t>
      </w:r>
      <w:r w:rsidR="007C6D23">
        <w:t xml:space="preserve"> </w:t>
      </w:r>
      <w:r w:rsidRPr="00E43712">
        <w:t>(ПК);</w:t>
      </w:r>
    </w:p>
    <w:p w:rsidR="00F16173" w:rsidRPr="00E43712" w:rsidRDefault="00F16173" w:rsidP="002179E5">
      <w:pPr>
        <w:pStyle w:val="tdunorderedlistlevel1"/>
      </w:pPr>
      <w:r w:rsidRPr="00E43712">
        <w:t>мультимедийный</w:t>
      </w:r>
      <w:r w:rsidR="007C6D23">
        <w:t xml:space="preserve"> </w:t>
      </w:r>
      <w:r w:rsidRPr="00E43712">
        <w:t>проектор;</w:t>
      </w:r>
    </w:p>
    <w:p w:rsidR="00F16173" w:rsidRPr="00E43712" w:rsidRDefault="00F16173" w:rsidP="002179E5">
      <w:pPr>
        <w:pStyle w:val="tdunorderedlistlevel1"/>
      </w:pPr>
      <w:r w:rsidRPr="00E43712">
        <w:t>документ–камера;</w:t>
      </w:r>
    </w:p>
    <w:p w:rsidR="00F16173" w:rsidRPr="00E43712" w:rsidRDefault="00F16173" w:rsidP="002179E5">
      <w:pPr>
        <w:pStyle w:val="tdunorderedlistlevel1"/>
      </w:pPr>
      <w:r w:rsidRPr="00E43712">
        <w:t>микрофон;</w:t>
      </w:r>
    </w:p>
    <w:p w:rsidR="00F16173" w:rsidRPr="00E43712" w:rsidRDefault="00F16173" w:rsidP="002179E5">
      <w:pPr>
        <w:pStyle w:val="tdunorderedlistlevel1"/>
      </w:pPr>
      <w:r w:rsidRPr="00E43712">
        <w:t>веб–камера;</w:t>
      </w:r>
    </w:p>
    <w:p w:rsidR="00F16173" w:rsidRPr="00E43712" w:rsidRDefault="00F16173" w:rsidP="002179E5">
      <w:pPr>
        <w:pStyle w:val="tdunorderedlistlevel1"/>
        <w:rPr>
          <w:color w:val="000000"/>
        </w:rPr>
      </w:pPr>
      <w:r w:rsidRPr="00E43712">
        <w:t>акустическая</w:t>
      </w:r>
      <w:r w:rsidR="007C6D23">
        <w:rPr>
          <w:color w:val="000000"/>
        </w:rPr>
        <w:t xml:space="preserve"> </w:t>
      </w:r>
      <w:r w:rsidRPr="00E43712">
        <w:rPr>
          <w:color w:val="000000"/>
        </w:rPr>
        <w:t>система.</w:t>
      </w:r>
    </w:p>
    <w:p w:rsidR="00F16173" w:rsidRDefault="00F16173" w:rsidP="002179E5">
      <w:pPr>
        <w:pStyle w:val="tdtext"/>
      </w:pPr>
      <w:r>
        <w:t>В</w:t>
      </w:r>
      <w:r w:rsidR="007C6D23">
        <w:t xml:space="preserve"> </w:t>
      </w:r>
      <w:r>
        <w:t>аудиториях</w:t>
      </w:r>
      <w:r w:rsidR="007C6D23">
        <w:t xml:space="preserve"> </w:t>
      </w:r>
      <w:r>
        <w:t>для</w:t>
      </w:r>
      <w:r w:rsidR="007C6D23">
        <w:t xml:space="preserve"> </w:t>
      </w:r>
      <w:r>
        <w:t>проведения</w:t>
      </w:r>
      <w:r w:rsidR="007C6D23">
        <w:t xml:space="preserve"> </w:t>
      </w:r>
      <w:r>
        <w:t>ВКС</w:t>
      </w:r>
      <w:r w:rsidR="007C6D23">
        <w:t xml:space="preserve"> </w:t>
      </w:r>
      <w:r>
        <w:t>достаточно</w:t>
      </w:r>
      <w:r w:rsidR="007C6D23">
        <w:t xml:space="preserve"> </w:t>
      </w:r>
      <w:r>
        <w:t>будет</w:t>
      </w:r>
      <w:r w:rsidR="007C6D23">
        <w:t xml:space="preserve"> </w:t>
      </w:r>
      <w:r>
        <w:t>персонального</w:t>
      </w:r>
      <w:r w:rsidR="007C6D23">
        <w:t xml:space="preserve"> </w:t>
      </w:r>
      <w:r>
        <w:t>компьютера</w:t>
      </w:r>
      <w:r w:rsidR="007C6D23">
        <w:t xml:space="preserve"> </w:t>
      </w:r>
      <w:r>
        <w:t>со</w:t>
      </w:r>
      <w:r w:rsidR="007C6D23">
        <w:t xml:space="preserve"> </w:t>
      </w:r>
      <w:r>
        <w:t>следующими</w:t>
      </w:r>
      <w:r w:rsidR="007C6D23">
        <w:t xml:space="preserve"> </w:t>
      </w:r>
      <w:r>
        <w:t>характеристикам:</w:t>
      </w:r>
    </w:p>
    <w:p w:rsidR="00F16173" w:rsidRPr="00626023" w:rsidRDefault="00F16173" w:rsidP="002179E5">
      <w:pPr>
        <w:pStyle w:val="tdunorderedlistlevel1"/>
        <w:rPr>
          <w:lang w:val="en-US"/>
        </w:rPr>
      </w:pPr>
      <w:r w:rsidRPr="00EF6BC2">
        <w:t>Процессор</w:t>
      </w:r>
      <w:r w:rsidR="007C6D23">
        <w:rPr>
          <w:lang w:val="en-US"/>
        </w:rPr>
        <w:t xml:space="preserve"> </w:t>
      </w:r>
      <w:r w:rsidRPr="00626023">
        <w:rPr>
          <w:lang w:val="en-US"/>
        </w:rPr>
        <w:t>-</w:t>
      </w:r>
      <w:r w:rsidR="007C6D23">
        <w:rPr>
          <w:lang w:val="en-US"/>
        </w:rPr>
        <w:t xml:space="preserve"> </w:t>
      </w:r>
      <w:r w:rsidRPr="00626023">
        <w:rPr>
          <w:lang w:val="en-US"/>
        </w:rPr>
        <w:t>Intel</w:t>
      </w:r>
      <w:r w:rsidR="007C6D23">
        <w:rPr>
          <w:lang w:val="en-US"/>
        </w:rPr>
        <w:t xml:space="preserve"> </w:t>
      </w:r>
      <w:r w:rsidRPr="00626023">
        <w:rPr>
          <w:lang w:val="en-US"/>
        </w:rPr>
        <w:t>Pentium</w:t>
      </w:r>
      <w:r w:rsidR="007C6D23">
        <w:rPr>
          <w:lang w:val="en-US"/>
        </w:rPr>
        <w:t xml:space="preserve"> </w:t>
      </w:r>
      <w:r w:rsidRPr="00626023">
        <w:rPr>
          <w:lang w:val="en-US"/>
        </w:rPr>
        <w:t>Silver</w:t>
      </w:r>
      <w:r w:rsidR="007C6D23">
        <w:rPr>
          <w:lang w:val="en-US"/>
        </w:rPr>
        <w:t xml:space="preserve"> </w:t>
      </w:r>
      <w:r w:rsidRPr="00626023">
        <w:rPr>
          <w:lang w:val="en-US"/>
        </w:rPr>
        <w:t>J5005</w:t>
      </w:r>
      <w:r w:rsidR="007C6D23">
        <w:rPr>
          <w:lang w:val="en-US"/>
        </w:rPr>
        <w:t xml:space="preserve"> </w:t>
      </w:r>
      <w:r w:rsidRPr="00626023">
        <w:rPr>
          <w:lang w:val="en-US"/>
        </w:rPr>
        <w:t>1,50</w:t>
      </w:r>
      <w:r w:rsidR="007C6D23">
        <w:rPr>
          <w:lang w:val="en-US"/>
        </w:rPr>
        <w:t xml:space="preserve"> </w:t>
      </w:r>
      <w:r w:rsidRPr="00EF6BC2">
        <w:t>ГГц</w:t>
      </w:r>
      <w:r w:rsidRPr="00626023">
        <w:rPr>
          <w:lang w:val="en-US"/>
        </w:rPr>
        <w:t>,</w:t>
      </w:r>
      <w:r w:rsidR="007C6D23">
        <w:rPr>
          <w:lang w:val="en-US"/>
        </w:rPr>
        <w:t xml:space="preserve"> </w:t>
      </w:r>
      <w:r w:rsidRPr="00626023">
        <w:rPr>
          <w:lang w:val="en-US"/>
        </w:rPr>
        <w:t>4</w:t>
      </w:r>
      <w:r w:rsidR="007C6D23">
        <w:rPr>
          <w:lang w:val="en-US"/>
        </w:rPr>
        <w:t xml:space="preserve"> </w:t>
      </w:r>
      <w:r w:rsidRPr="00EF6BC2">
        <w:t>ядра</w:t>
      </w:r>
      <w:r w:rsidRPr="00626023">
        <w:rPr>
          <w:lang w:val="en-US"/>
        </w:rPr>
        <w:t>;</w:t>
      </w:r>
    </w:p>
    <w:p w:rsidR="00F16173" w:rsidRPr="00EF6BC2" w:rsidRDefault="00F16173" w:rsidP="002179E5">
      <w:pPr>
        <w:pStyle w:val="tdunorderedlistlevel1"/>
      </w:pPr>
      <w:r w:rsidRPr="00EF6BC2">
        <w:t>Оперативная</w:t>
      </w:r>
      <w:r w:rsidR="007C6D23">
        <w:t xml:space="preserve"> </w:t>
      </w:r>
      <w:r w:rsidRPr="00EF6BC2">
        <w:t>память</w:t>
      </w:r>
      <w:r w:rsidR="007C6D23">
        <w:t xml:space="preserve"> </w:t>
      </w:r>
      <w:r w:rsidRPr="00EF6BC2">
        <w:t>DDR4</w:t>
      </w:r>
      <w:r w:rsidR="007C6D23">
        <w:t xml:space="preserve"> </w:t>
      </w:r>
      <w:r w:rsidRPr="00EF6BC2">
        <w:t>4Gb</w:t>
      </w:r>
      <w:r>
        <w:t>;</w:t>
      </w:r>
    </w:p>
    <w:p w:rsidR="00F16173" w:rsidRPr="00EF6BC2" w:rsidRDefault="00F16173" w:rsidP="002179E5">
      <w:pPr>
        <w:pStyle w:val="tdunorderedlistlevel1"/>
      </w:pPr>
      <w:r w:rsidRPr="00EF6BC2">
        <w:t>Видеокарта</w:t>
      </w:r>
      <w:r w:rsidR="007C6D23">
        <w:t xml:space="preserve"> </w:t>
      </w:r>
      <w:r w:rsidRPr="00EF6BC2">
        <w:t>встроенная</w:t>
      </w:r>
      <w:r w:rsidR="007C6D23">
        <w:t xml:space="preserve"> </w:t>
      </w:r>
      <w:proofErr w:type="spellStart"/>
      <w:r w:rsidRPr="00582FA0">
        <w:rPr>
          <w:color w:val="333333"/>
          <w:szCs w:val="28"/>
          <w:shd w:val="clear" w:color="auto" w:fill="FFFFFF"/>
        </w:rPr>
        <w:t>Intel</w:t>
      </w:r>
      <w:proofErr w:type="spellEnd"/>
      <w:r w:rsidR="007C6D23">
        <w:rPr>
          <w:color w:val="333333"/>
          <w:szCs w:val="28"/>
          <w:shd w:val="clear" w:color="auto" w:fill="FFFFFF"/>
        </w:rPr>
        <w:t xml:space="preserve"> </w:t>
      </w:r>
      <w:r w:rsidRPr="00582FA0">
        <w:rPr>
          <w:color w:val="333333"/>
          <w:szCs w:val="28"/>
          <w:shd w:val="clear" w:color="auto" w:fill="FFFFFF"/>
        </w:rPr>
        <w:t>UHD</w:t>
      </w:r>
      <w:r w:rsidR="007C6D23">
        <w:rPr>
          <w:color w:val="333333"/>
          <w:szCs w:val="28"/>
          <w:shd w:val="clear" w:color="auto" w:fill="FFFFFF"/>
        </w:rPr>
        <w:t xml:space="preserve"> </w:t>
      </w:r>
      <w:proofErr w:type="spellStart"/>
      <w:r w:rsidRPr="00582FA0">
        <w:rPr>
          <w:color w:val="333333"/>
          <w:szCs w:val="28"/>
          <w:shd w:val="clear" w:color="auto" w:fill="FFFFFF"/>
        </w:rPr>
        <w:t>Graphics</w:t>
      </w:r>
      <w:proofErr w:type="spellEnd"/>
      <w:r w:rsidR="007C6D23">
        <w:rPr>
          <w:color w:val="333333"/>
          <w:szCs w:val="28"/>
          <w:shd w:val="clear" w:color="auto" w:fill="FFFFFF"/>
        </w:rPr>
        <w:t xml:space="preserve"> </w:t>
      </w:r>
      <w:r w:rsidRPr="00582FA0">
        <w:rPr>
          <w:color w:val="333333"/>
          <w:szCs w:val="28"/>
          <w:shd w:val="clear" w:color="auto" w:fill="FFFFFF"/>
        </w:rPr>
        <w:t>605</w:t>
      </w:r>
      <w:r w:rsidRPr="00582FA0">
        <w:rPr>
          <w:szCs w:val="28"/>
        </w:rPr>
        <w:t>;</w:t>
      </w:r>
    </w:p>
    <w:p w:rsidR="00F16173" w:rsidRPr="00EF6BC2" w:rsidRDefault="00F16173" w:rsidP="002179E5">
      <w:pPr>
        <w:pStyle w:val="tdunorderedlistlevel1"/>
      </w:pPr>
      <w:r w:rsidRPr="00EF6BC2">
        <w:t>HDD</w:t>
      </w:r>
      <w:r w:rsidR="007C6D23">
        <w:t xml:space="preserve"> </w:t>
      </w:r>
      <w:r w:rsidRPr="00EF6BC2">
        <w:t>1000</w:t>
      </w:r>
      <w:r w:rsidR="007C6D23">
        <w:t xml:space="preserve"> </w:t>
      </w:r>
      <w:r w:rsidRPr="00EF6BC2">
        <w:t>GB</w:t>
      </w:r>
      <w:r>
        <w:t>.</w:t>
      </w:r>
    </w:p>
    <w:p w:rsidR="00F16173" w:rsidRDefault="00F16173" w:rsidP="002179E5">
      <w:pPr>
        <w:pStyle w:val="tdtext"/>
      </w:pPr>
      <w:r>
        <w:t>Для</w:t>
      </w:r>
      <w:r w:rsidR="007C6D23">
        <w:t xml:space="preserve"> </w:t>
      </w:r>
      <w:r>
        <w:t>организации</w:t>
      </w:r>
      <w:r w:rsidR="007C6D23">
        <w:t xml:space="preserve"> </w:t>
      </w:r>
      <w:r>
        <w:t>сервера</w:t>
      </w:r>
      <w:r w:rsidR="007C6D23">
        <w:t xml:space="preserve"> </w:t>
      </w:r>
      <w:proofErr w:type="spellStart"/>
      <w:r>
        <w:rPr>
          <w:lang w:val="en-US"/>
        </w:rPr>
        <w:t>BigBlueButton</w:t>
      </w:r>
      <w:proofErr w:type="spellEnd"/>
      <w:r w:rsidR="007C6D23">
        <w:t xml:space="preserve"> </w:t>
      </w:r>
      <w:r>
        <w:t>следует</w:t>
      </w:r>
      <w:r w:rsidR="007C6D23">
        <w:t xml:space="preserve"> </w:t>
      </w:r>
      <w:r>
        <w:t>установить</w:t>
      </w:r>
      <w:r w:rsidR="007C6D23">
        <w:t xml:space="preserve"> </w:t>
      </w:r>
      <w:r>
        <w:t>ПК</w:t>
      </w:r>
      <w:r w:rsidR="007C6D23">
        <w:t xml:space="preserve"> </w:t>
      </w:r>
      <w:r>
        <w:t>со</w:t>
      </w:r>
      <w:r w:rsidR="007C6D23">
        <w:t xml:space="preserve"> </w:t>
      </w:r>
      <w:r>
        <w:t>следующими</w:t>
      </w:r>
      <w:r w:rsidR="007C6D23">
        <w:t xml:space="preserve"> </w:t>
      </w:r>
      <w:r>
        <w:t>характеристиками:</w:t>
      </w:r>
    </w:p>
    <w:p w:rsidR="00F16173" w:rsidRPr="00582FA0" w:rsidRDefault="00F16173" w:rsidP="002179E5">
      <w:pPr>
        <w:pStyle w:val="tdunorderedlistlevel1"/>
        <w:rPr>
          <w:lang w:val="en-US"/>
        </w:rPr>
      </w:pPr>
      <w:r w:rsidRPr="00582FA0">
        <w:t>Процессор</w:t>
      </w:r>
      <w:r w:rsidR="007C6D23">
        <w:rPr>
          <w:lang w:val="en-US"/>
        </w:rPr>
        <w:t xml:space="preserve"> </w:t>
      </w:r>
      <w:r w:rsidRPr="00582FA0">
        <w:rPr>
          <w:lang w:val="en-US"/>
        </w:rPr>
        <w:t>Intel</w:t>
      </w:r>
      <w:r w:rsidR="007C6D23">
        <w:rPr>
          <w:lang w:val="en-US"/>
        </w:rPr>
        <w:t xml:space="preserve"> </w:t>
      </w:r>
      <w:r w:rsidRPr="00582FA0">
        <w:rPr>
          <w:lang w:val="en-US"/>
        </w:rPr>
        <w:t>Core</w:t>
      </w:r>
      <w:r w:rsidR="007C6D23">
        <w:rPr>
          <w:lang w:val="en-US"/>
        </w:rPr>
        <w:t xml:space="preserve"> </w:t>
      </w:r>
      <w:r w:rsidRPr="00582FA0">
        <w:rPr>
          <w:lang w:val="en-US"/>
        </w:rPr>
        <w:t>i5-8400</w:t>
      </w:r>
      <w:r w:rsidR="007C6D23">
        <w:rPr>
          <w:lang w:val="en-US"/>
        </w:rPr>
        <w:t xml:space="preserve"> </w:t>
      </w:r>
      <w:r w:rsidRPr="00582FA0">
        <w:rPr>
          <w:lang w:val="en-US"/>
        </w:rPr>
        <w:t>Coffee</w:t>
      </w:r>
      <w:r w:rsidR="007C6D23">
        <w:rPr>
          <w:lang w:val="en-US"/>
        </w:rPr>
        <w:t xml:space="preserve"> </w:t>
      </w:r>
      <w:r w:rsidRPr="00582FA0">
        <w:rPr>
          <w:lang w:val="en-US"/>
        </w:rPr>
        <w:t>Lake</w:t>
      </w:r>
      <w:r w:rsidR="007C6D23">
        <w:rPr>
          <w:lang w:val="en-US"/>
        </w:rPr>
        <w:t xml:space="preserve"> </w:t>
      </w:r>
      <w:r w:rsidRPr="00582FA0">
        <w:rPr>
          <w:lang w:val="en-US"/>
        </w:rPr>
        <w:t>(2800MHz,</w:t>
      </w:r>
      <w:r w:rsidR="007C6D23">
        <w:rPr>
          <w:lang w:val="en-US"/>
        </w:rPr>
        <w:t xml:space="preserve"> </w:t>
      </w:r>
      <w:r w:rsidRPr="00582FA0">
        <w:rPr>
          <w:lang w:val="en-US"/>
        </w:rPr>
        <w:t>LGA1151</w:t>
      </w:r>
      <w:r w:rsidR="007C6D23">
        <w:rPr>
          <w:lang w:val="en-US"/>
        </w:rPr>
        <w:t xml:space="preserve"> </w:t>
      </w:r>
      <w:r w:rsidRPr="00582FA0">
        <w:rPr>
          <w:lang w:val="en-US"/>
        </w:rPr>
        <w:t>v2,</w:t>
      </w:r>
      <w:r w:rsidR="007C6D23">
        <w:rPr>
          <w:lang w:val="en-US"/>
        </w:rPr>
        <w:t xml:space="preserve"> </w:t>
      </w:r>
      <w:r w:rsidRPr="00582FA0">
        <w:rPr>
          <w:lang w:val="en-US"/>
        </w:rPr>
        <w:t>L3</w:t>
      </w:r>
      <w:r w:rsidR="007C6D23">
        <w:rPr>
          <w:lang w:val="en-US"/>
        </w:rPr>
        <w:t xml:space="preserve"> </w:t>
      </w:r>
      <w:r w:rsidRPr="00582FA0">
        <w:rPr>
          <w:lang w:val="en-US"/>
        </w:rPr>
        <w:t>9216Kb)</w:t>
      </w:r>
      <w:r>
        <w:rPr>
          <w:lang w:val="en-US"/>
        </w:rPr>
        <w:t>;</w:t>
      </w:r>
    </w:p>
    <w:p w:rsidR="00F16173" w:rsidRPr="00582FA0" w:rsidRDefault="00F16173" w:rsidP="002179E5">
      <w:pPr>
        <w:pStyle w:val="tdunorderedlistlevel1"/>
      </w:pPr>
      <w:r w:rsidRPr="00582FA0">
        <w:lastRenderedPageBreak/>
        <w:t>Видеокарта</w:t>
      </w:r>
      <w:r w:rsidR="007C6D23">
        <w:t xml:space="preserve"> </w:t>
      </w:r>
      <w:proofErr w:type="spellStart"/>
      <w:r w:rsidRPr="00582FA0">
        <w:t>Intel</w:t>
      </w:r>
      <w:proofErr w:type="spellEnd"/>
      <w:r w:rsidR="007C6D23">
        <w:t xml:space="preserve"> </w:t>
      </w:r>
      <w:r w:rsidRPr="00582FA0">
        <w:t>HD</w:t>
      </w:r>
      <w:r w:rsidR="007C6D23">
        <w:t xml:space="preserve"> </w:t>
      </w:r>
      <w:proofErr w:type="spellStart"/>
      <w:r w:rsidRPr="00582FA0">
        <w:t>Graphics</w:t>
      </w:r>
      <w:proofErr w:type="spellEnd"/>
      <w:r w:rsidR="007C6D23">
        <w:t xml:space="preserve"> </w:t>
      </w:r>
      <w:r w:rsidRPr="00582FA0">
        <w:t>630</w:t>
      </w:r>
      <w:r>
        <w:rPr>
          <w:lang w:val="en-US"/>
        </w:rPr>
        <w:t>;</w:t>
      </w:r>
    </w:p>
    <w:p w:rsidR="00F16173" w:rsidRPr="00582FA0" w:rsidRDefault="00F16173" w:rsidP="002179E5">
      <w:pPr>
        <w:pStyle w:val="tdunorderedlistlevel1"/>
      </w:pPr>
      <w:r w:rsidRPr="00582FA0">
        <w:t>Оперативная</w:t>
      </w:r>
      <w:r w:rsidR="007C6D23">
        <w:t xml:space="preserve"> </w:t>
      </w:r>
      <w:r w:rsidRPr="00582FA0">
        <w:t>память</w:t>
      </w:r>
      <w:r w:rsidR="007C6D23">
        <w:t xml:space="preserve"> </w:t>
      </w:r>
      <w:r w:rsidRPr="00582FA0">
        <w:t>DDR4</w:t>
      </w:r>
      <w:r w:rsidR="007C6D23">
        <w:t xml:space="preserve"> </w:t>
      </w:r>
      <w:r w:rsidRPr="00582FA0">
        <w:t>8GB</w:t>
      </w:r>
      <w:r>
        <w:t>;</w:t>
      </w:r>
    </w:p>
    <w:p w:rsidR="00F16173" w:rsidRPr="00174C67" w:rsidRDefault="00F16173" w:rsidP="002179E5">
      <w:pPr>
        <w:pStyle w:val="tdunorderedlistlevel1"/>
      </w:pPr>
      <w:r w:rsidRPr="00582FA0">
        <w:t>SSD</w:t>
      </w:r>
      <w:r w:rsidR="007C6D23">
        <w:t xml:space="preserve"> </w:t>
      </w:r>
      <w:r w:rsidRPr="00582FA0">
        <w:t>120</w:t>
      </w:r>
      <w:r w:rsidR="007C6D23">
        <w:t xml:space="preserve"> </w:t>
      </w:r>
      <w:r w:rsidRPr="00582FA0">
        <w:t>GB</w:t>
      </w:r>
      <w:r>
        <w:t>.</w:t>
      </w:r>
    </w:p>
    <w:p w:rsidR="00F16173" w:rsidRPr="00582FA0" w:rsidRDefault="00F16173" w:rsidP="002179E5">
      <w:pPr>
        <w:pStyle w:val="tdtext"/>
      </w:pPr>
      <w:r w:rsidRPr="00174C67">
        <w:t>Для</w:t>
      </w:r>
      <w:r w:rsidR="007C6D23">
        <w:t xml:space="preserve"> </w:t>
      </w:r>
      <w:r w:rsidRPr="00174C67">
        <w:t>установки</w:t>
      </w:r>
      <w:r w:rsidR="007C6D23">
        <w:t xml:space="preserve"> </w:t>
      </w:r>
      <w:proofErr w:type="spellStart"/>
      <w:r>
        <w:rPr>
          <w:lang w:val="en-US"/>
        </w:rPr>
        <w:t>BigblueButton</w:t>
      </w:r>
      <w:proofErr w:type="spellEnd"/>
      <w:r w:rsidR="007C6D23">
        <w:t xml:space="preserve"> </w:t>
      </w:r>
      <w:r w:rsidRPr="00174C67">
        <w:t>потребуется</w:t>
      </w:r>
      <w:r w:rsidR="007C6D23">
        <w:t xml:space="preserve"> </w:t>
      </w:r>
      <w:r w:rsidRPr="00174C67">
        <w:t>виртуальная</w:t>
      </w:r>
      <w:r w:rsidR="007C6D23">
        <w:t xml:space="preserve"> </w:t>
      </w:r>
      <w:r w:rsidRPr="00174C67">
        <w:t>машина</w:t>
      </w:r>
      <w:r w:rsidR="007C6D23">
        <w:t xml:space="preserve"> </w:t>
      </w:r>
      <w:proofErr w:type="spellStart"/>
      <w:r w:rsidRPr="00174C67">
        <w:t>VMware</w:t>
      </w:r>
      <w:proofErr w:type="spellEnd"/>
      <w:r w:rsidR="007C6D23">
        <w:t xml:space="preserve"> </w:t>
      </w:r>
      <w:proofErr w:type="spellStart"/>
      <w:r w:rsidRPr="00174C67">
        <w:t>Workstation</w:t>
      </w:r>
      <w:proofErr w:type="spellEnd"/>
      <w:r w:rsidR="007C6D23">
        <w:t xml:space="preserve"> </w:t>
      </w:r>
      <w:proofErr w:type="spellStart"/>
      <w:r w:rsidRPr="00174C67">
        <w:t>Pro</w:t>
      </w:r>
      <w:proofErr w:type="spellEnd"/>
      <w:r w:rsidR="007C6D23">
        <w:t xml:space="preserve"> </w:t>
      </w:r>
      <w:r w:rsidRPr="00174C67">
        <w:t>и</w:t>
      </w:r>
      <w:r w:rsidR="007C6D23">
        <w:t xml:space="preserve"> </w:t>
      </w:r>
      <w:r>
        <w:t>развернутый</w:t>
      </w:r>
      <w:r w:rsidR="007C6D23">
        <w:t xml:space="preserve"> </w:t>
      </w:r>
      <w:r>
        <w:t>на</w:t>
      </w:r>
      <w:r w:rsidR="007C6D23">
        <w:t xml:space="preserve"> </w:t>
      </w:r>
      <w:r>
        <w:t>ней</w:t>
      </w:r>
      <w:r w:rsidR="007C6D23">
        <w:t xml:space="preserve"> </w:t>
      </w:r>
      <w:r w:rsidRPr="00174C67">
        <w:t>образ</w:t>
      </w:r>
      <w:r w:rsidR="007C6D23">
        <w:t xml:space="preserve"> </w:t>
      </w:r>
      <w:r w:rsidRPr="00174C67">
        <w:t>ОС</w:t>
      </w:r>
      <w:r w:rsidR="007C6D23">
        <w:t xml:space="preserve"> </w:t>
      </w:r>
      <w:proofErr w:type="spellStart"/>
      <w:r w:rsidRPr="00174C67">
        <w:rPr>
          <w:lang w:val="en-US"/>
        </w:rPr>
        <w:t>Ubuntu</w:t>
      </w:r>
      <w:proofErr w:type="spellEnd"/>
      <w:r w:rsidR="007C6D23">
        <w:t xml:space="preserve"> </w:t>
      </w:r>
      <w:r w:rsidRPr="00174C67">
        <w:t>16.04</w:t>
      </w:r>
      <w:r w:rsidR="007C6D23">
        <w:t xml:space="preserve"> </w:t>
      </w:r>
      <w:r>
        <w:t>или</w:t>
      </w:r>
      <w:r w:rsidR="007C6D23">
        <w:t xml:space="preserve"> </w:t>
      </w:r>
      <w:r>
        <w:t>выше.</w:t>
      </w:r>
    </w:p>
    <w:p w:rsidR="00F16173" w:rsidRPr="00DC0B60" w:rsidRDefault="00F16173" w:rsidP="002179E5">
      <w:pPr>
        <w:pStyle w:val="tdtoccaptionlevel1"/>
      </w:pPr>
      <w:bookmarkStart w:id="11" w:name="_Toc12370356"/>
      <w:r w:rsidRPr="00DC0B60">
        <w:lastRenderedPageBreak/>
        <w:t>ТЕХНОЛОГИЧЕСКИЙ</w:t>
      </w:r>
      <w:r w:rsidR="007C6D23">
        <w:t xml:space="preserve"> </w:t>
      </w:r>
      <w:r w:rsidRPr="00DC0B60">
        <w:t>РАЗДЕЛ</w:t>
      </w:r>
      <w:bookmarkEnd w:id="11"/>
    </w:p>
    <w:p w:rsidR="00F16173" w:rsidRDefault="00F16173" w:rsidP="002179E5">
      <w:pPr>
        <w:pStyle w:val="tdtoccaptionlevel2"/>
      </w:pPr>
      <w:bookmarkStart w:id="12" w:name="_Toc12370357"/>
      <w:r>
        <w:t>Конфигурирование</w:t>
      </w:r>
      <w:r w:rsidR="007C6D23">
        <w:t xml:space="preserve"> </w:t>
      </w:r>
      <w:r w:rsidRPr="00DC0B60">
        <w:t>настройка</w:t>
      </w:r>
      <w:r w:rsidR="007C6D23">
        <w:t xml:space="preserve"> </w:t>
      </w:r>
      <w:r w:rsidRPr="00DC0B60">
        <w:t>с</w:t>
      </w:r>
      <w:r>
        <w:t>ервера</w:t>
      </w:r>
      <w:r w:rsidR="007C6D23">
        <w:t xml:space="preserve"> </w:t>
      </w:r>
      <w:r w:rsidRPr="00DC0B60">
        <w:t>видеоконференцсвязи</w:t>
      </w:r>
      <w:bookmarkEnd w:id="12"/>
    </w:p>
    <w:p w:rsidR="00F16173" w:rsidRPr="00E43712" w:rsidRDefault="00F16173" w:rsidP="002179E5">
      <w:pPr>
        <w:pStyle w:val="tdtext"/>
      </w:pPr>
      <w:r w:rsidRPr="00E43712">
        <w:t>Прежде</w:t>
      </w:r>
      <w:r w:rsidR="007C6D23">
        <w:t xml:space="preserve"> </w:t>
      </w:r>
      <w:r w:rsidRPr="00E43712">
        <w:t>чем</w:t>
      </w:r>
      <w:r w:rsidR="007C6D23">
        <w:t xml:space="preserve"> </w:t>
      </w:r>
      <w:r w:rsidRPr="00E43712">
        <w:t>перейти</w:t>
      </w:r>
      <w:r w:rsidR="007C6D23">
        <w:t xml:space="preserve"> </w:t>
      </w:r>
      <w:r w:rsidRPr="00E43712">
        <w:t>к</w:t>
      </w:r>
      <w:r w:rsidR="007C6D23">
        <w:t xml:space="preserve"> </w:t>
      </w:r>
      <w:r w:rsidRPr="00E43712">
        <w:t>шагам</w:t>
      </w:r>
      <w:r w:rsidR="007C6D23">
        <w:t xml:space="preserve"> </w:t>
      </w:r>
      <w:r w:rsidRPr="00E43712">
        <w:t>установки</w:t>
      </w:r>
      <w:r w:rsidR="007C6D23">
        <w:t xml:space="preserve"> </w:t>
      </w:r>
      <w:proofErr w:type="spellStart"/>
      <w:r w:rsidRPr="00E43712">
        <w:t>BigBlueButton</w:t>
      </w:r>
      <w:proofErr w:type="spellEnd"/>
      <w:r w:rsidRPr="00E43712">
        <w:t>,</w:t>
      </w:r>
      <w:r w:rsidR="007C6D23">
        <w:t xml:space="preserve"> </w:t>
      </w:r>
      <w:r w:rsidRPr="00E43712">
        <w:t>нужно</w:t>
      </w:r>
      <w:r w:rsidR="007C6D23">
        <w:t xml:space="preserve"> </w:t>
      </w:r>
      <w:r w:rsidRPr="00E43712">
        <w:t>убедиться,</w:t>
      </w:r>
      <w:r w:rsidR="007C6D23">
        <w:t xml:space="preserve"> </w:t>
      </w:r>
      <w:r w:rsidRPr="00E43712">
        <w:t>что</w:t>
      </w:r>
      <w:r w:rsidR="007C6D23">
        <w:t xml:space="preserve"> </w:t>
      </w:r>
      <w:r w:rsidRPr="00E43712">
        <w:t>сервер</w:t>
      </w:r>
      <w:r w:rsidR="007C6D23">
        <w:t xml:space="preserve"> </w:t>
      </w:r>
      <w:r w:rsidRPr="00E43712">
        <w:t>соответствует</w:t>
      </w:r>
      <w:r w:rsidR="007C6D23">
        <w:t xml:space="preserve"> </w:t>
      </w:r>
      <w:r w:rsidRPr="00E43712">
        <w:t>минимальным</w:t>
      </w:r>
      <w:r w:rsidR="007C6D23">
        <w:t xml:space="preserve"> </w:t>
      </w:r>
      <w:r w:rsidRPr="00E43712">
        <w:t>требованиям:</w:t>
      </w:r>
    </w:p>
    <w:p w:rsidR="00F16173" w:rsidRPr="00E43712" w:rsidRDefault="00F16173" w:rsidP="002179E5">
      <w:pPr>
        <w:pStyle w:val="tdunorderedlistlevel1"/>
      </w:pPr>
      <w:r w:rsidRPr="00E43712">
        <w:rPr>
          <w:color w:val="000000"/>
        </w:rPr>
        <w:t>ОС</w:t>
      </w:r>
      <w:r w:rsidR="007C6D23">
        <w:rPr>
          <w:color w:val="000000"/>
        </w:rPr>
        <w:t xml:space="preserve"> </w:t>
      </w:r>
      <w:proofErr w:type="spellStart"/>
      <w:r w:rsidRPr="00E43712">
        <w:t>Ubuntu</w:t>
      </w:r>
      <w:proofErr w:type="spellEnd"/>
      <w:r w:rsidR="007C6D23">
        <w:t xml:space="preserve"> </w:t>
      </w:r>
      <w:r w:rsidRPr="00E43712">
        <w:t>16.04</w:t>
      </w:r>
      <w:r w:rsidR="007C6D23">
        <w:t xml:space="preserve"> </w:t>
      </w:r>
      <w:r w:rsidRPr="00E43712">
        <w:t>64-bit</w:t>
      </w:r>
      <w:r w:rsidR="007C6D23">
        <w:t xml:space="preserve"> </w:t>
      </w:r>
      <w:r w:rsidRPr="00E43712">
        <w:t>с</w:t>
      </w:r>
      <w:r w:rsidR="007C6D23">
        <w:t xml:space="preserve"> </w:t>
      </w:r>
      <w:r w:rsidRPr="00E43712">
        <w:t>ядром</w:t>
      </w:r>
      <w:r w:rsidR="007C6D23">
        <w:t xml:space="preserve"> </w:t>
      </w:r>
      <w:proofErr w:type="spellStart"/>
      <w:r w:rsidRPr="00E43712">
        <w:t>Linux</w:t>
      </w:r>
      <w:proofErr w:type="spellEnd"/>
      <w:r w:rsidR="007C6D23">
        <w:t xml:space="preserve"> </w:t>
      </w:r>
      <w:r w:rsidRPr="00E43712">
        <w:t>не</w:t>
      </w:r>
      <w:r w:rsidR="007C6D23">
        <w:t xml:space="preserve"> </w:t>
      </w:r>
      <w:r w:rsidRPr="00E43712">
        <w:t>ниже</w:t>
      </w:r>
      <w:r w:rsidR="007C6D23">
        <w:t xml:space="preserve"> </w:t>
      </w:r>
      <w:r w:rsidRPr="00E43712">
        <w:t>4х;</w:t>
      </w:r>
    </w:p>
    <w:p w:rsidR="00F16173" w:rsidRPr="00E43712" w:rsidRDefault="00F16173" w:rsidP="002179E5">
      <w:pPr>
        <w:pStyle w:val="tdunorderedlistlevel1"/>
      </w:pPr>
      <w:r w:rsidRPr="00E43712">
        <w:t>4</w:t>
      </w:r>
      <w:r w:rsidR="007C6D23">
        <w:t xml:space="preserve"> </w:t>
      </w:r>
      <w:r w:rsidRPr="00E43712">
        <w:t>Гб</w:t>
      </w:r>
      <w:r w:rsidR="007C6D23">
        <w:t xml:space="preserve"> </w:t>
      </w:r>
      <w:r w:rsidRPr="00E43712">
        <w:t>оперативной</w:t>
      </w:r>
      <w:r w:rsidR="007C6D23">
        <w:t xml:space="preserve"> </w:t>
      </w:r>
      <w:r w:rsidRPr="00E43712">
        <w:t>памяти;</w:t>
      </w:r>
    </w:p>
    <w:p w:rsidR="00F16173" w:rsidRPr="00E43712" w:rsidRDefault="00F16173" w:rsidP="002179E5">
      <w:pPr>
        <w:pStyle w:val="tdunorderedlistlevel1"/>
      </w:pPr>
      <w:r w:rsidRPr="00E43712">
        <w:t>4х</w:t>
      </w:r>
      <w:r w:rsidR="007C6D23">
        <w:t xml:space="preserve"> </w:t>
      </w:r>
      <w:r w:rsidRPr="00E43712">
        <w:t>ядерный</w:t>
      </w:r>
      <w:r w:rsidR="007C6D23">
        <w:t xml:space="preserve"> </w:t>
      </w:r>
      <w:r w:rsidRPr="00E43712">
        <w:t>процессор;</w:t>
      </w:r>
    </w:p>
    <w:p w:rsidR="00F16173" w:rsidRPr="00E43712" w:rsidRDefault="00F16173" w:rsidP="002179E5">
      <w:pPr>
        <w:pStyle w:val="tdunorderedlistlevel1"/>
      </w:pPr>
      <w:r w:rsidRPr="00E43712">
        <w:t>Доступные</w:t>
      </w:r>
      <w:r w:rsidR="007C6D23">
        <w:t xml:space="preserve"> </w:t>
      </w:r>
      <w:r w:rsidRPr="00E43712">
        <w:t>TCP</w:t>
      </w:r>
      <w:r w:rsidR="007C6D23">
        <w:t xml:space="preserve"> </w:t>
      </w:r>
      <w:r w:rsidRPr="00E43712">
        <w:t>порты</w:t>
      </w:r>
      <w:r w:rsidR="007C6D23">
        <w:t xml:space="preserve"> </w:t>
      </w:r>
      <w:r w:rsidRPr="00E43712">
        <w:t>80,</w:t>
      </w:r>
      <w:r w:rsidR="007C6D23">
        <w:t xml:space="preserve"> </w:t>
      </w:r>
      <w:r w:rsidRPr="00E43712">
        <w:t>443,</w:t>
      </w:r>
      <w:r w:rsidR="007C6D23">
        <w:t xml:space="preserve"> </w:t>
      </w:r>
      <w:r w:rsidRPr="00E43712">
        <w:t>1935</w:t>
      </w:r>
      <w:r w:rsidR="007C6D23">
        <w:t xml:space="preserve"> </w:t>
      </w:r>
      <w:r w:rsidRPr="00E43712">
        <w:t>и</w:t>
      </w:r>
      <w:r w:rsidR="007C6D23">
        <w:t xml:space="preserve"> </w:t>
      </w:r>
      <w:r w:rsidRPr="00E43712">
        <w:t>5066;</w:t>
      </w:r>
    </w:p>
    <w:p w:rsidR="00F16173" w:rsidRPr="00E43712" w:rsidRDefault="00F16173" w:rsidP="002179E5">
      <w:pPr>
        <w:pStyle w:val="tdunorderedlistlevel1"/>
      </w:pPr>
      <w:r w:rsidRPr="00E43712">
        <w:t>Порты</w:t>
      </w:r>
      <w:r w:rsidR="007C6D23">
        <w:t xml:space="preserve"> </w:t>
      </w:r>
      <w:r w:rsidRPr="00E43712">
        <w:t>UDP</w:t>
      </w:r>
      <w:r w:rsidR="007C6D23">
        <w:t xml:space="preserve"> </w:t>
      </w:r>
      <w:r w:rsidRPr="00E43712">
        <w:t>с</w:t>
      </w:r>
      <w:r w:rsidR="007C6D23">
        <w:t xml:space="preserve"> </w:t>
      </w:r>
      <w:r w:rsidRPr="00E43712">
        <w:t>16384</w:t>
      </w:r>
      <w:r w:rsidR="007C6D23">
        <w:t xml:space="preserve"> </w:t>
      </w:r>
      <w:r w:rsidRPr="00E43712">
        <w:t>по</w:t>
      </w:r>
      <w:r w:rsidR="007C6D23">
        <w:t xml:space="preserve"> </w:t>
      </w:r>
      <w:r w:rsidRPr="00E43712">
        <w:t>32768;</w:t>
      </w:r>
    </w:p>
    <w:p w:rsidR="00F16173" w:rsidRPr="00E43712" w:rsidRDefault="00F16173" w:rsidP="002179E5">
      <w:pPr>
        <w:pStyle w:val="tdunorderedlistlevel1"/>
        <w:rPr>
          <w:color w:val="000000"/>
        </w:rPr>
      </w:pPr>
      <w:r w:rsidRPr="00E43712">
        <w:t>Свободный</w:t>
      </w:r>
      <w:r w:rsidR="007C6D23">
        <w:rPr>
          <w:color w:val="000000"/>
        </w:rPr>
        <w:t xml:space="preserve"> </w:t>
      </w:r>
      <w:r w:rsidRPr="00E43712">
        <w:rPr>
          <w:color w:val="000000"/>
        </w:rPr>
        <w:t>от</w:t>
      </w:r>
      <w:r w:rsidR="007C6D23">
        <w:rPr>
          <w:color w:val="000000"/>
        </w:rPr>
        <w:t xml:space="preserve"> </w:t>
      </w:r>
      <w:r w:rsidRPr="00E43712">
        <w:rPr>
          <w:color w:val="000000"/>
        </w:rPr>
        <w:t>использования</w:t>
      </w:r>
      <w:r w:rsidR="007C6D23">
        <w:rPr>
          <w:color w:val="000000"/>
        </w:rPr>
        <w:t xml:space="preserve"> </w:t>
      </w:r>
      <w:r w:rsidRPr="00E43712">
        <w:rPr>
          <w:color w:val="000000"/>
        </w:rPr>
        <w:t>другими</w:t>
      </w:r>
      <w:r w:rsidR="007C6D23">
        <w:rPr>
          <w:color w:val="000000"/>
        </w:rPr>
        <w:t xml:space="preserve"> </w:t>
      </w:r>
      <w:r w:rsidRPr="00E43712">
        <w:rPr>
          <w:color w:val="000000"/>
        </w:rPr>
        <w:t>приложениями</w:t>
      </w:r>
      <w:r w:rsidR="007C6D23">
        <w:rPr>
          <w:color w:val="000000"/>
        </w:rPr>
        <w:t xml:space="preserve"> </w:t>
      </w:r>
      <w:r w:rsidRPr="00E43712">
        <w:rPr>
          <w:color w:val="000000"/>
        </w:rPr>
        <w:t>порт</w:t>
      </w:r>
      <w:r w:rsidR="007C6D23">
        <w:rPr>
          <w:color w:val="000000"/>
        </w:rPr>
        <w:t xml:space="preserve"> </w:t>
      </w:r>
      <w:r w:rsidRPr="00E43712">
        <w:rPr>
          <w:color w:val="000000"/>
        </w:rPr>
        <w:t>80</w:t>
      </w:r>
      <w:r w:rsidR="007C6D23">
        <w:rPr>
          <w:color w:val="000000"/>
        </w:rPr>
        <w:t xml:space="preserve"> </w:t>
      </w:r>
      <w:r w:rsidRPr="007A6D80">
        <w:rPr>
          <w:color w:val="000000"/>
        </w:rPr>
        <w:t>[1]</w:t>
      </w:r>
      <w:r w:rsidRPr="00E43712">
        <w:rPr>
          <w:color w:val="000000"/>
        </w:rPr>
        <w:t>.</w:t>
      </w:r>
    </w:p>
    <w:p w:rsidR="00F16173" w:rsidRPr="00E43712" w:rsidRDefault="00F16173" w:rsidP="00644006">
      <w:pPr>
        <w:pStyle w:val="tdtext"/>
      </w:pPr>
      <w:r w:rsidRPr="00E43712">
        <w:t>Перед</w:t>
      </w:r>
      <w:r w:rsidR="007C6D23">
        <w:t xml:space="preserve"> </w:t>
      </w:r>
      <w:r w:rsidRPr="00E43712">
        <w:t>началом</w:t>
      </w:r>
      <w:r w:rsidR="007C6D23">
        <w:t xml:space="preserve"> </w:t>
      </w:r>
      <w:r w:rsidRPr="00E43712">
        <w:t>установки</w:t>
      </w:r>
      <w:r w:rsidR="007C6D23">
        <w:t xml:space="preserve"> </w:t>
      </w:r>
      <w:r w:rsidRPr="00E43712">
        <w:t>системы</w:t>
      </w:r>
      <w:r w:rsidR="007C6D23">
        <w:t xml:space="preserve"> </w:t>
      </w:r>
      <w:r w:rsidRPr="00E43712">
        <w:t>была</w:t>
      </w:r>
      <w:r w:rsidR="007C6D23">
        <w:t xml:space="preserve"> </w:t>
      </w:r>
      <w:r w:rsidRPr="00E43712">
        <w:t>произведена</w:t>
      </w:r>
      <w:r w:rsidR="007C6D23">
        <w:t xml:space="preserve"> </w:t>
      </w:r>
      <w:r w:rsidRPr="00E43712">
        <w:t>настройка</w:t>
      </w:r>
      <w:r w:rsidR="007C6D23">
        <w:t xml:space="preserve"> </w:t>
      </w:r>
      <w:r w:rsidRPr="00E43712">
        <w:t>сервера</w:t>
      </w:r>
      <w:r w:rsidR="007C6D23">
        <w:t xml:space="preserve"> </w:t>
      </w:r>
      <w:r w:rsidRPr="00E43712">
        <w:t>и</w:t>
      </w:r>
      <w:r w:rsidR="007C6D23">
        <w:t xml:space="preserve"> </w:t>
      </w:r>
      <w:r w:rsidRPr="00E43712">
        <w:t>установка</w:t>
      </w:r>
      <w:r w:rsidR="007C6D23">
        <w:t xml:space="preserve"> </w:t>
      </w:r>
      <w:r w:rsidRPr="00E43712">
        <w:t>виртуальной</w:t>
      </w:r>
      <w:r w:rsidR="007C6D23">
        <w:t xml:space="preserve"> </w:t>
      </w:r>
      <w:r w:rsidRPr="00E43712">
        <w:t>машины</w:t>
      </w:r>
      <w:r w:rsidR="007C6D23">
        <w:t xml:space="preserve"> </w:t>
      </w:r>
      <w:r w:rsidRPr="00E43712">
        <w:rPr>
          <w:lang w:val="en-US"/>
        </w:rPr>
        <w:t>Oracle</w:t>
      </w:r>
      <w:r w:rsidR="007C6D23">
        <w:t xml:space="preserve"> </w:t>
      </w:r>
      <w:r w:rsidRPr="00E43712">
        <w:t>VM</w:t>
      </w:r>
      <w:r w:rsidR="007C6D23">
        <w:t xml:space="preserve"> </w:t>
      </w:r>
      <w:proofErr w:type="spellStart"/>
      <w:r w:rsidRPr="00E43712">
        <w:t>VirtualBox</w:t>
      </w:r>
      <w:proofErr w:type="spellEnd"/>
      <w:r w:rsidR="007C6D23">
        <w:t xml:space="preserve"> </w:t>
      </w:r>
      <w:r w:rsidRPr="00E43712">
        <w:t>с</w:t>
      </w:r>
      <w:r w:rsidR="007C6D23">
        <w:t xml:space="preserve"> </w:t>
      </w:r>
      <w:r w:rsidRPr="00E43712">
        <w:t>ОС</w:t>
      </w:r>
      <w:r w:rsidR="007C6D23">
        <w:t xml:space="preserve"> </w:t>
      </w:r>
      <w:proofErr w:type="spellStart"/>
      <w:r w:rsidRPr="00E43712">
        <w:t>Ubuntu</w:t>
      </w:r>
      <w:proofErr w:type="spellEnd"/>
      <w:r w:rsidR="007C6D23">
        <w:t xml:space="preserve"> </w:t>
      </w:r>
      <w:proofErr w:type="spellStart"/>
      <w:r w:rsidRPr="00E43712">
        <w:t>server</w:t>
      </w:r>
      <w:proofErr w:type="spellEnd"/>
      <w:r w:rsidR="007C6D23">
        <w:t xml:space="preserve"> </w:t>
      </w:r>
      <w:r w:rsidRPr="00E43712">
        <w:t>16.</w:t>
      </w:r>
      <w:r>
        <w:t>04.</w:t>
      </w:r>
      <w:r w:rsidRPr="00E43712">
        <w:t>Затем</w:t>
      </w:r>
      <w:r w:rsidR="007C6D23">
        <w:t xml:space="preserve"> </w:t>
      </w:r>
      <w:r w:rsidRPr="00E43712">
        <w:t>был</w:t>
      </w:r>
      <w:r w:rsidR="007C6D23">
        <w:t xml:space="preserve"> </w:t>
      </w:r>
      <w:r w:rsidRPr="00E43712">
        <w:t>произведен</w:t>
      </w:r>
      <w:r w:rsidR="007C6D23">
        <w:t xml:space="preserve"> </w:t>
      </w:r>
      <w:r w:rsidRPr="00E43712">
        <w:t>запуск</w:t>
      </w:r>
      <w:r w:rsidR="007C6D23">
        <w:t xml:space="preserve"> </w:t>
      </w:r>
      <w:r w:rsidRPr="00E43712">
        <w:t>виртуальной</w:t>
      </w:r>
      <w:r w:rsidR="007C6D23">
        <w:t xml:space="preserve"> </w:t>
      </w:r>
      <w:r w:rsidRPr="00E43712">
        <w:t>машины</w:t>
      </w:r>
      <w:r w:rsidR="007C6D23">
        <w:t xml:space="preserve"> </w:t>
      </w:r>
      <w:r w:rsidRPr="00E43712">
        <w:rPr>
          <w:lang w:val="en-US"/>
        </w:rPr>
        <w:t>Oracle</w:t>
      </w:r>
      <w:r w:rsidR="007C6D23">
        <w:t xml:space="preserve"> </w:t>
      </w:r>
      <w:r w:rsidRPr="00E43712">
        <w:t>VM</w:t>
      </w:r>
      <w:r w:rsidR="007C6D23">
        <w:t xml:space="preserve"> </w:t>
      </w:r>
      <w:proofErr w:type="spellStart"/>
      <w:r w:rsidRPr="00E43712">
        <w:t>VirtualBox</w:t>
      </w:r>
      <w:proofErr w:type="spellEnd"/>
      <w:r w:rsidR="007C6D23">
        <w:t xml:space="preserve"> </w:t>
      </w:r>
      <w:r w:rsidRPr="00E43712">
        <w:t>(рисунок</w:t>
      </w:r>
      <w:r w:rsidR="007C6D23">
        <w:t xml:space="preserve"> </w:t>
      </w:r>
      <w:r w:rsidRPr="00196D08">
        <w:t>4</w:t>
      </w:r>
      <w:r w:rsidRPr="00E43712">
        <w:t>)</w:t>
      </w:r>
      <w:r>
        <w:t>.</w:t>
      </w:r>
    </w:p>
    <w:p w:rsidR="00644006" w:rsidRDefault="00F16173" w:rsidP="00644006">
      <w:pPr>
        <w:spacing w:line="360" w:lineRule="auto"/>
        <w:jc w:val="center"/>
      </w:pPr>
      <w:r>
        <w:rPr>
          <w:noProof/>
          <w:lang w:eastAsia="ru-RU"/>
        </w:rPr>
        <w:drawing>
          <wp:inline distT="0" distB="9525" distL="0" distR="0">
            <wp:extent cx="5824026" cy="2211572"/>
            <wp:effectExtent l="0" t="0" r="5715" b="0"/>
            <wp:docPr id="27" name="Рисунок 41" descr="C:\Users\admin\Desktop\bb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Рисунок 41" descr="C:\Users\admin\Desktop\bbb.png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 b="4936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46808" cy="22202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6173" w:rsidRPr="00E43712" w:rsidRDefault="00F16173" w:rsidP="00644006">
      <w:pPr>
        <w:pStyle w:val="tdillustrationname"/>
      </w:pPr>
      <w:r w:rsidRPr="00E43712">
        <w:t>Запуск</w:t>
      </w:r>
      <w:r w:rsidR="007C6D23">
        <w:t xml:space="preserve"> </w:t>
      </w:r>
      <w:r w:rsidRPr="00E43712">
        <w:t>виртуальной</w:t>
      </w:r>
      <w:r w:rsidR="007C6D23">
        <w:t xml:space="preserve"> </w:t>
      </w:r>
      <w:r w:rsidRPr="00E43712">
        <w:t>машины</w:t>
      </w:r>
      <w:r w:rsidR="007C6D23">
        <w:t xml:space="preserve"> </w:t>
      </w:r>
      <w:r w:rsidRPr="00E43712">
        <w:rPr>
          <w:lang w:val="en-US"/>
        </w:rPr>
        <w:t>Oracle</w:t>
      </w:r>
      <w:r w:rsidR="007C6D23">
        <w:t xml:space="preserve"> </w:t>
      </w:r>
      <w:r w:rsidRPr="00E43712">
        <w:t>VM</w:t>
      </w:r>
      <w:r w:rsidR="007C6D23">
        <w:t xml:space="preserve"> </w:t>
      </w:r>
      <w:proofErr w:type="spellStart"/>
      <w:r w:rsidRPr="00E43712">
        <w:t>VirtualBox</w:t>
      </w:r>
      <w:proofErr w:type="spellEnd"/>
    </w:p>
    <w:p w:rsidR="00F16173" w:rsidRPr="00E43712" w:rsidRDefault="00F16173" w:rsidP="00644006">
      <w:pPr>
        <w:pStyle w:val="tdtext"/>
      </w:pPr>
      <w:r w:rsidRPr="00E43712">
        <w:t>Перед</w:t>
      </w:r>
      <w:r w:rsidR="007C6D23">
        <w:t xml:space="preserve"> </w:t>
      </w:r>
      <w:r w:rsidRPr="00E43712">
        <w:t>началом</w:t>
      </w:r>
      <w:r w:rsidR="007C6D23">
        <w:t xml:space="preserve"> </w:t>
      </w:r>
      <w:r w:rsidRPr="00E43712">
        <w:t>установки</w:t>
      </w:r>
      <w:r w:rsidR="007C6D23">
        <w:t xml:space="preserve"> </w:t>
      </w:r>
      <w:r w:rsidRPr="00E43712">
        <w:t>системы</w:t>
      </w:r>
      <w:r w:rsidR="007C6D23">
        <w:t xml:space="preserve"> </w:t>
      </w:r>
      <w:proofErr w:type="spellStart"/>
      <w:r w:rsidRPr="00E43712">
        <w:t>BigBlueButton</w:t>
      </w:r>
      <w:proofErr w:type="spellEnd"/>
      <w:r w:rsidR="007C6D23">
        <w:t xml:space="preserve"> </w:t>
      </w:r>
      <w:r w:rsidRPr="00E43712">
        <w:t>необходимо</w:t>
      </w:r>
      <w:r w:rsidR="007C6D23">
        <w:t xml:space="preserve"> </w:t>
      </w:r>
      <w:r w:rsidRPr="00E43712">
        <w:t>убедиться</w:t>
      </w:r>
      <w:r w:rsidR="007C6D23">
        <w:t xml:space="preserve"> </w:t>
      </w:r>
      <w:r w:rsidRPr="00E43712">
        <w:t>в</w:t>
      </w:r>
      <w:r w:rsidR="007C6D23">
        <w:t xml:space="preserve"> </w:t>
      </w:r>
      <w:r w:rsidRPr="00E43712">
        <w:t>соответствии</w:t>
      </w:r>
      <w:r w:rsidR="007C6D23">
        <w:t xml:space="preserve"> </w:t>
      </w:r>
      <w:r w:rsidRPr="00E43712">
        <w:t>версий</w:t>
      </w:r>
      <w:r w:rsidR="007C6D23">
        <w:t xml:space="preserve"> </w:t>
      </w:r>
      <w:r w:rsidRPr="00E43712">
        <w:t>и</w:t>
      </w:r>
      <w:r w:rsidR="007C6D23">
        <w:t xml:space="preserve"> </w:t>
      </w:r>
      <w:r w:rsidRPr="00E43712">
        <w:t>конфигураций</w:t>
      </w:r>
      <w:r w:rsidR="007C6D23">
        <w:t xml:space="preserve"> </w:t>
      </w:r>
      <w:r w:rsidRPr="00E43712">
        <w:t>ОС.</w:t>
      </w:r>
    </w:p>
    <w:p w:rsidR="00F16173" w:rsidRPr="00E43712" w:rsidRDefault="00F16173" w:rsidP="00664D0F">
      <w:pPr>
        <w:pStyle w:val="tdorderedlistlevel1"/>
        <w:numPr>
          <w:ilvl w:val="0"/>
          <w:numId w:val="23"/>
        </w:numPr>
      </w:pPr>
      <w:r w:rsidRPr="00E43712">
        <w:t>Проверяем</w:t>
      </w:r>
      <w:r w:rsidR="007C6D23">
        <w:t xml:space="preserve"> </w:t>
      </w:r>
      <w:proofErr w:type="spellStart"/>
      <w:r w:rsidRPr="002B62D3">
        <w:t>локаль</w:t>
      </w:r>
      <w:proofErr w:type="spellEnd"/>
      <w:r w:rsidR="007C6D23">
        <w:t xml:space="preserve"> </w:t>
      </w:r>
      <w:r w:rsidRPr="00E43712">
        <w:t>и</w:t>
      </w:r>
      <w:r w:rsidR="007C6D23">
        <w:t xml:space="preserve"> </w:t>
      </w:r>
      <w:r w:rsidRPr="00E43712">
        <w:t>кодировку.</w:t>
      </w:r>
    </w:p>
    <w:p w:rsidR="00F16173" w:rsidRPr="00622E78" w:rsidRDefault="00F16173" w:rsidP="00644006">
      <w:pPr>
        <w:pStyle w:val="tdtext"/>
        <w:rPr>
          <w:lang w:val="en-US"/>
        </w:rPr>
      </w:pPr>
      <w:r w:rsidRPr="00622E78">
        <w:rPr>
          <w:bdr w:val="none" w:sz="0" w:space="0" w:color="auto" w:frame="1"/>
          <w:lang w:val="en-US"/>
        </w:rPr>
        <w:t>$</w:t>
      </w:r>
      <w:r w:rsidR="007C6D23" w:rsidRPr="00622E78">
        <w:rPr>
          <w:bdr w:val="none" w:sz="0" w:space="0" w:color="auto" w:frame="1"/>
          <w:lang w:val="en-US"/>
        </w:rPr>
        <w:t xml:space="preserve"> </w:t>
      </w:r>
      <w:proofErr w:type="gramStart"/>
      <w:r w:rsidRPr="00622E78">
        <w:rPr>
          <w:bdr w:val="none" w:sz="0" w:space="0" w:color="auto" w:frame="1"/>
          <w:lang w:val="en-US"/>
        </w:rPr>
        <w:t>cat</w:t>
      </w:r>
      <w:proofErr w:type="gramEnd"/>
      <w:r w:rsidR="007C6D23" w:rsidRPr="00622E78">
        <w:rPr>
          <w:bdr w:val="none" w:sz="0" w:space="0" w:color="auto" w:frame="1"/>
          <w:lang w:val="en-US"/>
        </w:rPr>
        <w:t xml:space="preserve"> </w:t>
      </w:r>
      <w:r w:rsidRPr="00622E78">
        <w:rPr>
          <w:bdr w:val="none" w:sz="0" w:space="0" w:color="auto" w:frame="1"/>
          <w:lang w:val="en-US"/>
        </w:rPr>
        <w:t>/etc/default/locale</w:t>
      </w:r>
      <w:r w:rsidR="00622E78" w:rsidRPr="00622E78">
        <w:rPr>
          <w:bdr w:val="none" w:sz="0" w:space="0" w:color="auto" w:frame="1"/>
          <w:lang w:val="en-US"/>
        </w:rPr>
        <w:t xml:space="preserve"> </w:t>
      </w:r>
      <w:r w:rsidR="00622E78">
        <w:rPr>
          <w:bdr w:val="none" w:sz="0" w:space="0" w:color="auto" w:frame="1"/>
        </w:rPr>
        <w:t>рисунок</w:t>
      </w:r>
      <w:r w:rsidR="00622E78" w:rsidRPr="00622E78">
        <w:rPr>
          <w:bdr w:val="none" w:sz="0" w:space="0" w:color="auto" w:frame="1"/>
          <w:lang w:val="en-US"/>
        </w:rPr>
        <w:t xml:space="preserve"> 5.</w:t>
      </w:r>
    </w:p>
    <w:p w:rsidR="00F16173" w:rsidRDefault="00F16173" w:rsidP="00F16173">
      <w:pPr>
        <w:spacing w:line="360" w:lineRule="auto"/>
        <w:ind w:firstLine="709"/>
        <w:jc w:val="center"/>
        <w:rPr>
          <w:sz w:val="28"/>
          <w:szCs w:val="28"/>
          <w:lang w:val="en-US" w:eastAsia="ru-RU"/>
        </w:rPr>
      </w:pPr>
      <w:r>
        <w:rPr>
          <w:noProof/>
          <w:lang w:eastAsia="ru-RU"/>
        </w:rPr>
        <w:drawing>
          <wp:inline distT="0" distB="0" distL="0" distR="0">
            <wp:extent cx="5045579" cy="330489"/>
            <wp:effectExtent l="0" t="0" r="3175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8" cstate="print"/>
                    <a:srcRect l="18972" t="23470" r="51272" b="74040"/>
                    <a:stretch/>
                  </pic:blipFill>
                  <pic:spPr bwMode="auto">
                    <a:xfrm>
                      <a:off x="0" y="0"/>
                      <a:ext cx="5286520" cy="34627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F16173" w:rsidRPr="00C23635" w:rsidRDefault="00F16173" w:rsidP="00644006">
      <w:pPr>
        <w:pStyle w:val="tdillustrationname"/>
      </w:pPr>
      <w:r>
        <w:t>Проверка</w:t>
      </w:r>
      <w:r w:rsidR="007C6D23">
        <w:t xml:space="preserve"> </w:t>
      </w:r>
      <w:proofErr w:type="spellStart"/>
      <w:r>
        <w:t>локали</w:t>
      </w:r>
      <w:proofErr w:type="spellEnd"/>
    </w:p>
    <w:p w:rsidR="00F16173" w:rsidRPr="00E43712" w:rsidRDefault="00F16173" w:rsidP="00644006">
      <w:pPr>
        <w:pStyle w:val="tdtext"/>
      </w:pPr>
      <w:r w:rsidRPr="00E43712">
        <w:t>Результатом</w:t>
      </w:r>
      <w:r w:rsidR="007C6D23">
        <w:t xml:space="preserve"> </w:t>
      </w:r>
      <w:r w:rsidRPr="00E43712">
        <w:t>команды</w:t>
      </w:r>
      <w:r w:rsidR="007C6D23">
        <w:t xml:space="preserve"> </w:t>
      </w:r>
      <w:r w:rsidRPr="00E43712">
        <w:t>должно</w:t>
      </w:r>
      <w:r w:rsidR="007C6D23">
        <w:t xml:space="preserve"> </w:t>
      </w:r>
      <w:r w:rsidRPr="00E43712">
        <w:t>быть</w:t>
      </w:r>
      <w:r w:rsidR="007C6D23">
        <w:t xml:space="preserve"> </w:t>
      </w:r>
      <w:r w:rsidR="00622E78">
        <w:t>следующее, рисунок 6.</w:t>
      </w:r>
    </w:p>
    <w:p w:rsidR="00F16173" w:rsidRDefault="00F16173" w:rsidP="00F16173">
      <w:pPr>
        <w:spacing w:line="360" w:lineRule="auto"/>
        <w:ind w:firstLine="709"/>
        <w:jc w:val="center"/>
        <w:rPr>
          <w:sz w:val="28"/>
          <w:szCs w:val="28"/>
          <w:lang w:val="en-US" w:eastAsia="ru-RU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3632222" cy="819150"/>
            <wp:effectExtent l="0" t="0" r="6350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9" cstate="print"/>
                    <a:srcRect l="18599" t="23000" r="51201" b="68487"/>
                    <a:stretch/>
                  </pic:blipFill>
                  <pic:spPr bwMode="auto">
                    <a:xfrm>
                      <a:off x="0" y="0"/>
                      <a:ext cx="3647268" cy="82254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F16173" w:rsidRPr="00C23635" w:rsidRDefault="00F16173" w:rsidP="00644006">
      <w:pPr>
        <w:pStyle w:val="tdillustrationname"/>
      </w:pPr>
      <w:r>
        <w:t>Результат</w:t>
      </w:r>
      <w:r w:rsidR="007C6D23">
        <w:t xml:space="preserve"> </w:t>
      </w:r>
      <w:r>
        <w:t>проверки</w:t>
      </w:r>
    </w:p>
    <w:p w:rsidR="00F16173" w:rsidRPr="00E43712" w:rsidRDefault="00F16173" w:rsidP="00644006">
      <w:pPr>
        <w:pStyle w:val="tdtext"/>
        <w:rPr>
          <w:rStyle w:val="HTML0"/>
          <w:rFonts w:ascii="Times New Roman" w:eastAsiaTheme="majorEastAsia" w:hAnsi="Times New Roman" w:cs="Times New Roman"/>
          <w:color w:val="333333"/>
          <w:sz w:val="28"/>
          <w:szCs w:val="28"/>
          <w:bdr w:val="none" w:sz="0" w:space="0" w:color="auto" w:frame="1"/>
        </w:rPr>
      </w:pPr>
      <w:r w:rsidRPr="00E43712">
        <w:t>Если</w:t>
      </w:r>
      <w:r w:rsidR="007C6D23">
        <w:t xml:space="preserve"> </w:t>
      </w:r>
      <w:r w:rsidRPr="00E43712">
        <w:t>нет</w:t>
      </w:r>
      <w:r w:rsidR="007C6D23">
        <w:t xml:space="preserve"> </w:t>
      </w:r>
      <w:r w:rsidRPr="00E43712">
        <w:t>строки</w:t>
      </w:r>
      <w:r w:rsidR="007C6D23">
        <w:t xml:space="preserve"> </w:t>
      </w:r>
      <w:r w:rsidRPr="00E43712">
        <w:t>«</w:t>
      </w:r>
      <w:r w:rsidRPr="00E43712">
        <w:rPr>
          <w:rStyle w:val="HTML0"/>
          <w:rFonts w:ascii="Times New Roman" w:eastAsiaTheme="majorEastAsia" w:hAnsi="Times New Roman" w:cs="Times New Roman"/>
          <w:color w:val="333333"/>
          <w:sz w:val="28"/>
          <w:szCs w:val="28"/>
          <w:bdr w:val="none" w:sz="0" w:space="0" w:color="auto" w:frame="1"/>
        </w:rPr>
        <w:t>LANG="en_US.UTF-8"»,</w:t>
      </w:r>
      <w:r w:rsidR="007C6D23">
        <w:rPr>
          <w:rStyle w:val="HTML0"/>
          <w:rFonts w:ascii="Times New Roman" w:eastAsiaTheme="majorEastAsia" w:hAnsi="Times New Roman" w:cs="Times New Roman"/>
          <w:color w:val="333333"/>
          <w:sz w:val="28"/>
          <w:szCs w:val="28"/>
          <w:bdr w:val="none" w:sz="0" w:space="0" w:color="auto" w:frame="1"/>
        </w:rPr>
        <w:t xml:space="preserve"> </w:t>
      </w:r>
      <w:r w:rsidRPr="00E43712">
        <w:rPr>
          <w:rStyle w:val="HTML0"/>
          <w:rFonts w:ascii="Times New Roman" w:eastAsiaTheme="majorEastAsia" w:hAnsi="Times New Roman" w:cs="Times New Roman"/>
          <w:color w:val="333333"/>
          <w:sz w:val="28"/>
          <w:szCs w:val="28"/>
          <w:bdr w:val="none" w:sz="0" w:space="0" w:color="auto" w:frame="1"/>
        </w:rPr>
        <w:t>необходимо</w:t>
      </w:r>
      <w:r w:rsidR="007C6D23">
        <w:rPr>
          <w:rStyle w:val="HTML0"/>
          <w:rFonts w:ascii="Times New Roman" w:eastAsiaTheme="majorEastAsia" w:hAnsi="Times New Roman" w:cs="Times New Roman"/>
          <w:color w:val="333333"/>
          <w:sz w:val="28"/>
          <w:szCs w:val="28"/>
          <w:bdr w:val="none" w:sz="0" w:space="0" w:color="auto" w:frame="1"/>
        </w:rPr>
        <w:t xml:space="preserve"> </w:t>
      </w:r>
      <w:r w:rsidRPr="00E43712">
        <w:rPr>
          <w:rStyle w:val="HTML0"/>
          <w:rFonts w:ascii="Times New Roman" w:eastAsiaTheme="majorEastAsia" w:hAnsi="Times New Roman" w:cs="Times New Roman"/>
          <w:color w:val="333333"/>
          <w:sz w:val="28"/>
          <w:szCs w:val="28"/>
          <w:bdr w:val="none" w:sz="0" w:space="0" w:color="auto" w:frame="1"/>
        </w:rPr>
        <w:t>выполнить</w:t>
      </w:r>
      <w:r w:rsidR="007C6D23">
        <w:rPr>
          <w:rStyle w:val="HTML0"/>
          <w:rFonts w:ascii="Times New Roman" w:eastAsiaTheme="majorEastAsia" w:hAnsi="Times New Roman" w:cs="Times New Roman"/>
          <w:color w:val="333333"/>
          <w:sz w:val="28"/>
          <w:szCs w:val="28"/>
          <w:bdr w:val="none" w:sz="0" w:space="0" w:color="auto" w:frame="1"/>
        </w:rPr>
        <w:t xml:space="preserve"> </w:t>
      </w:r>
      <w:r w:rsidRPr="00E43712">
        <w:rPr>
          <w:rStyle w:val="HTML0"/>
          <w:rFonts w:ascii="Times New Roman" w:eastAsiaTheme="majorEastAsia" w:hAnsi="Times New Roman" w:cs="Times New Roman"/>
          <w:color w:val="333333"/>
          <w:sz w:val="28"/>
          <w:szCs w:val="28"/>
          <w:bdr w:val="none" w:sz="0" w:space="0" w:color="auto" w:frame="1"/>
        </w:rPr>
        <w:t>следующие</w:t>
      </w:r>
      <w:r w:rsidR="007C6D23">
        <w:rPr>
          <w:rStyle w:val="HTML0"/>
          <w:rFonts w:ascii="Times New Roman" w:eastAsiaTheme="majorEastAsia" w:hAnsi="Times New Roman" w:cs="Times New Roman"/>
          <w:color w:val="333333"/>
          <w:sz w:val="28"/>
          <w:szCs w:val="28"/>
          <w:bdr w:val="none" w:sz="0" w:space="0" w:color="auto" w:frame="1"/>
        </w:rPr>
        <w:t xml:space="preserve"> </w:t>
      </w:r>
      <w:r w:rsidRPr="00E43712">
        <w:rPr>
          <w:rStyle w:val="HTML0"/>
          <w:rFonts w:ascii="Times New Roman" w:eastAsiaTheme="majorEastAsia" w:hAnsi="Times New Roman" w:cs="Times New Roman"/>
          <w:color w:val="333333"/>
          <w:sz w:val="28"/>
          <w:szCs w:val="28"/>
          <w:bdr w:val="none" w:sz="0" w:space="0" w:color="auto" w:frame="1"/>
        </w:rPr>
        <w:t>команды:</w:t>
      </w:r>
    </w:p>
    <w:p w:rsidR="00F16173" w:rsidRPr="00E43712" w:rsidRDefault="00F16173" w:rsidP="00644006">
      <w:pPr>
        <w:pStyle w:val="tdtext"/>
        <w:rPr>
          <w:rStyle w:val="HTML0"/>
          <w:rFonts w:ascii="Times New Roman" w:eastAsiaTheme="majorEastAsia" w:hAnsi="Times New Roman" w:cs="Times New Roman"/>
          <w:color w:val="333333"/>
          <w:sz w:val="28"/>
          <w:szCs w:val="28"/>
          <w:bdr w:val="none" w:sz="0" w:space="0" w:color="auto" w:frame="1"/>
          <w:lang w:val="en-US"/>
        </w:rPr>
      </w:pPr>
      <w:r w:rsidRPr="00E43712">
        <w:rPr>
          <w:rStyle w:val="HTML0"/>
          <w:rFonts w:ascii="Times New Roman" w:eastAsiaTheme="majorEastAsia" w:hAnsi="Times New Roman" w:cs="Times New Roman"/>
          <w:color w:val="333333"/>
          <w:sz w:val="28"/>
          <w:szCs w:val="28"/>
          <w:bdr w:val="none" w:sz="0" w:space="0" w:color="auto" w:frame="1"/>
          <w:lang w:val="en-US"/>
        </w:rPr>
        <w:t>$</w:t>
      </w:r>
      <w:r w:rsidR="007C6D23">
        <w:rPr>
          <w:rStyle w:val="HTML0"/>
          <w:rFonts w:ascii="Times New Roman" w:eastAsiaTheme="majorEastAsia" w:hAnsi="Times New Roman" w:cs="Times New Roman"/>
          <w:color w:val="333333"/>
          <w:sz w:val="28"/>
          <w:szCs w:val="28"/>
          <w:bdr w:val="none" w:sz="0" w:space="0" w:color="auto" w:frame="1"/>
          <w:lang w:val="en-US"/>
        </w:rPr>
        <w:t xml:space="preserve"> </w:t>
      </w:r>
      <w:proofErr w:type="spellStart"/>
      <w:proofErr w:type="gramStart"/>
      <w:r w:rsidRPr="00E43712">
        <w:rPr>
          <w:rStyle w:val="HTML0"/>
          <w:rFonts w:ascii="Times New Roman" w:eastAsiaTheme="majorEastAsia" w:hAnsi="Times New Roman" w:cs="Times New Roman"/>
          <w:color w:val="333333"/>
          <w:sz w:val="28"/>
          <w:szCs w:val="28"/>
          <w:bdr w:val="none" w:sz="0" w:space="0" w:color="auto" w:frame="1"/>
          <w:lang w:val="en-US"/>
        </w:rPr>
        <w:t>sudo</w:t>
      </w:r>
      <w:proofErr w:type="spellEnd"/>
      <w:proofErr w:type="gramEnd"/>
      <w:r w:rsidR="007C6D23">
        <w:rPr>
          <w:rStyle w:val="HTML0"/>
          <w:rFonts w:ascii="Times New Roman" w:eastAsiaTheme="majorEastAsia" w:hAnsi="Times New Roman" w:cs="Times New Roman"/>
          <w:color w:val="333333"/>
          <w:sz w:val="28"/>
          <w:szCs w:val="28"/>
          <w:bdr w:val="none" w:sz="0" w:space="0" w:color="auto" w:frame="1"/>
          <w:lang w:val="en-US"/>
        </w:rPr>
        <w:t xml:space="preserve"> </w:t>
      </w:r>
      <w:r w:rsidRPr="00E43712">
        <w:rPr>
          <w:rStyle w:val="HTML0"/>
          <w:rFonts w:ascii="Times New Roman" w:eastAsiaTheme="majorEastAsia" w:hAnsi="Times New Roman" w:cs="Times New Roman"/>
          <w:color w:val="333333"/>
          <w:sz w:val="28"/>
          <w:szCs w:val="28"/>
          <w:bdr w:val="none" w:sz="0" w:space="0" w:color="auto" w:frame="1"/>
          <w:lang w:val="en-US"/>
        </w:rPr>
        <w:t>apt-get</w:t>
      </w:r>
      <w:r w:rsidR="007C6D23">
        <w:rPr>
          <w:rStyle w:val="HTML0"/>
          <w:rFonts w:ascii="Times New Roman" w:eastAsiaTheme="majorEastAsia" w:hAnsi="Times New Roman" w:cs="Times New Roman"/>
          <w:color w:val="333333"/>
          <w:sz w:val="28"/>
          <w:szCs w:val="28"/>
          <w:bdr w:val="none" w:sz="0" w:space="0" w:color="auto" w:frame="1"/>
          <w:lang w:val="en-US"/>
        </w:rPr>
        <w:t xml:space="preserve"> </w:t>
      </w:r>
      <w:r w:rsidRPr="00E43712">
        <w:rPr>
          <w:rStyle w:val="HTML0"/>
          <w:rFonts w:ascii="Times New Roman" w:eastAsiaTheme="majorEastAsia" w:hAnsi="Times New Roman" w:cs="Times New Roman"/>
          <w:color w:val="333333"/>
          <w:sz w:val="28"/>
          <w:szCs w:val="28"/>
          <w:bdr w:val="none" w:sz="0" w:space="0" w:color="auto" w:frame="1"/>
          <w:lang w:val="en-US"/>
        </w:rPr>
        <w:t>install</w:t>
      </w:r>
      <w:r w:rsidR="007C6D23">
        <w:rPr>
          <w:rStyle w:val="HTML0"/>
          <w:rFonts w:ascii="Times New Roman" w:eastAsiaTheme="majorEastAsia" w:hAnsi="Times New Roman" w:cs="Times New Roman"/>
          <w:color w:val="333333"/>
          <w:sz w:val="28"/>
          <w:szCs w:val="28"/>
          <w:bdr w:val="none" w:sz="0" w:space="0" w:color="auto" w:frame="1"/>
          <w:lang w:val="en-US"/>
        </w:rPr>
        <w:t xml:space="preserve"> </w:t>
      </w:r>
      <w:r w:rsidRPr="00E43712">
        <w:rPr>
          <w:rStyle w:val="HTML0"/>
          <w:rFonts w:ascii="Times New Roman" w:eastAsiaTheme="majorEastAsia" w:hAnsi="Times New Roman" w:cs="Times New Roman"/>
          <w:color w:val="333333"/>
          <w:sz w:val="28"/>
          <w:szCs w:val="28"/>
          <w:bdr w:val="none" w:sz="0" w:space="0" w:color="auto" w:frame="1"/>
          <w:lang w:val="en-US"/>
        </w:rPr>
        <w:t>language-pack-en</w:t>
      </w:r>
    </w:p>
    <w:p w:rsidR="00F16173" w:rsidRPr="00E43712" w:rsidRDefault="00F16173" w:rsidP="00644006">
      <w:pPr>
        <w:pStyle w:val="tdtext"/>
        <w:rPr>
          <w:lang w:val="en-US"/>
        </w:rPr>
      </w:pPr>
      <w:r w:rsidRPr="00E43712">
        <w:rPr>
          <w:rStyle w:val="HTML0"/>
          <w:rFonts w:ascii="Times New Roman" w:eastAsiaTheme="majorEastAsia" w:hAnsi="Times New Roman" w:cs="Times New Roman"/>
          <w:color w:val="333333"/>
          <w:sz w:val="28"/>
          <w:szCs w:val="28"/>
          <w:bdr w:val="none" w:sz="0" w:space="0" w:color="auto" w:frame="1"/>
          <w:lang w:val="en-US"/>
        </w:rPr>
        <w:t>$</w:t>
      </w:r>
      <w:r w:rsidR="007C6D23">
        <w:rPr>
          <w:rStyle w:val="HTML0"/>
          <w:rFonts w:ascii="Times New Roman" w:eastAsiaTheme="majorEastAsia" w:hAnsi="Times New Roman" w:cs="Times New Roman"/>
          <w:color w:val="333333"/>
          <w:sz w:val="28"/>
          <w:szCs w:val="28"/>
          <w:bdr w:val="none" w:sz="0" w:space="0" w:color="auto" w:frame="1"/>
          <w:lang w:val="en-US"/>
        </w:rPr>
        <w:t xml:space="preserve"> </w:t>
      </w:r>
      <w:proofErr w:type="spellStart"/>
      <w:proofErr w:type="gramStart"/>
      <w:r w:rsidRPr="00E43712">
        <w:rPr>
          <w:rStyle w:val="HTML0"/>
          <w:rFonts w:ascii="Times New Roman" w:eastAsiaTheme="majorEastAsia" w:hAnsi="Times New Roman" w:cs="Times New Roman"/>
          <w:color w:val="333333"/>
          <w:sz w:val="28"/>
          <w:szCs w:val="28"/>
          <w:bdr w:val="none" w:sz="0" w:space="0" w:color="auto" w:frame="1"/>
          <w:lang w:val="en-US"/>
        </w:rPr>
        <w:t>sudo</w:t>
      </w:r>
      <w:proofErr w:type="spellEnd"/>
      <w:proofErr w:type="gramEnd"/>
      <w:r w:rsidR="007C6D23">
        <w:rPr>
          <w:rStyle w:val="HTML0"/>
          <w:rFonts w:ascii="Times New Roman" w:eastAsiaTheme="majorEastAsia" w:hAnsi="Times New Roman" w:cs="Times New Roman"/>
          <w:color w:val="333333"/>
          <w:sz w:val="28"/>
          <w:szCs w:val="28"/>
          <w:bdr w:val="none" w:sz="0" w:space="0" w:color="auto" w:frame="1"/>
          <w:lang w:val="en-US"/>
        </w:rPr>
        <w:t xml:space="preserve"> </w:t>
      </w:r>
      <w:r w:rsidRPr="00E43712">
        <w:rPr>
          <w:rStyle w:val="HTML0"/>
          <w:rFonts w:ascii="Times New Roman" w:eastAsiaTheme="majorEastAsia" w:hAnsi="Times New Roman" w:cs="Times New Roman"/>
          <w:color w:val="333333"/>
          <w:sz w:val="28"/>
          <w:szCs w:val="28"/>
          <w:bdr w:val="none" w:sz="0" w:space="0" w:color="auto" w:frame="1"/>
          <w:lang w:val="en-US"/>
        </w:rPr>
        <w:t>update-locale</w:t>
      </w:r>
      <w:r w:rsidR="007C6D23">
        <w:rPr>
          <w:rStyle w:val="HTML0"/>
          <w:rFonts w:ascii="Times New Roman" w:eastAsiaTheme="majorEastAsia" w:hAnsi="Times New Roman" w:cs="Times New Roman"/>
          <w:color w:val="333333"/>
          <w:sz w:val="28"/>
          <w:szCs w:val="28"/>
          <w:bdr w:val="none" w:sz="0" w:space="0" w:color="auto" w:frame="1"/>
          <w:lang w:val="en-US"/>
        </w:rPr>
        <w:t xml:space="preserve"> </w:t>
      </w:r>
      <w:r w:rsidRPr="00E43712">
        <w:rPr>
          <w:rStyle w:val="HTML0"/>
          <w:rFonts w:ascii="Times New Roman" w:eastAsiaTheme="majorEastAsia" w:hAnsi="Times New Roman" w:cs="Times New Roman"/>
          <w:color w:val="333333"/>
          <w:sz w:val="28"/>
          <w:szCs w:val="28"/>
          <w:bdr w:val="none" w:sz="0" w:space="0" w:color="auto" w:frame="1"/>
          <w:lang w:val="en-US"/>
        </w:rPr>
        <w:t>LANG=en_US.UTF-8</w:t>
      </w:r>
    </w:p>
    <w:p w:rsidR="00F16173" w:rsidRPr="00E43712" w:rsidRDefault="00F16173" w:rsidP="00644006">
      <w:pPr>
        <w:pStyle w:val="tdtext"/>
      </w:pPr>
      <w:r w:rsidRPr="00E43712">
        <w:t>Данные</w:t>
      </w:r>
      <w:r w:rsidR="007C6D23">
        <w:t xml:space="preserve"> </w:t>
      </w:r>
      <w:r w:rsidRPr="00E43712">
        <w:t>команды</w:t>
      </w:r>
      <w:r w:rsidR="007C6D23">
        <w:t xml:space="preserve"> </w:t>
      </w:r>
      <w:r w:rsidRPr="00E43712">
        <w:t>применяются</w:t>
      </w:r>
      <w:r w:rsidR="007C6D23">
        <w:t xml:space="preserve"> </w:t>
      </w:r>
      <w:r w:rsidRPr="00E43712">
        <w:t>для</w:t>
      </w:r>
      <w:r w:rsidR="007C6D23">
        <w:t xml:space="preserve"> </w:t>
      </w:r>
      <w:r w:rsidRPr="00E43712">
        <w:t>установки</w:t>
      </w:r>
      <w:r w:rsidR="007C6D23">
        <w:t xml:space="preserve"> </w:t>
      </w:r>
      <w:r w:rsidRPr="00E43712">
        <w:t>необходимой</w:t>
      </w:r>
      <w:r w:rsidR="007C6D23">
        <w:t xml:space="preserve"> </w:t>
      </w:r>
      <w:proofErr w:type="spellStart"/>
      <w:r w:rsidRPr="00E43712">
        <w:t>локали</w:t>
      </w:r>
      <w:proofErr w:type="spellEnd"/>
      <w:r w:rsidR="007C6D23">
        <w:t xml:space="preserve"> </w:t>
      </w:r>
      <w:r w:rsidRPr="00E43712">
        <w:t>и</w:t>
      </w:r>
      <w:r w:rsidR="007C6D23">
        <w:t xml:space="preserve"> </w:t>
      </w:r>
      <w:r w:rsidRPr="00E43712">
        <w:t>кодировки.</w:t>
      </w:r>
    </w:p>
    <w:p w:rsidR="00F16173" w:rsidRPr="00E43712" w:rsidRDefault="00F16173" w:rsidP="002B62D3">
      <w:pPr>
        <w:pStyle w:val="tdorderedlistlevel1"/>
      </w:pPr>
      <w:r w:rsidRPr="002B62D3">
        <w:t>Проведем</w:t>
      </w:r>
      <w:r w:rsidR="007C6D23">
        <w:t xml:space="preserve"> </w:t>
      </w:r>
      <w:r w:rsidRPr="00E43712">
        <w:t>сверку</w:t>
      </w:r>
      <w:r w:rsidR="007C6D23">
        <w:t xml:space="preserve"> </w:t>
      </w:r>
      <w:r w:rsidRPr="002B62D3">
        <w:t>объема</w:t>
      </w:r>
      <w:r w:rsidR="007C6D23">
        <w:t xml:space="preserve"> </w:t>
      </w:r>
      <w:r w:rsidRPr="00E43712">
        <w:t>оперативной</w:t>
      </w:r>
      <w:r w:rsidR="007C6D23">
        <w:t xml:space="preserve"> </w:t>
      </w:r>
      <w:r w:rsidR="00622E78">
        <w:t>памяти рисунок 7.</w:t>
      </w:r>
    </w:p>
    <w:p w:rsidR="00F16173" w:rsidRPr="00E43712" w:rsidRDefault="00F16173" w:rsidP="00644006">
      <w:pPr>
        <w:pStyle w:val="tdtext"/>
      </w:pPr>
      <w:r w:rsidRPr="00E43712">
        <w:rPr>
          <w:rStyle w:val="HTML0"/>
          <w:rFonts w:ascii="Times New Roman" w:eastAsiaTheme="majorEastAsia" w:hAnsi="Times New Roman" w:cs="Times New Roman"/>
          <w:color w:val="333333"/>
          <w:sz w:val="28"/>
          <w:szCs w:val="28"/>
          <w:bdr w:val="none" w:sz="0" w:space="0" w:color="auto" w:frame="1"/>
        </w:rPr>
        <w:t>$</w:t>
      </w:r>
      <w:r w:rsidR="007C6D23">
        <w:rPr>
          <w:rStyle w:val="HTML0"/>
          <w:rFonts w:ascii="Times New Roman" w:eastAsiaTheme="majorEastAsia" w:hAnsi="Times New Roman" w:cs="Times New Roman"/>
          <w:color w:val="333333"/>
          <w:sz w:val="28"/>
          <w:szCs w:val="28"/>
          <w:bdr w:val="none" w:sz="0" w:space="0" w:color="auto" w:frame="1"/>
        </w:rPr>
        <w:t xml:space="preserve"> </w:t>
      </w:r>
      <w:proofErr w:type="spellStart"/>
      <w:r w:rsidRPr="00E43712">
        <w:rPr>
          <w:rStyle w:val="HTML0"/>
          <w:rFonts w:ascii="Times New Roman" w:eastAsiaTheme="majorEastAsia" w:hAnsi="Times New Roman" w:cs="Times New Roman"/>
          <w:color w:val="333333"/>
          <w:sz w:val="28"/>
          <w:szCs w:val="28"/>
          <w:bdr w:val="none" w:sz="0" w:space="0" w:color="auto" w:frame="1"/>
        </w:rPr>
        <w:t>free</w:t>
      </w:r>
      <w:proofErr w:type="spellEnd"/>
      <w:r w:rsidR="007C6D23">
        <w:rPr>
          <w:rStyle w:val="HTML0"/>
          <w:rFonts w:ascii="Times New Roman" w:eastAsiaTheme="majorEastAsia" w:hAnsi="Times New Roman" w:cs="Times New Roman"/>
          <w:color w:val="333333"/>
          <w:sz w:val="28"/>
          <w:szCs w:val="28"/>
          <w:bdr w:val="none" w:sz="0" w:space="0" w:color="auto" w:frame="1"/>
        </w:rPr>
        <w:t xml:space="preserve"> </w:t>
      </w:r>
      <w:r w:rsidRPr="00E43712">
        <w:rPr>
          <w:rStyle w:val="HTML0"/>
          <w:rFonts w:ascii="Times New Roman" w:eastAsiaTheme="majorEastAsia" w:hAnsi="Times New Roman" w:cs="Times New Roman"/>
          <w:color w:val="333333"/>
          <w:sz w:val="28"/>
          <w:szCs w:val="28"/>
          <w:bdr w:val="none" w:sz="0" w:space="0" w:color="auto" w:frame="1"/>
        </w:rPr>
        <w:t>-</w:t>
      </w:r>
      <w:proofErr w:type="spellStart"/>
      <w:r w:rsidRPr="00E43712">
        <w:rPr>
          <w:rStyle w:val="HTML0"/>
          <w:rFonts w:ascii="Times New Roman" w:eastAsiaTheme="majorEastAsia" w:hAnsi="Times New Roman" w:cs="Times New Roman"/>
          <w:color w:val="333333"/>
          <w:sz w:val="28"/>
          <w:szCs w:val="28"/>
          <w:bdr w:val="none" w:sz="0" w:space="0" w:color="auto" w:frame="1"/>
        </w:rPr>
        <w:t>h</w:t>
      </w:r>
      <w:proofErr w:type="spellEnd"/>
    </w:p>
    <w:p w:rsidR="00F16173" w:rsidRDefault="00F16173" w:rsidP="00F16173">
      <w:pPr>
        <w:pStyle w:val="HTML5"/>
        <w:shd w:val="clear" w:color="auto" w:fill="FFFFFF"/>
        <w:spacing w:line="360" w:lineRule="auto"/>
        <w:ind w:firstLine="709"/>
        <w:jc w:val="center"/>
        <w:rPr>
          <w:rFonts w:ascii="Times New Roman" w:hAnsi="Times New Roman" w:cs="Times New Roman"/>
          <w:color w:val="333333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3585699" cy="885825"/>
            <wp:effectExtent l="0" t="0" r="0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0" cstate="print"/>
                    <a:srcRect l="18399" t="22750" r="51401" b="67924"/>
                    <a:stretch/>
                  </pic:blipFill>
                  <pic:spPr bwMode="auto">
                    <a:xfrm>
                      <a:off x="0" y="0"/>
                      <a:ext cx="3596241" cy="88842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F16173" w:rsidRDefault="00F16173" w:rsidP="00644006">
      <w:pPr>
        <w:pStyle w:val="tdillustrationname"/>
        <w:rPr>
          <w:color w:val="333333"/>
        </w:rPr>
      </w:pPr>
      <w:r>
        <w:t>Сверка</w:t>
      </w:r>
      <w:r w:rsidR="007C6D23">
        <w:t xml:space="preserve"> </w:t>
      </w:r>
      <w:r>
        <w:t>объема</w:t>
      </w:r>
      <w:r w:rsidR="007C6D23">
        <w:t xml:space="preserve"> </w:t>
      </w:r>
      <w:r>
        <w:t>оперативной</w:t>
      </w:r>
      <w:r w:rsidR="007C6D23">
        <w:t xml:space="preserve"> </w:t>
      </w:r>
      <w:r>
        <w:t>памяти</w:t>
      </w:r>
      <w:r w:rsidR="007C6D23">
        <w:rPr>
          <w:color w:val="333333"/>
        </w:rPr>
        <w:t xml:space="preserve"> </w:t>
      </w:r>
    </w:p>
    <w:p w:rsidR="00F16173" w:rsidRPr="00E43712" w:rsidRDefault="00F16173" w:rsidP="00644006">
      <w:pPr>
        <w:pStyle w:val="tdtext"/>
      </w:pPr>
      <w:r>
        <w:t>в</w:t>
      </w:r>
      <w:r w:rsidR="007C6D23">
        <w:t xml:space="preserve"> </w:t>
      </w:r>
      <w:r w:rsidRPr="00E43712">
        <w:t>результате</w:t>
      </w:r>
      <w:r w:rsidR="007C6D23">
        <w:t xml:space="preserve"> </w:t>
      </w:r>
      <w:r w:rsidRPr="00E43712">
        <w:t>видим</w:t>
      </w:r>
      <w:r w:rsidR="007C6D23">
        <w:t xml:space="preserve"> </w:t>
      </w:r>
      <w:r w:rsidRPr="00E43712">
        <w:t>следующие</w:t>
      </w:r>
      <w:r w:rsidR="007C6D23">
        <w:t xml:space="preserve"> </w:t>
      </w:r>
      <w:r w:rsidR="00622E78">
        <w:t>данные рисунок 8.</w:t>
      </w:r>
    </w:p>
    <w:p w:rsidR="00F16173" w:rsidRDefault="00F16173" w:rsidP="00F16173">
      <w:pPr>
        <w:pStyle w:val="HTML5"/>
        <w:shd w:val="clear" w:color="auto" w:fill="FFFFFF"/>
        <w:spacing w:line="360" w:lineRule="auto"/>
        <w:jc w:val="center"/>
        <w:rPr>
          <w:rFonts w:ascii="Times New Roman" w:hAnsi="Times New Roman" w:cs="Times New Roman"/>
          <w:color w:val="333333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5448065" cy="1314450"/>
            <wp:effectExtent l="0" t="0" r="635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1" cstate="print"/>
                    <a:srcRect l="18400" t="22750" r="30802" b="61930"/>
                    <a:stretch/>
                  </pic:blipFill>
                  <pic:spPr bwMode="auto">
                    <a:xfrm>
                      <a:off x="0" y="0"/>
                      <a:ext cx="5450097" cy="13149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F16173" w:rsidRPr="00C23635" w:rsidRDefault="00F16173" w:rsidP="00644006">
      <w:pPr>
        <w:pStyle w:val="tdillustrationname"/>
        <w:rPr>
          <w:color w:val="333333"/>
        </w:rPr>
      </w:pPr>
      <w:r>
        <w:t>Результат</w:t>
      </w:r>
      <w:r w:rsidR="007C6D23">
        <w:t xml:space="preserve"> </w:t>
      </w:r>
      <w:r>
        <w:t>сверки</w:t>
      </w:r>
    </w:p>
    <w:p w:rsidR="00F16173" w:rsidRPr="00E43712" w:rsidRDefault="00F16173" w:rsidP="002B62D3">
      <w:pPr>
        <w:pStyle w:val="tdorderedlistlevel1"/>
      </w:pPr>
      <w:r w:rsidRPr="002B62D3">
        <w:t>Проведем</w:t>
      </w:r>
      <w:r w:rsidR="007C6D23">
        <w:t xml:space="preserve"> </w:t>
      </w:r>
      <w:r w:rsidRPr="00E43712">
        <w:t>проверку</w:t>
      </w:r>
      <w:r w:rsidR="007C6D23">
        <w:t xml:space="preserve"> </w:t>
      </w:r>
      <w:r w:rsidR="00622E78">
        <w:t>ОС рисунок 9.</w:t>
      </w:r>
    </w:p>
    <w:p w:rsidR="00F16173" w:rsidRPr="00E43712" w:rsidRDefault="00F16173" w:rsidP="00B2579E">
      <w:pPr>
        <w:pStyle w:val="tdtext"/>
      </w:pPr>
      <w:r w:rsidRPr="00E43712">
        <w:rPr>
          <w:bdr w:val="none" w:sz="0" w:space="0" w:color="auto" w:frame="1"/>
        </w:rPr>
        <w:t>$</w:t>
      </w:r>
      <w:r w:rsidR="007C6D23">
        <w:rPr>
          <w:bdr w:val="none" w:sz="0" w:space="0" w:color="auto" w:frame="1"/>
        </w:rPr>
        <w:t xml:space="preserve">  </w:t>
      </w:r>
      <w:proofErr w:type="spellStart"/>
      <w:r w:rsidRPr="00E43712">
        <w:rPr>
          <w:bdr w:val="none" w:sz="0" w:space="0" w:color="auto" w:frame="1"/>
        </w:rPr>
        <w:t>cat</w:t>
      </w:r>
      <w:proofErr w:type="spellEnd"/>
      <w:r w:rsidR="007C6D23">
        <w:rPr>
          <w:bdr w:val="none" w:sz="0" w:space="0" w:color="auto" w:frame="1"/>
        </w:rPr>
        <w:t xml:space="preserve"> </w:t>
      </w:r>
      <w:r w:rsidRPr="00E43712">
        <w:rPr>
          <w:bdr w:val="none" w:sz="0" w:space="0" w:color="auto" w:frame="1"/>
        </w:rPr>
        <w:t>/</w:t>
      </w:r>
      <w:proofErr w:type="spellStart"/>
      <w:r w:rsidRPr="00E43712">
        <w:rPr>
          <w:bdr w:val="none" w:sz="0" w:space="0" w:color="auto" w:frame="1"/>
        </w:rPr>
        <w:t>etc</w:t>
      </w:r>
      <w:proofErr w:type="spellEnd"/>
      <w:r w:rsidRPr="00E43712">
        <w:rPr>
          <w:bdr w:val="none" w:sz="0" w:space="0" w:color="auto" w:frame="1"/>
        </w:rPr>
        <w:t>/</w:t>
      </w:r>
      <w:proofErr w:type="spellStart"/>
      <w:r w:rsidRPr="00E43712">
        <w:rPr>
          <w:bdr w:val="none" w:sz="0" w:space="0" w:color="auto" w:frame="1"/>
        </w:rPr>
        <w:t>lsb-release</w:t>
      </w:r>
      <w:proofErr w:type="spellEnd"/>
    </w:p>
    <w:p w:rsidR="00F16173" w:rsidRDefault="00F16173" w:rsidP="00F16173">
      <w:pPr>
        <w:pStyle w:val="HTML5"/>
        <w:shd w:val="clear" w:color="auto" w:fill="FFFFFF"/>
        <w:spacing w:line="360" w:lineRule="auto"/>
        <w:ind w:firstLine="709"/>
        <w:jc w:val="center"/>
        <w:rPr>
          <w:rFonts w:ascii="Times New Roman" w:hAnsi="Times New Roman" w:cs="Times New Roman"/>
          <w:color w:val="333333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3678637" cy="285750"/>
            <wp:effectExtent l="0" t="0" r="0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2" cstate="print"/>
                    <a:srcRect l="18399" t="22500" r="52001" b="74626"/>
                    <a:stretch/>
                  </pic:blipFill>
                  <pic:spPr bwMode="auto">
                    <a:xfrm>
                      <a:off x="0" y="0"/>
                      <a:ext cx="3684092" cy="28617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F16173" w:rsidRPr="00EF1B4F" w:rsidRDefault="00F16173" w:rsidP="00B2579E">
      <w:pPr>
        <w:pStyle w:val="tdillustrationname"/>
        <w:rPr>
          <w:color w:val="333333"/>
        </w:rPr>
      </w:pPr>
      <w:r>
        <w:t>Проверка</w:t>
      </w:r>
      <w:r w:rsidR="007C6D23">
        <w:t xml:space="preserve"> </w:t>
      </w:r>
      <w:r>
        <w:t>ОС</w:t>
      </w:r>
    </w:p>
    <w:p w:rsidR="00F16173" w:rsidRPr="00E43712" w:rsidRDefault="00F16173" w:rsidP="00B2579E">
      <w:pPr>
        <w:pStyle w:val="tdtext"/>
      </w:pPr>
      <w:r w:rsidRPr="00E43712">
        <w:t>Результат</w:t>
      </w:r>
      <w:r w:rsidR="007C6D23">
        <w:t xml:space="preserve"> </w:t>
      </w:r>
      <w:proofErr w:type="spellStart"/>
      <w:r w:rsidRPr="00E43712">
        <w:t>команды</w:t>
      </w:r>
      <w:proofErr w:type="gramStart"/>
      <w:r w:rsidRPr="00E43712">
        <w:t>:</w:t>
      </w:r>
      <w:r w:rsidR="00622E78">
        <w:t>р</w:t>
      </w:r>
      <w:proofErr w:type="gramEnd"/>
      <w:r w:rsidR="00622E78">
        <w:t>исунок</w:t>
      </w:r>
      <w:proofErr w:type="spellEnd"/>
      <w:r w:rsidR="00622E78">
        <w:t xml:space="preserve"> 10.</w:t>
      </w:r>
    </w:p>
    <w:p w:rsidR="00F16173" w:rsidRDefault="00F16173" w:rsidP="00F16173">
      <w:pPr>
        <w:spacing w:line="360" w:lineRule="auto"/>
        <w:ind w:firstLine="709"/>
        <w:jc w:val="center"/>
        <w:rPr>
          <w:sz w:val="28"/>
          <w:szCs w:val="28"/>
          <w:lang w:val="en-US" w:eastAsia="ru-RU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3524242" cy="1038225"/>
            <wp:effectExtent l="0" t="0" r="635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3" cstate="print"/>
                    <a:srcRect l="18599" t="22750" r="51401" b="66202"/>
                    <a:stretch/>
                  </pic:blipFill>
                  <pic:spPr bwMode="auto">
                    <a:xfrm>
                      <a:off x="0" y="0"/>
                      <a:ext cx="3526243" cy="103881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F16173" w:rsidRPr="00C23635" w:rsidRDefault="00F16173" w:rsidP="00B2579E">
      <w:pPr>
        <w:pStyle w:val="tdillustrationname"/>
      </w:pPr>
      <w:r>
        <w:t>Результат</w:t>
      </w:r>
      <w:r w:rsidR="007C6D23">
        <w:t xml:space="preserve"> </w:t>
      </w:r>
      <w:r>
        <w:t>проверки</w:t>
      </w:r>
      <w:r w:rsidR="007C6D23">
        <w:t xml:space="preserve"> </w:t>
      </w:r>
      <w:r>
        <w:t>ОС</w:t>
      </w:r>
    </w:p>
    <w:p w:rsidR="00F16173" w:rsidRPr="00E43712" w:rsidRDefault="00F16173" w:rsidP="00B2579E">
      <w:pPr>
        <w:pStyle w:val="tdorderedlistlevel1"/>
      </w:pPr>
      <w:r w:rsidRPr="00E43712">
        <w:t>Проводим</w:t>
      </w:r>
      <w:r w:rsidR="007C6D23">
        <w:t xml:space="preserve"> </w:t>
      </w:r>
      <w:r w:rsidRPr="00E43712">
        <w:t>проверку</w:t>
      </w:r>
      <w:r w:rsidR="007C6D23">
        <w:t xml:space="preserve"> </w:t>
      </w:r>
      <w:r w:rsidRPr="00E43712">
        <w:t>разрядности</w:t>
      </w:r>
      <w:r w:rsidR="007C6D23">
        <w:t xml:space="preserve"> </w:t>
      </w:r>
      <w:r w:rsidR="00622E78">
        <w:t>системы рисунок 11.</w:t>
      </w:r>
    </w:p>
    <w:p w:rsidR="00F16173" w:rsidRPr="00E43712" w:rsidRDefault="00F16173" w:rsidP="00B2579E">
      <w:pPr>
        <w:pStyle w:val="tdtext"/>
      </w:pPr>
      <w:r w:rsidRPr="00E43712">
        <w:rPr>
          <w:bdr w:val="none" w:sz="0" w:space="0" w:color="auto" w:frame="1"/>
        </w:rPr>
        <w:t>$</w:t>
      </w:r>
      <w:r w:rsidR="007C6D23">
        <w:rPr>
          <w:bdr w:val="none" w:sz="0" w:space="0" w:color="auto" w:frame="1"/>
        </w:rPr>
        <w:t xml:space="preserve"> </w:t>
      </w:r>
      <w:proofErr w:type="spellStart"/>
      <w:r w:rsidRPr="00E43712">
        <w:rPr>
          <w:bdr w:val="none" w:sz="0" w:space="0" w:color="auto" w:frame="1"/>
        </w:rPr>
        <w:t>uname</w:t>
      </w:r>
      <w:proofErr w:type="spellEnd"/>
      <w:r w:rsidR="007C6D23">
        <w:rPr>
          <w:bdr w:val="none" w:sz="0" w:space="0" w:color="auto" w:frame="1"/>
        </w:rPr>
        <w:t xml:space="preserve"> </w:t>
      </w:r>
      <w:r w:rsidRPr="00E43712">
        <w:rPr>
          <w:bdr w:val="none" w:sz="0" w:space="0" w:color="auto" w:frame="1"/>
        </w:rPr>
        <w:t>-</w:t>
      </w:r>
      <w:proofErr w:type="spellStart"/>
      <w:r w:rsidRPr="00E43712">
        <w:rPr>
          <w:bdr w:val="none" w:sz="0" w:space="0" w:color="auto" w:frame="1"/>
        </w:rPr>
        <w:t>m</w:t>
      </w:r>
      <w:proofErr w:type="spellEnd"/>
    </w:p>
    <w:p w:rsidR="00F16173" w:rsidRDefault="00F16173" w:rsidP="00F16173">
      <w:pPr>
        <w:spacing w:line="360" w:lineRule="auto"/>
        <w:ind w:firstLine="709"/>
        <w:jc w:val="center"/>
        <w:rPr>
          <w:sz w:val="28"/>
          <w:szCs w:val="28"/>
          <w:lang w:val="en-US" w:eastAsia="ru-RU"/>
        </w:rPr>
      </w:pPr>
      <w:r>
        <w:rPr>
          <w:noProof/>
          <w:lang w:eastAsia="ru-RU"/>
        </w:rPr>
        <w:drawing>
          <wp:inline distT="0" distB="0" distL="0" distR="0">
            <wp:extent cx="2648899" cy="219075"/>
            <wp:effectExtent l="0" t="0" r="0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4" cstate="print"/>
                    <a:srcRect l="18600" t="23000" r="60801" b="74870"/>
                    <a:stretch/>
                  </pic:blipFill>
                  <pic:spPr bwMode="auto">
                    <a:xfrm>
                      <a:off x="0" y="0"/>
                      <a:ext cx="2651331" cy="21927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F16173" w:rsidRPr="00C23635" w:rsidRDefault="00F16173" w:rsidP="00B2579E">
      <w:pPr>
        <w:pStyle w:val="tdillustrationname"/>
      </w:pPr>
      <w:r>
        <w:t>Проверка</w:t>
      </w:r>
      <w:r w:rsidR="007C6D23">
        <w:t xml:space="preserve"> </w:t>
      </w:r>
      <w:r>
        <w:t>разрядности</w:t>
      </w:r>
      <w:r w:rsidR="007C6D23">
        <w:t xml:space="preserve"> </w:t>
      </w:r>
      <w:r>
        <w:t>системы</w:t>
      </w:r>
    </w:p>
    <w:p w:rsidR="00F16173" w:rsidRPr="00E43712" w:rsidRDefault="00F16173" w:rsidP="00B2579E">
      <w:pPr>
        <w:pStyle w:val="tdtext"/>
      </w:pPr>
      <w:r w:rsidRPr="00E43712">
        <w:t>Напомню,</w:t>
      </w:r>
      <w:r w:rsidR="007C6D23">
        <w:t xml:space="preserve"> </w:t>
      </w:r>
      <w:r w:rsidRPr="00E43712">
        <w:t>она</w:t>
      </w:r>
      <w:r w:rsidR="007C6D23">
        <w:t xml:space="preserve"> </w:t>
      </w:r>
      <w:r w:rsidRPr="00E43712">
        <w:t>должна</w:t>
      </w:r>
      <w:r w:rsidR="007C6D23">
        <w:t xml:space="preserve"> </w:t>
      </w:r>
      <w:r w:rsidRPr="00E43712">
        <w:t>быть</w:t>
      </w:r>
      <w:r w:rsidR="007C6D23">
        <w:t xml:space="preserve"> </w:t>
      </w:r>
      <w:r w:rsidRPr="00E43712">
        <w:t>64-</w:t>
      </w:r>
      <w:r w:rsidRPr="00E43712">
        <w:rPr>
          <w:lang w:val="en-US"/>
        </w:rPr>
        <w:t>bit</w:t>
      </w:r>
      <w:r w:rsidR="00622E78">
        <w:t xml:space="preserve"> рисунок 12.</w:t>
      </w:r>
    </w:p>
    <w:p w:rsidR="00F16173" w:rsidRDefault="00F16173" w:rsidP="00F16173">
      <w:pPr>
        <w:spacing w:line="360" w:lineRule="auto"/>
        <w:ind w:firstLine="709"/>
        <w:jc w:val="center"/>
        <w:rPr>
          <w:sz w:val="28"/>
          <w:szCs w:val="28"/>
          <w:lang w:val="en-US" w:eastAsia="ru-RU"/>
        </w:rPr>
      </w:pPr>
      <w:r>
        <w:rPr>
          <w:noProof/>
          <w:lang w:eastAsia="ru-RU"/>
        </w:rPr>
        <w:drawing>
          <wp:inline distT="0" distB="0" distL="0" distR="0">
            <wp:extent cx="2895600" cy="571500"/>
            <wp:effectExtent l="0" t="0" r="0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5" cstate="print"/>
                    <a:srcRect l="18399" t="22750" r="59201" b="71724"/>
                    <a:stretch/>
                  </pic:blipFill>
                  <pic:spPr bwMode="auto">
                    <a:xfrm>
                      <a:off x="0" y="0"/>
                      <a:ext cx="2898852" cy="57214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F16173" w:rsidRDefault="00F16173" w:rsidP="00B2579E">
      <w:pPr>
        <w:pStyle w:val="tdillustrationname"/>
      </w:pPr>
      <w:r>
        <w:t>Результат</w:t>
      </w:r>
      <w:r w:rsidR="007C6D23">
        <w:t xml:space="preserve"> </w:t>
      </w:r>
      <w:r w:rsidRPr="00E43712">
        <w:t>проверк</w:t>
      </w:r>
      <w:r>
        <w:t>и</w:t>
      </w:r>
      <w:r w:rsidR="007C6D23">
        <w:t xml:space="preserve"> </w:t>
      </w:r>
    </w:p>
    <w:p w:rsidR="00F16173" w:rsidRPr="00E43712" w:rsidRDefault="00F16173" w:rsidP="00B2579E">
      <w:pPr>
        <w:pStyle w:val="tdorderedlistlevel1"/>
      </w:pPr>
      <w:r w:rsidRPr="00E43712">
        <w:t>Проверим</w:t>
      </w:r>
      <w:r w:rsidR="007C6D23">
        <w:t xml:space="preserve"> </w:t>
      </w:r>
      <w:r w:rsidRPr="00E43712">
        <w:t>поддержку</w:t>
      </w:r>
      <w:r w:rsidR="007C6D23">
        <w:t xml:space="preserve"> </w:t>
      </w:r>
      <w:r w:rsidRPr="00E43712">
        <w:t>сервером</w:t>
      </w:r>
      <w:r w:rsidR="007C6D23">
        <w:t xml:space="preserve"> </w:t>
      </w:r>
      <w:r w:rsidRPr="00E43712">
        <w:t>протокола</w:t>
      </w:r>
      <w:r w:rsidR="007C6D23">
        <w:t xml:space="preserve"> </w:t>
      </w:r>
      <w:r w:rsidRPr="00E43712">
        <w:rPr>
          <w:lang w:val="en-US"/>
        </w:rPr>
        <w:t>IPV</w:t>
      </w:r>
      <w:r w:rsidR="00622E78">
        <w:t>6 рисунок 13.</w:t>
      </w:r>
    </w:p>
    <w:p w:rsidR="00F16173" w:rsidRPr="00E43712" w:rsidRDefault="00F16173" w:rsidP="00B2579E">
      <w:pPr>
        <w:pStyle w:val="tdtext"/>
      </w:pPr>
      <w:r w:rsidRPr="00E43712">
        <w:rPr>
          <w:bdr w:val="none" w:sz="0" w:space="0" w:color="auto" w:frame="1"/>
        </w:rPr>
        <w:t>$</w:t>
      </w:r>
      <w:r w:rsidR="007C6D23">
        <w:rPr>
          <w:bdr w:val="none" w:sz="0" w:space="0" w:color="auto" w:frame="1"/>
        </w:rPr>
        <w:t xml:space="preserve"> </w:t>
      </w:r>
      <w:proofErr w:type="spellStart"/>
      <w:r w:rsidRPr="00E43712">
        <w:rPr>
          <w:bdr w:val="none" w:sz="0" w:space="0" w:color="auto" w:frame="1"/>
        </w:rPr>
        <w:t>ip</w:t>
      </w:r>
      <w:proofErr w:type="spellEnd"/>
      <w:r w:rsidR="007C6D23">
        <w:rPr>
          <w:bdr w:val="none" w:sz="0" w:space="0" w:color="auto" w:frame="1"/>
        </w:rPr>
        <w:t xml:space="preserve"> </w:t>
      </w:r>
      <w:proofErr w:type="spellStart"/>
      <w:r w:rsidRPr="00E43712">
        <w:rPr>
          <w:bdr w:val="none" w:sz="0" w:space="0" w:color="auto" w:frame="1"/>
        </w:rPr>
        <w:t>addr</w:t>
      </w:r>
      <w:proofErr w:type="spellEnd"/>
      <w:r w:rsidR="007C6D23">
        <w:rPr>
          <w:bdr w:val="none" w:sz="0" w:space="0" w:color="auto" w:frame="1"/>
        </w:rPr>
        <w:t xml:space="preserve"> </w:t>
      </w:r>
      <w:r w:rsidRPr="00E43712">
        <w:rPr>
          <w:bdr w:val="none" w:sz="0" w:space="0" w:color="auto" w:frame="1"/>
        </w:rPr>
        <w:t>|</w:t>
      </w:r>
      <w:r w:rsidR="007C6D23">
        <w:rPr>
          <w:bdr w:val="none" w:sz="0" w:space="0" w:color="auto" w:frame="1"/>
        </w:rPr>
        <w:t xml:space="preserve"> </w:t>
      </w:r>
      <w:proofErr w:type="spellStart"/>
      <w:r w:rsidRPr="00E43712">
        <w:rPr>
          <w:bdr w:val="none" w:sz="0" w:space="0" w:color="auto" w:frame="1"/>
        </w:rPr>
        <w:t>grep</w:t>
      </w:r>
      <w:proofErr w:type="spellEnd"/>
      <w:r w:rsidR="007C6D23">
        <w:rPr>
          <w:bdr w:val="none" w:sz="0" w:space="0" w:color="auto" w:frame="1"/>
        </w:rPr>
        <w:t xml:space="preserve"> </w:t>
      </w:r>
      <w:r w:rsidRPr="00E43712">
        <w:rPr>
          <w:bdr w:val="none" w:sz="0" w:space="0" w:color="auto" w:frame="1"/>
        </w:rPr>
        <w:t>inet6</w:t>
      </w:r>
    </w:p>
    <w:p w:rsidR="00F16173" w:rsidRDefault="00F16173" w:rsidP="00F16173">
      <w:pPr>
        <w:spacing w:line="360" w:lineRule="auto"/>
        <w:ind w:firstLine="709"/>
        <w:jc w:val="center"/>
        <w:rPr>
          <w:sz w:val="28"/>
          <w:szCs w:val="28"/>
          <w:lang w:val="en-US" w:eastAsia="ru-RU"/>
        </w:rPr>
      </w:pPr>
      <w:r>
        <w:rPr>
          <w:noProof/>
          <w:lang w:eastAsia="ru-RU"/>
        </w:rPr>
        <w:drawing>
          <wp:inline distT="0" distB="0" distL="0" distR="0">
            <wp:extent cx="3433470" cy="219075"/>
            <wp:effectExtent l="0" t="0" r="0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6" cstate="print"/>
                    <a:srcRect l="18400" t="22750" r="57601" b="75336"/>
                    <a:stretch/>
                  </pic:blipFill>
                  <pic:spPr bwMode="auto">
                    <a:xfrm>
                      <a:off x="0" y="0"/>
                      <a:ext cx="3438376" cy="21938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F16173" w:rsidRPr="007C1D41" w:rsidRDefault="00F16173" w:rsidP="00B2579E">
      <w:pPr>
        <w:pStyle w:val="tdillustrationname"/>
      </w:pPr>
      <w:r>
        <w:t>Проверка</w:t>
      </w:r>
      <w:r w:rsidR="007C6D23">
        <w:t xml:space="preserve"> </w:t>
      </w:r>
      <w:r w:rsidRPr="00E43712">
        <w:t>протокола</w:t>
      </w:r>
      <w:r w:rsidR="007C6D23">
        <w:t xml:space="preserve"> </w:t>
      </w:r>
      <w:r w:rsidRPr="00E43712">
        <w:rPr>
          <w:lang w:val="en-US"/>
        </w:rPr>
        <w:t>IPV</w:t>
      </w:r>
      <w:r w:rsidRPr="00E43712">
        <w:t>6</w:t>
      </w:r>
    </w:p>
    <w:p w:rsidR="00F16173" w:rsidRDefault="00F16173" w:rsidP="00B2579E">
      <w:pPr>
        <w:pStyle w:val="tdtext"/>
        <w:rPr>
          <w:color w:val="333333"/>
          <w:bdr w:val="none" w:sz="0" w:space="0" w:color="auto" w:frame="1"/>
        </w:rPr>
      </w:pPr>
      <w:r w:rsidRPr="00E43712">
        <w:t>Результат</w:t>
      </w:r>
      <w:r w:rsidR="007C6D23">
        <w:t xml:space="preserve"> </w:t>
      </w:r>
      <w:r w:rsidRPr="00E43712">
        <w:t>команды</w:t>
      </w:r>
      <w:r w:rsidR="007C6D23">
        <w:t xml:space="preserve"> </w:t>
      </w:r>
      <w:r w:rsidRPr="00E43712">
        <w:t>должен</w:t>
      </w:r>
      <w:r w:rsidR="007C6D23">
        <w:t xml:space="preserve"> </w:t>
      </w:r>
      <w:r w:rsidRPr="00E43712">
        <w:t>содержать</w:t>
      </w:r>
      <w:r w:rsidR="007C6D23">
        <w:t xml:space="preserve"> </w:t>
      </w:r>
      <w:r w:rsidRPr="00E43712">
        <w:t>строку</w:t>
      </w:r>
      <w:r w:rsidR="007C6D23">
        <w:t xml:space="preserve"> </w:t>
      </w:r>
      <w:r w:rsidRPr="00E43712">
        <w:t>«</w:t>
      </w:r>
      <w:r w:rsidRPr="00E43712">
        <w:rPr>
          <w:color w:val="333333"/>
          <w:bdr w:val="none" w:sz="0" w:space="0" w:color="auto" w:frame="1"/>
        </w:rPr>
        <w:t>inet6</w:t>
      </w:r>
      <w:proofErr w:type="gramStart"/>
      <w:r w:rsidR="007C6D23">
        <w:rPr>
          <w:color w:val="333333"/>
          <w:bdr w:val="none" w:sz="0" w:space="0" w:color="auto" w:frame="1"/>
        </w:rPr>
        <w:t xml:space="preserve"> </w:t>
      </w:r>
      <w:r w:rsidRPr="00E43712">
        <w:rPr>
          <w:color w:val="333333"/>
          <w:bdr w:val="none" w:sz="0" w:space="0" w:color="auto" w:frame="1"/>
        </w:rPr>
        <w:t>:</w:t>
      </w:r>
      <w:proofErr w:type="gramEnd"/>
      <w:r w:rsidRPr="00E43712">
        <w:rPr>
          <w:color w:val="333333"/>
          <w:bdr w:val="none" w:sz="0" w:space="0" w:color="auto" w:frame="1"/>
        </w:rPr>
        <w:t>:1/128</w:t>
      </w:r>
      <w:r w:rsidR="007C6D23">
        <w:rPr>
          <w:color w:val="333333"/>
          <w:bdr w:val="none" w:sz="0" w:space="0" w:color="auto" w:frame="1"/>
        </w:rPr>
        <w:t xml:space="preserve"> </w:t>
      </w:r>
      <w:proofErr w:type="spellStart"/>
      <w:r w:rsidRPr="00E43712">
        <w:rPr>
          <w:color w:val="333333"/>
          <w:bdr w:val="none" w:sz="0" w:space="0" w:color="auto" w:frame="1"/>
        </w:rPr>
        <w:t>scope</w:t>
      </w:r>
      <w:proofErr w:type="spellEnd"/>
      <w:r w:rsidR="007C6D23">
        <w:rPr>
          <w:color w:val="333333"/>
          <w:bdr w:val="none" w:sz="0" w:space="0" w:color="auto" w:frame="1"/>
        </w:rPr>
        <w:t xml:space="preserve"> </w:t>
      </w:r>
      <w:proofErr w:type="spellStart"/>
      <w:r w:rsidR="00622E78">
        <w:rPr>
          <w:color w:val="333333"/>
          <w:bdr w:val="none" w:sz="0" w:space="0" w:color="auto" w:frame="1"/>
        </w:rPr>
        <w:t>host</w:t>
      </w:r>
      <w:proofErr w:type="spellEnd"/>
      <w:r w:rsidR="00622E78">
        <w:rPr>
          <w:color w:val="333333"/>
          <w:bdr w:val="none" w:sz="0" w:space="0" w:color="auto" w:frame="1"/>
        </w:rPr>
        <w:t>», рисунок 14.</w:t>
      </w:r>
    </w:p>
    <w:p w:rsidR="00F16173" w:rsidRDefault="00F16173" w:rsidP="00F16173">
      <w:pPr>
        <w:spacing w:line="360" w:lineRule="auto"/>
        <w:jc w:val="center"/>
        <w:rPr>
          <w:sz w:val="28"/>
          <w:szCs w:val="28"/>
          <w:lang w:val="en-US" w:eastAsia="ru-RU"/>
        </w:rPr>
      </w:pPr>
      <w:r>
        <w:rPr>
          <w:noProof/>
          <w:lang w:eastAsia="ru-RU"/>
        </w:rPr>
        <w:drawing>
          <wp:inline distT="0" distB="0" distL="0" distR="0">
            <wp:extent cx="5165873" cy="1231148"/>
            <wp:effectExtent l="19050" t="0" r="0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7" cstate="print"/>
                    <a:srcRect l="18399" t="22750" r="38802" b="64500"/>
                    <a:stretch/>
                  </pic:blipFill>
                  <pic:spPr bwMode="auto">
                    <a:xfrm>
                      <a:off x="0" y="0"/>
                      <a:ext cx="5165873" cy="123114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F16173" w:rsidRPr="00C23635" w:rsidRDefault="00F16173" w:rsidP="00B2579E">
      <w:pPr>
        <w:pStyle w:val="tdillustrationname"/>
      </w:pPr>
      <w:r>
        <w:t>Результат</w:t>
      </w:r>
      <w:r w:rsidR="007C6D23">
        <w:t xml:space="preserve"> </w:t>
      </w:r>
      <w:r>
        <w:t>проверки</w:t>
      </w:r>
      <w:r w:rsidR="007C6D23">
        <w:t xml:space="preserve"> </w:t>
      </w:r>
      <w:r w:rsidRPr="00E43712">
        <w:t>протокола</w:t>
      </w:r>
      <w:r w:rsidR="007C6D23">
        <w:t xml:space="preserve"> </w:t>
      </w:r>
      <w:r w:rsidRPr="00E43712">
        <w:rPr>
          <w:lang w:val="en-US"/>
        </w:rPr>
        <w:t>IPV</w:t>
      </w:r>
      <w:r w:rsidRPr="00E43712">
        <w:t>6</w:t>
      </w:r>
    </w:p>
    <w:p w:rsidR="00F16173" w:rsidRPr="00E43712" w:rsidRDefault="00F16173" w:rsidP="00B2579E">
      <w:pPr>
        <w:pStyle w:val="tdorderedlistlevel1"/>
      </w:pPr>
      <w:r w:rsidRPr="00E43712">
        <w:t>Проверяем</w:t>
      </w:r>
      <w:r w:rsidR="007C6D23">
        <w:t xml:space="preserve"> </w:t>
      </w:r>
      <w:r w:rsidRPr="00E43712">
        <w:t>версию</w:t>
      </w:r>
      <w:r w:rsidR="007C6D23">
        <w:t xml:space="preserve"> </w:t>
      </w:r>
      <w:r w:rsidRPr="00E43712">
        <w:t>ядра</w:t>
      </w:r>
      <w:r w:rsidR="007C6D23">
        <w:t xml:space="preserve"> </w:t>
      </w:r>
      <w:r w:rsidRPr="00E43712">
        <w:t>операционной</w:t>
      </w:r>
      <w:r w:rsidR="007C6D23">
        <w:t xml:space="preserve"> </w:t>
      </w:r>
      <w:r w:rsidR="00622E78">
        <w:t>системы рисунок 15.</w:t>
      </w:r>
    </w:p>
    <w:p w:rsidR="00F16173" w:rsidRPr="00E43712" w:rsidRDefault="00F16173" w:rsidP="00B2579E">
      <w:pPr>
        <w:pStyle w:val="tdtext"/>
      </w:pPr>
      <w:r w:rsidRPr="00E43712">
        <w:rPr>
          <w:bdr w:val="none" w:sz="0" w:space="0" w:color="auto" w:frame="1"/>
        </w:rPr>
        <w:t>$</w:t>
      </w:r>
      <w:r w:rsidR="007C6D23">
        <w:rPr>
          <w:bdr w:val="none" w:sz="0" w:space="0" w:color="auto" w:frame="1"/>
        </w:rPr>
        <w:t xml:space="preserve"> </w:t>
      </w:r>
      <w:proofErr w:type="spellStart"/>
      <w:r w:rsidRPr="00E43712">
        <w:rPr>
          <w:bdr w:val="none" w:sz="0" w:space="0" w:color="auto" w:frame="1"/>
        </w:rPr>
        <w:t>uname</w:t>
      </w:r>
      <w:proofErr w:type="spellEnd"/>
      <w:r w:rsidR="007C6D23">
        <w:rPr>
          <w:bdr w:val="none" w:sz="0" w:space="0" w:color="auto" w:frame="1"/>
        </w:rPr>
        <w:t xml:space="preserve"> </w:t>
      </w:r>
      <w:r w:rsidRPr="00E43712">
        <w:rPr>
          <w:bdr w:val="none" w:sz="0" w:space="0" w:color="auto" w:frame="1"/>
        </w:rPr>
        <w:t>-</w:t>
      </w:r>
      <w:proofErr w:type="spellStart"/>
      <w:r w:rsidRPr="00E43712">
        <w:rPr>
          <w:bdr w:val="none" w:sz="0" w:space="0" w:color="auto" w:frame="1"/>
        </w:rPr>
        <w:t>r</w:t>
      </w:r>
      <w:proofErr w:type="spellEnd"/>
    </w:p>
    <w:p w:rsidR="00F16173" w:rsidRDefault="00F16173" w:rsidP="00F16173">
      <w:pPr>
        <w:spacing w:line="360" w:lineRule="auto"/>
        <w:ind w:firstLine="709"/>
        <w:jc w:val="center"/>
        <w:rPr>
          <w:sz w:val="28"/>
          <w:szCs w:val="28"/>
          <w:lang w:val="en-US" w:eastAsia="ru-RU"/>
        </w:rPr>
      </w:pPr>
      <w:r>
        <w:rPr>
          <w:noProof/>
          <w:lang w:eastAsia="ru-RU"/>
        </w:rPr>
        <w:drawing>
          <wp:inline distT="0" distB="0" distL="0" distR="0">
            <wp:extent cx="2982680" cy="266700"/>
            <wp:effectExtent l="0" t="0" r="8255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8" cstate="print"/>
                    <a:srcRect l="18400" t="22750" r="57601" b="74567"/>
                    <a:stretch/>
                  </pic:blipFill>
                  <pic:spPr bwMode="auto">
                    <a:xfrm>
                      <a:off x="0" y="0"/>
                      <a:ext cx="2987103" cy="26709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F16173" w:rsidRPr="00C23635" w:rsidRDefault="00F16173" w:rsidP="00B2579E">
      <w:pPr>
        <w:pStyle w:val="tdillustrationname"/>
      </w:pPr>
      <w:r>
        <w:t>Проверка</w:t>
      </w:r>
      <w:r w:rsidR="007C6D23">
        <w:t xml:space="preserve"> </w:t>
      </w:r>
      <w:r>
        <w:t>версии</w:t>
      </w:r>
      <w:r w:rsidR="007C6D23">
        <w:t xml:space="preserve"> </w:t>
      </w:r>
      <w:r>
        <w:t>ядра</w:t>
      </w:r>
      <w:r w:rsidR="007C6D23">
        <w:t xml:space="preserve"> </w:t>
      </w:r>
      <w:r>
        <w:t>ОС</w:t>
      </w:r>
    </w:p>
    <w:p w:rsidR="00F16173" w:rsidRPr="00E43712" w:rsidRDefault="00F16173" w:rsidP="00B2579E">
      <w:pPr>
        <w:pStyle w:val="tdtext"/>
      </w:pPr>
      <w:r w:rsidRPr="00E43712">
        <w:t>Версия</w:t>
      </w:r>
      <w:r w:rsidR="007C6D23">
        <w:t xml:space="preserve"> </w:t>
      </w:r>
      <w:r w:rsidRPr="00E43712">
        <w:t>ядра</w:t>
      </w:r>
      <w:r w:rsidR="007C6D23">
        <w:t xml:space="preserve"> </w:t>
      </w:r>
      <w:r w:rsidRPr="00E43712">
        <w:t>должна</w:t>
      </w:r>
      <w:r w:rsidR="007C6D23">
        <w:t xml:space="preserve"> </w:t>
      </w:r>
      <w:r w:rsidRPr="00E43712">
        <w:t>быть</w:t>
      </w:r>
      <w:r w:rsidR="007C6D23">
        <w:t xml:space="preserve"> </w:t>
      </w:r>
      <w:r w:rsidRPr="00E43712">
        <w:t>не</w:t>
      </w:r>
      <w:r w:rsidR="007C6D23">
        <w:t xml:space="preserve"> </w:t>
      </w:r>
      <w:r w:rsidRPr="00E43712">
        <w:t>ниже</w:t>
      </w:r>
      <w:r w:rsidR="007C6D23">
        <w:t xml:space="preserve"> </w:t>
      </w:r>
      <w:r w:rsidRPr="00E43712">
        <w:t>4.х.</w:t>
      </w:r>
      <w:r w:rsidR="00622E78">
        <w:t xml:space="preserve"> рисунок16.</w:t>
      </w:r>
    </w:p>
    <w:p w:rsidR="00F16173" w:rsidRDefault="00F16173" w:rsidP="00F16173">
      <w:pPr>
        <w:spacing w:line="360" w:lineRule="auto"/>
        <w:ind w:firstLine="709"/>
        <w:jc w:val="center"/>
        <w:rPr>
          <w:sz w:val="28"/>
          <w:szCs w:val="28"/>
          <w:lang w:val="en-US" w:eastAsia="ru-RU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2783094" cy="638175"/>
            <wp:effectExtent l="0" t="0" r="0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9" cstate="print"/>
                    <a:srcRect l="18600" t="22750" r="60801" b="71345"/>
                    <a:stretch/>
                  </pic:blipFill>
                  <pic:spPr bwMode="auto">
                    <a:xfrm>
                      <a:off x="0" y="0"/>
                      <a:ext cx="2784966" cy="63860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F16173" w:rsidRPr="00C23635" w:rsidRDefault="00F16173" w:rsidP="00B2579E">
      <w:pPr>
        <w:pStyle w:val="tdillustrationname"/>
      </w:pPr>
      <w:r>
        <w:t>Версия</w:t>
      </w:r>
      <w:r w:rsidR="007C6D23">
        <w:t xml:space="preserve"> </w:t>
      </w:r>
      <w:r>
        <w:t>ядра</w:t>
      </w:r>
      <w:r w:rsidR="007C6D23">
        <w:t xml:space="preserve"> </w:t>
      </w:r>
      <w:r>
        <w:t>ОС</w:t>
      </w:r>
    </w:p>
    <w:p w:rsidR="00F16173" w:rsidRPr="00E43712" w:rsidRDefault="00F16173" w:rsidP="00B2579E">
      <w:pPr>
        <w:pStyle w:val="tdorderedlistlevel1"/>
      </w:pPr>
      <w:r w:rsidRPr="00E43712">
        <w:t>Проводим</w:t>
      </w:r>
      <w:r w:rsidR="007C6D23">
        <w:t xml:space="preserve"> </w:t>
      </w:r>
      <w:r w:rsidRPr="00E43712">
        <w:t>проверку</w:t>
      </w:r>
      <w:r w:rsidR="007C6D23">
        <w:t xml:space="preserve"> </w:t>
      </w:r>
      <w:r w:rsidRPr="00E43712">
        <w:t>количества</w:t>
      </w:r>
      <w:r w:rsidR="007C6D23">
        <w:t xml:space="preserve"> </w:t>
      </w:r>
      <w:r w:rsidRPr="00E43712">
        <w:t>ядер</w:t>
      </w:r>
      <w:r w:rsidR="007C6D23">
        <w:t xml:space="preserve"> </w:t>
      </w:r>
      <w:r w:rsidRPr="00E43712">
        <w:rPr>
          <w:lang w:val="en-US"/>
        </w:rPr>
        <w:t>CPU</w:t>
      </w:r>
      <w:r w:rsidR="00622E78">
        <w:t>, рисунок 17.</w:t>
      </w:r>
    </w:p>
    <w:p w:rsidR="00F16173" w:rsidRPr="00E43712" w:rsidRDefault="00F16173" w:rsidP="00B2579E">
      <w:pPr>
        <w:pStyle w:val="tdtext"/>
        <w:rPr>
          <w:lang w:val="en-US"/>
        </w:rPr>
      </w:pPr>
      <w:r w:rsidRPr="00E43712">
        <w:rPr>
          <w:bdr w:val="none" w:sz="0" w:space="0" w:color="auto" w:frame="1"/>
          <w:lang w:val="en-US"/>
        </w:rPr>
        <w:t>$</w:t>
      </w:r>
      <w:r w:rsidR="007C6D23">
        <w:rPr>
          <w:bdr w:val="none" w:sz="0" w:space="0" w:color="auto" w:frame="1"/>
          <w:lang w:val="en-US"/>
        </w:rPr>
        <w:t xml:space="preserve"> </w:t>
      </w:r>
      <w:proofErr w:type="gramStart"/>
      <w:r w:rsidRPr="00E43712">
        <w:rPr>
          <w:bdr w:val="none" w:sz="0" w:space="0" w:color="auto" w:frame="1"/>
          <w:lang w:val="en-US"/>
        </w:rPr>
        <w:t>cat</w:t>
      </w:r>
      <w:proofErr w:type="gramEnd"/>
      <w:r w:rsidR="007C6D23">
        <w:rPr>
          <w:bdr w:val="none" w:sz="0" w:space="0" w:color="auto" w:frame="1"/>
          <w:lang w:val="en-US"/>
        </w:rPr>
        <w:t xml:space="preserve"> </w:t>
      </w:r>
      <w:r w:rsidRPr="00E43712">
        <w:rPr>
          <w:bdr w:val="none" w:sz="0" w:space="0" w:color="auto" w:frame="1"/>
          <w:lang w:val="en-US"/>
        </w:rPr>
        <w:t>/proc/</w:t>
      </w:r>
      <w:proofErr w:type="spellStart"/>
      <w:r w:rsidRPr="00E43712">
        <w:rPr>
          <w:bdr w:val="none" w:sz="0" w:space="0" w:color="auto" w:frame="1"/>
          <w:lang w:val="en-US"/>
        </w:rPr>
        <w:t>cpuinfo</w:t>
      </w:r>
      <w:proofErr w:type="spellEnd"/>
      <w:r w:rsidR="007C6D23">
        <w:rPr>
          <w:bdr w:val="none" w:sz="0" w:space="0" w:color="auto" w:frame="1"/>
          <w:lang w:val="en-US"/>
        </w:rPr>
        <w:t xml:space="preserve"> </w:t>
      </w:r>
      <w:r w:rsidRPr="00E43712">
        <w:rPr>
          <w:bdr w:val="none" w:sz="0" w:space="0" w:color="auto" w:frame="1"/>
          <w:lang w:val="en-US"/>
        </w:rPr>
        <w:t>|</w:t>
      </w:r>
      <w:r w:rsidR="007C6D23">
        <w:rPr>
          <w:bdr w:val="none" w:sz="0" w:space="0" w:color="auto" w:frame="1"/>
          <w:lang w:val="en-US"/>
        </w:rPr>
        <w:t xml:space="preserve"> </w:t>
      </w:r>
      <w:proofErr w:type="spellStart"/>
      <w:r w:rsidRPr="00E43712">
        <w:rPr>
          <w:bdr w:val="none" w:sz="0" w:space="0" w:color="auto" w:frame="1"/>
          <w:lang w:val="en-US"/>
        </w:rPr>
        <w:t>awk</w:t>
      </w:r>
      <w:proofErr w:type="spellEnd"/>
      <w:r w:rsidR="007C6D23">
        <w:rPr>
          <w:bdr w:val="none" w:sz="0" w:space="0" w:color="auto" w:frame="1"/>
          <w:lang w:val="en-US"/>
        </w:rPr>
        <w:t xml:space="preserve"> </w:t>
      </w:r>
      <w:r w:rsidRPr="00E43712">
        <w:rPr>
          <w:bdr w:val="none" w:sz="0" w:space="0" w:color="auto" w:frame="1"/>
          <w:lang w:val="en-US"/>
        </w:rPr>
        <w:t>'/^processor/{print</w:t>
      </w:r>
      <w:r w:rsidR="007C6D23">
        <w:rPr>
          <w:bdr w:val="none" w:sz="0" w:space="0" w:color="auto" w:frame="1"/>
          <w:lang w:val="en-US"/>
        </w:rPr>
        <w:t xml:space="preserve"> </w:t>
      </w:r>
      <w:r w:rsidRPr="00E43712">
        <w:rPr>
          <w:bdr w:val="none" w:sz="0" w:space="0" w:color="auto" w:frame="1"/>
          <w:lang w:val="en-US"/>
        </w:rPr>
        <w:t>$3}'</w:t>
      </w:r>
      <w:r w:rsidR="007C6D23">
        <w:rPr>
          <w:bdr w:val="none" w:sz="0" w:space="0" w:color="auto" w:frame="1"/>
          <w:lang w:val="en-US"/>
        </w:rPr>
        <w:t xml:space="preserve"> </w:t>
      </w:r>
      <w:r w:rsidRPr="00E43712">
        <w:rPr>
          <w:bdr w:val="none" w:sz="0" w:space="0" w:color="auto" w:frame="1"/>
          <w:lang w:val="en-US"/>
        </w:rPr>
        <w:t>|</w:t>
      </w:r>
      <w:r w:rsidR="007C6D23">
        <w:rPr>
          <w:bdr w:val="none" w:sz="0" w:space="0" w:color="auto" w:frame="1"/>
          <w:lang w:val="en-US"/>
        </w:rPr>
        <w:t xml:space="preserve"> </w:t>
      </w:r>
      <w:proofErr w:type="spellStart"/>
      <w:r w:rsidRPr="00E43712">
        <w:rPr>
          <w:bdr w:val="none" w:sz="0" w:space="0" w:color="auto" w:frame="1"/>
          <w:lang w:val="en-US"/>
        </w:rPr>
        <w:t>wc</w:t>
      </w:r>
      <w:proofErr w:type="spellEnd"/>
      <w:r w:rsidR="007C6D23">
        <w:rPr>
          <w:bdr w:val="none" w:sz="0" w:space="0" w:color="auto" w:frame="1"/>
          <w:lang w:val="en-US"/>
        </w:rPr>
        <w:t xml:space="preserve"> </w:t>
      </w:r>
      <w:r w:rsidRPr="00E43712">
        <w:rPr>
          <w:bdr w:val="none" w:sz="0" w:space="0" w:color="auto" w:frame="1"/>
          <w:lang w:val="en-US"/>
        </w:rPr>
        <w:t>-l</w:t>
      </w:r>
    </w:p>
    <w:p w:rsidR="00F16173" w:rsidRDefault="00F16173" w:rsidP="00F16173">
      <w:pPr>
        <w:spacing w:line="360" w:lineRule="auto"/>
        <w:jc w:val="center"/>
        <w:rPr>
          <w:sz w:val="28"/>
          <w:szCs w:val="28"/>
          <w:lang w:val="en-US" w:eastAsia="ru-RU"/>
        </w:rPr>
      </w:pPr>
      <w:r>
        <w:rPr>
          <w:noProof/>
          <w:lang w:eastAsia="ru-RU"/>
        </w:rPr>
        <w:drawing>
          <wp:inline distT="0" distB="0" distL="0" distR="0">
            <wp:extent cx="5271976" cy="161925"/>
            <wp:effectExtent l="0" t="0" r="5080" b="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0" cstate="print"/>
                    <a:srcRect l="18799" t="23000" r="32002" b="75111"/>
                    <a:stretch/>
                  </pic:blipFill>
                  <pic:spPr bwMode="auto">
                    <a:xfrm>
                      <a:off x="0" y="0"/>
                      <a:ext cx="5278541" cy="16212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F16173" w:rsidRPr="00C23635" w:rsidRDefault="00F16173" w:rsidP="00B2579E">
      <w:pPr>
        <w:pStyle w:val="tdillustrationname"/>
      </w:pPr>
      <w:r>
        <w:t>П</w:t>
      </w:r>
      <w:r w:rsidRPr="00E43712">
        <w:t>роверк</w:t>
      </w:r>
      <w:r>
        <w:t>а</w:t>
      </w:r>
      <w:r w:rsidR="007C6D23">
        <w:t xml:space="preserve"> </w:t>
      </w:r>
      <w:r w:rsidRPr="00E43712">
        <w:t>количества</w:t>
      </w:r>
      <w:r w:rsidR="007C6D23">
        <w:t xml:space="preserve"> </w:t>
      </w:r>
      <w:r w:rsidRPr="00E43712">
        <w:t>ядер</w:t>
      </w:r>
      <w:r w:rsidR="007C6D23">
        <w:t xml:space="preserve"> </w:t>
      </w:r>
      <w:r w:rsidRPr="00E43712">
        <w:rPr>
          <w:lang w:val="en-US"/>
        </w:rPr>
        <w:t>CPU</w:t>
      </w:r>
    </w:p>
    <w:p w:rsidR="00F16173" w:rsidRPr="00E43712" w:rsidRDefault="00F16173" w:rsidP="00B2579E">
      <w:pPr>
        <w:pStyle w:val="tdtext"/>
      </w:pPr>
      <w:r w:rsidRPr="00E43712">
        <w:t>Количество</w:t>
      </w:r>
      <w:r w:rsidR="007C6D23">
        <w:t xml:space="preserve"> </w:t>
      </w:r>
      <w:r w:rsidRPr="00E43712">
        <w:t>ядер</w:t>
      </w:r>
      <w:r w:rsidR="007C6D23">
        <w:t xml:space="preserve"> </w:t>
      </w:r>
      <w:r w:rsidRPr="00E43712">
        <w:t>должно</w:t>
      </w:r>
      <w:r w:rsidR="007C6D23">
        <w:t xml:space="preserve"> </w:t>
      </w:r>
      <w:r w:rsidRPr="00E43712">
        <w:t>быть</w:t>
      </w:r>
      <w:r w:rsidR="007C6D23">
        <w:t xml:space="preserve"> </w:t>
      </w:r>
      <w:r w:rsidRPr="00E43712">
        <w:t>не</w:t>
      </w:r>
      <w:r w:rsidR="007C6D23">
        <w:t xml:space="preserve"> </w:t>
      </w:r>
      <w:r w:rsidRPr="00E43712">
        <w:t>менее</w:t>
      </w:r>
      <w:r w:rsidR="007C6D23">
        <w:t xml:space="preserve"> </w:t>
      </w:r>
      <w:r w:rsidR="00622E78">
        <w:t>4, рисунок 18.</w:t>
      </w:r>
    </w:p>
    <w:p w:rsidR="00F16173" w:rsidRDefault="00F16173" w:rsidP="00F16173">
      <w:pPr>
        <w:spacing w:line="360" w:lineRule="auto"/>
        <w:jc w:val="center"/>
        <w:rPr>
          <w:sz w:val="28"/>
          <w:szCs w:val="28"/>
          <w:lang w:val="en-US" w:eastAsia="ru-RU"/>
        </w:rPr>
      </w:pPr>
      <w:r>
        <w:rPr>
          <w:noProof/>
          <w:lang w:eastAsia="ru-RU"/>
        </w:rPr>
        <w:drawing>
          <wp:inline distT="0" distB="0" distL="0" distR="0">
            <wp:extent cx="5278541" cy="622280"/>
            <wp:effectExtent l="19050" t="0" r="0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1" cstate="print"/>
                    <a:srcRect l="18600" t="22750" r="32201" b="70000"/>
                    <a:stretch/>
                  </pic:blipFill>
                  <pic:spPr bwMode="auto">
                    <a:xfrm>
                      <a:off x="0" y="0"/>
                      <a:ext cx="5278541" cy="6222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F16173" w:rsidRPr="00C23635" w:rsidRDefault="00F16173" w:rsidP="00B2579E">
      <w:pPr>
        <w:pStyle w:val="tdillustrationname"/>
      </w:pPr>
      <w:r w:rsidRPr="00E43712">
        <w:t>Количество</w:t>
      </w:r>
      <w:r w:rsidR="007C6D23">
        <w:t xml:space="preserve"> </w:t>
      </w:r>
      <w:r w:rsidRPr="00E43712">
        <w:t>ядер</w:t>
      </w:r>
    </w:p>
    <w:p w:rsidR="00F16173" w:rsidRPr="00E43712" w:rsidRDefault="00F16173" w:rsidP="00B2579E">
      <w:pPr>
        <w:pStyle w:val="tdorderedlistlevel1"/>
      </w:pPr>
      <w:r w:rsidRPr="00E43712">
        <w:t>Переводим</w:t>
      </w:r>
      <w:r w:rsidR="007C6D23">
        <w:t xml:space="preserve"> </w:t>
      </w:r>
      <w:r w:rsidRPr="00E43712">
        <w:t>терминал</w:t>
      </w:r>
      <w:r w:rsidR="007C6D23">
        <w:t xml:space="preserve"> </w:t>
      </w:r>
      <w:r w:rsidRPr="00E43712">
        <w:t>в</w:t>
      </w:r>
      <w:r w:rsidR="007C6D23">
        <w:t xml:space="preserve"> </w:t>
      </w:r>
      <w:r w:rsidRPr="00E43712">
        <w:t>режим</w:t>
      </w:r>
      <w:r w:rsidR="007C6D23">
        <w:t xml:space="preserve"> </w:t>
      </w:r>
      <w:r w:rsidRPr="00E43712">
        <w:t>запуска</w:t>
      </w:r>
      <w:r w:rsidR="007C6D23">
        <w:t xml:space="preserve"> </w:t>
      </w:r>
      <w:r w:rsidRPr="00E43712">
        <w:t>от</w:t>
      </w:r>
      <w:r w:rsidR="007C6D23">
        <w:t xml:space="preserve"> </w:t>
      </w:r>
      <w:r w:rsidRPr="00E43712">
        <w:t>имени</w:t>
      </w:r>
      <w:r w:rsidR="007C6D23">
        <w:t xml:space="preserve"> </w:t>
      </w:r>
      <w:proofErr w:type="spellStart"/>
      <w:r w:rsidR="00622E78">
        <w:t>суперпользователя</w:t>
      </w:r>
      <w:proofErr w:type="spellEnd"/>
      <w:r w:rsidR="00622E78">
        <w:t>, рисунок 19.</w:t>
      </w:r>
    </w:p>
    <w:p w:rsidR="00F16173" w:rsidRPr="00E43712" w:rsidRDefault="00F16173" w:rsidP="00B2579E">
      <w:pPr>
        <w:pStyle w:val="tdtext"/>
        <w:rPr>
          <w:bdr w:val="none" w:sz="0" w:space="0" w:color="auto" w:frame="1"/>
        </w:rPr>
      </w:pPr>
      <w:r w:rsidRPr="00E43712">
        <w:rPr>
          <w:bdr w:val="none" w:sz="0" w:space="0" w:color="auto" w:frame="1"/>
          <w:lang w:val="en-US"/>
        </w:rPr>
        <w:t>$</w:t>
      </w:r>
      <w:r w:rsidR="007C6D23">
        <w:rPr>
          <w:bdr w:val="none" w:sz="0" w:space="0" w:color="auto" w:frame="1"/>
        </w:rPr>
        <w:t xml:space="preserve"> </w:t>
      </w:r>
      <w:proofErr w:type="spellStart"/>
      <w:proofErr w:type="gramStart"/>
      <w:r w:rsidRPr="00E43712">
        <w:rPr>
          <w:bdr w:val="none" w:sz="0" w:space="0" w:color="auto" w:frame="1"/>
          <w:lang w:val="en-US"/>
        </w:rPr>
        <w:t>sudo</w:t>
      </w:r>
      <w:proofErr w:type="spellEnd"/>
      <w:proofErr w:type="gramEnd"/>
      <w:r w:rsidR="007C6D23">
        <w:rPr>
          <w:bdr w:val="none" w:sz="0" w:space="0" w:color="auto" w:frame="1"/>
          <w:lang w:val="en-US"/>
        </w:rPr>
        <w:t xml:space="preserve"> </w:t>
      </w:r>
      <w:proofErr w:type="spellStart"/>
      <w:r w:rsidRPr="00E43712">
        <w:rPr>
          <w:bdr w:val="none" w:sz="0" w:space="0" w:color="auto" w:frame="1"/>
          <w:lang w:val="en-US"/>
        </w:rPr>
        <w:t>su</w:t>
      </w:r>
      <w:proofErr w:type="spellEnd"/>
    </w:p>
    <w:p w:rsidR="00F16173" w:rsidRDefault="00F16173" w:rsidP="00F16173">
      <w:pPr>
        <w:spacing w:line="360" w:lineRule="auto"/>
        <w:ind w:firstLine="709"/>
        <w:jc w:val="center"/>
        <w:rPr>
          <w:sz w:val="28"/>
          <w:szCs w:val="28"/>
          <w:lang w:val="en-US" w:eastAsia="ru-RU"/>
        </w:rPr>
      </w:pPr>
      <w:r>
        <w:rPr>
          <w:noProof/>
          <w:lang w:eastAsia="ru-RU"/>
        </w:rPr>
        <w:drawing>
          <wp:inline distT="0" distB="0" distL="0" distR="0">
            <wp:extent cx="2520325" cy="266700"/>
            <wp:effectExtent l="0" t="0" r="0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2" cstate="print"/>
                    <a:srcRect l="18400" t="22750" r="62001" b="74657"/>
                    <a:stretch/>
                  </pic:blipFill>
                  <pic:spPr bwMode="auto">
                    <a:xfrm>
                      <a:off x="0" y="0"/>
                      <a:ext cx="2522644" cy="26694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F16173" w:rsidRDefault="00F16173" w:rsidP="00B2579E">
      <w:pPr>
        <w:pStyle w:val="tdillustrationname"/>
      </w:pPr>
      <w:r>
        <w:t>Перевод</w:t>
      </w:r>
      <w:r w:rsidR="007C6D23">
        <w:t xml:space="preserve"> </w:t>
      </w:r>
      <w:r w:rsidRPr="00E43712">
        <w:t>терминал</w:t>
      </w:r>
      <w:r>
        <w:t>а</w:t>
      </w:r>
      <w:r w:rsidR="007C6D23">
        <w:t xml:space="preserve"> </w:t>
      </w:r>
      <w:r w:rsidRPr="00E43712">
        <w:t>в</w:t>
      </w:r>
      <w:r w:rsidR="007C6D23">
        <w:t xml:space="preserve"> </w:t>
      </w:r>
      <w:r w:rsidRPr="00E43712">
        <w:t>режим</w:t>
      </w:r>
      <w:r w:rsidR="007C6D23">
        <w:t xml:space="preserve"> </w:t>
      </w:r>
      <w:r w:rsidRPr="00E43712">
        <w:t>запуска</w:t>
      </w:r>
      <w:r w:rsidR="007C6D23">
        <w:t xml:space="preserve"> </w:t>
      </w:r>
    </w:p>
    <w:p w:rsidR="00F16173" w:rsidRPr="00E43712" w:rsidRDefault="00F16173" w:rsidP="00B2579E">
      <w:pPr>
        <w:pStyle w:val="tdtext"/>
      </w:pPr>
      <w:r w:rsidRPr="00E43712">
        <w:t>Для</w:t>
      </w:r>
      <w:r w:rsidR="007C6D23">
        <w:t xml:space="preserve"> </w:t>
      </w:r>
      <w:r w:rsidRPr="00E43712">
        <w:t>входа</w:t>
      </w:r>
      <w:r w:rsidR="007C6D23">
        <w:t xml:space="preserve"> </w:t>
      </w:r>
      <w:r w:rsidRPr="00E43712">
        <w:t>в</w:t>
      </w:r>
      <w:r w:rsidR="007C6D23">
        <w:t xml:space="preserve"> </w:t>
      </w:r>
      <w:r w:rsidRPr="00E43712">
        <w:t>режим</w:t>
      </w:r>
      <w:r w:rsidR="007C6D23">
        <w:t xml:space="preserve"> </w:t>
      </w:r>
      <w:r w:rsidRPr="00E43712">
        <w:t>необходимо</w:t>
      </w:r>
      <w:r w:rsidR="007C6D23">
        <w:t xml:space="preserve"> </w:t>
      </w:r>
      <w:r w:rsidRPr="00E43712">
        <w:t>ввести</w:t>
      </w:r>
      <w:r w:rsidR="007C6D23">
        <w:t xml:space="preserve"> </w:t>
      </w:r>
      <w:r w:rsidR="00622E78">
        <w:t>пароль рисунок 20.</w:t>
      </w:r>
    </w:p>
    <w:p w:rsidR="00F16173" w:rsidRDefault="00F16173" w:rsidP="00F16173">
      <w:pPr>
        <w:spacing w:line="360" w:lineRule="auto"/>
        <w:ind w:firstLine="709"/>
        <w:jc w:val="center"/>
        <w:rPr>
          <w:sz w:val="28"/>
          <w:szCs w:val="28"/>
          <w:lang w:val="en-US" w:eastAsia="ru-RU"/>
        </w:rPr>
      </w:pPr>
      <w:r>
        <w:rPr>
          <w:noProof/>
          <w:lang w:eastAsia="ru-RU"/>
        </w:rPr>
        <w:drawing>
          <wp:inline distT="0" distB="0" distL="0" distR="0">
            <wp:extent cx="2928829" cy="419100"/>
            <wp:effectExtent l="0" t="0" r="5080" b="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3" cstate="print"/>
                    <a:srcRect l="18600" t="23000" r="61201" b="73387"/>
                    <a:stretch/>
                  </pic:blipFill>
                  <pic:spPr bwMode="auto">
                    <a:xfrm>
                      <a:off x="0" y="0"/>
                      <a:ext cx="2933172" cy="41972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F16173" w:rsidRPr="00C23635" w:rsidRDefault="00F16173" w:rsidP="00B2579E">
      <w:pPr>
        <w:pStyle w:val="tdillustrationname"/>
      </w:pPr>
      <w:r>
        <w:t>Ввод</w:t>
      </w:r>
      <w:r w:rsidR="007C6D23">
        <w:t xml:space="preserve"> </w:t>
      </w:r>
      <w:r>
        <w:t>пароля</w:t>
      </w:r>
    </w:p>
    <w:p w:rsidR="00F16173" w:rsidRPr="00E43712" w:rsidRDefault="00F16173" w:rsidP="00B2579E">
      <w:pPr>
        <w:pStyle w:val="tdtext"/>
      </w:pPr>
      <w:r w:rsidRPr="00E43712">
        <w:t>Теперь</w:t>
      </w:r>
      <w:r w:rsidR="007C6D23">
        <w:t xml:space="preserve"> </w:t>
      </w:r>
      <w:r w:rsidRPr="00E43712">
        <w:t>терминал</w:t>
      </w:r>
      <w:r w:rsidR="007C6D23">
        <w:t xml:space="preserve"> </w:t>
      </w:r>
      <w:r w:rsidRPr="00E43712">
        <w:t>в</w:t>
      </w:r>
      <w:r w:rsidR="007C6D23">
        <w:t xml:space="preserve"> </w:t>
      </w:r>
      <w:r w:rsidRPr="00E43712">
        <w:t>режиме</w:t>
      </w:r>
      <w:r w:rsidR="007C6D23">
        <w:t xml:space="preserve"> </w:t>
      </w:r>
      <w:r w:rsidRPr="00E43712">
        <w:t>запуска</w:t>
      </w:r>
      <w:r w:rsidR="007C6D23">
        <w:t xml:space="preserve"> </w:t>
      </w:r>
      <w:r w:rsidRPr="00E43712">
        <w:t>от</w:t>
      </w:r>
      <w:r w:rsidR="007C6D23">
        <w:t xml:space="preserve"> </w:t>
      </w:r>
      <w:r w:rsidRPr="00E43712">
        <w:t>имени</w:t>
      </w:r>
      <w:r w:rsidR="007C6D23">
        <w:t xml:space="preserve"> </w:t>
      </w:r>
      <w:proofErr w:type="spellStart"/>
      <w:r w:rsidRPr="00E43712">
        <w:t>суперпользователя</w:t>
      </w:r>
      <w:proofErr w:type="spellEnd"/>
      <w:r w:rsidR="007C6D23">
        <w:t xml:space="preserve"> </w:t>
      </w:r>
      <w:r w:rsidRPr="00E43712">
        <w:t>и</w:t>
      </w:r>
      <w:r w:rsidR="007C6D23">
        <w:t xml:space="preserve"> </w:t>
      </w:r>
      <w:r w:rsidRPr="00E43712">
        <w:t>можно</w:t>
      </w:r>
      <w:r w:rsidR="007C6D23">
        <w:t xml:space="preserve"> </w:t>
      </w:r>
      <w:r w:rsidRPr="00E43712">
        <w:t>приступить</w:t>
      </w:r>
      <w:r w:rsidR="007C6D23">
        <w:t xml:space="preserve"> </w:t>
      </w:r>
      <w:r w:rsidRPr="00E43712">
        <w:t>к</w:t>
      </w:r>
      <w:r w:rsidR="007C6D23">
        <w:t xml:space="preserve"> </w:t>
      </w:r>
      <w:r w:rsidR="00622E78">
        <w:t>установке рисунок 21.</w:t>
      </w:r>
    </w:p>
    <w:p w:rsidR="00F16173" w:rsidRDefault="00F16173" w:rsidP="00F16173">
      <w:pPr>
        <w:spacing w:line="360" w:lineRule="auto"/>
        <w:ind w:firstLine="709"/>
        <w:jc w:val="center"/>
        <w:rPr>
          <w:sz w:val="28"/>
          <w:szCs w:val="28"/>
          <w:lang w:val="en-US" w:eastAsia="ru-RU"/>
        </w:rPr>
      </w:pPr>
      <w:r>
        <w:rPr>
          <w:noProof/>
          <w:lang w:eastAsia="ru-RU"/>
        </w:rPr>
        <w:drawing>
          <wp:inline distT="0" distB="0" distL="0" distR="0">
            <wp:extent cx="2847058" cy="619125"/>
            <wp:effectExtent l="0" t="0" r="0" b="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4" cstate="print"/>
                    <a:srcRect l="19000" t="22750" r="59201" b="71324"/>
                    <a:stretch/>
                  </pic:blipFill>
                  <pic:spPr bwMode="auto">
                    <a:xfrm>
                      <a:off x="0" y="0"/>
                      <a:ext cx="2851894" cy="62017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F16173" w:rsidRPr="00C23635" w:rsidRDefault="00F16173" w:rsidP="00B2579E">
      <w:pPr>
        <w:pStyle w:val="tdillustrationname"/>
      </w:pPr>
      <w:r>
        <w:rPr>
          <w:color w:val="000000"/>
        </w:rPr>
        <w:t>Т</w:t>
      </w:r>
      <w:r w:rsidRPr="00E43712">
        <w:t>ерминал</w:t>
      </w:r>
      <w:r w:rsidR="007C6D23">
        <w:t xml:space="preserve"> </w:t>
      </w:r>
      <w:r w:rsidRPr="00E43712">
        <w:t>в</w:t>
      </w:r>
      <w:r w:rsidR="007C6D23">
        <w:t xml:space="preserve"> </w:t>
      </w:r>
      <w:r w:rsidRPr="00E43712">
        <w:t>режиме</w:t>
      </w:r>
      <w:r w:rsidR="007C6D23">
        <w:t xml:space="preserve"> </w:t>
      </w:r>
      <w:r w:rsidRPr="00E43712">
        <w:t>запуска</w:t>
      </w:r>
    </w:p>
    <w:p w:rsidR="00F16173" w:rsidRPr="00E43712" w:rsidRDefault="00F16173" w:rsidP="00B2579E">
      <w:pPr>
        <w:pStyle w:val="tdtext"/>
      </w:pPr>
      <w:r w:rsidRPr="00E43712">
        <w:t>Установка</w:t>
      </w:r>
      <w:r w:rsidR="007C6D23">
        <w:t xml:space="preserve"> </w:t>
      </w:r>
      <w:r w:rsidRPr="00E43712">
        <w:t>будет</w:t>
      </w:r>
      <w:r w:rsidR="007C6D23">
        <w:t xml:space="preserve"> </w:t>
      </w:r>
      <w:r w:rsidRPr="00E43712">
        <w:t>производиться</w:t>
      </w:r>
      <w:r w:rsidR="007C6D23">
        <w:t xml:space="preserve"> </w:t>
      </w:r>
      <w:r w:rsidRPr="00E43712">
        <w:t>в</w:t>
      </w:r>
      <w:r w:rsidR="007C6D23">
        <w:t xml:space="preserve"> </w:t>
      </w:r>
      <w:r w:rsidRPr="00E43712">
        <w:t>автоматическом</w:t>
      </w:r>
      <w:r w:rsidR="007C6D23">
        <w:t xml:space="preserve"> </w:t>
      </w:r>
      <w:r w:rsidRPr="00E43712">
        <w:t>режиме</w:t>
      </w:r>
      <w:r w:rsidR="007C6D23">
        <w:t xml:space="preserve"> </w:t>
      </w:r>
      <w:r w:rsidRPr="00E43712">
        <w:t>при</w:t>
      </w:r>
      <w:r w:rsidR="007C6D23">
        <w:t xml:space="preserve"> </w:t>
      </w:r>
      <w:r w:rsidRPr="00E43712">
        <w:t>помощи</w:t>
      </w:r>
      <w:r w:rsidR="007C6D23">
        <w:t xml:space="preserve"> </w:t>
      </w:r>
      <w:r w:rsidRPr="00E43712">
        <w:t>специально</w:t>
      </w:r>
      <w:r w:rsidR="007C6D23">
        <w:t xml:space="preserve"> </w:t>
      </w:r>
      <w:r w:rsidRPr="00E43712">
        <w:t>разработанного</w:t>
      </w:r>
      <w:r w:rsidR="007C6D23">
        <w:t xml:space="preserve"> </w:t>
      </w:r>
      <w:r w:rsidRPr="00E43712">
        <w:t>скрипта</w:t>
      </w:r>
      <w:r w:rsidR="007C6D23">
        <w:t xml:space="preserve"> </w:t>
      </w:r>
      <w:r>
        <w:rPr>
          <w:lang w:val="en-US"/>
        </w:rPr>
        <w:t>BIGBLUEBUTTON</w:t>
      </w:r>
      <w:r w:rsidR="007C6D23">
        <w:t xml:space="preserve"> </w:t>
      </w:r>
      <w:r w:rsidRPr="00E43712">
        <w:t>с</w:t>
      </w:r>
      <w:r w:rsidR="007C6D23">
        <w:t xml:space="preserve"> </w:t>
      </w:r>
      <w:r w:rsidRPr="00E43712">
        <w:t>использованием</w:t>
      </w:r>
      <w:r w:rsidR="007C6D23">
        <w:t xml:space="preserve"> </w:t>
      </w:r>
      <w:r w:rsidRPr="00E43712">
        <w:t>локального</w:t>
      </w:r>
      <w:r w:rsidR="007C6D23">
        <w:t xml:space="preserve"> </w:t>
      </w:r>
      <w:r w:rsidRPr="00E43712">
        <w:rPr>
          <w:lang w:val="en-US"/>
        </w:rPr>
        <w:t>IP</w:t>
      </w:r>
      <w:r w:rsidR="007C6D23">
        <w:t xml:space="preserve"> </w:t>
      </w:r>
      <w:r w:rsidRPr="00E43712">
        <w:t>адреса</w:t>
      </w:r>
      <w:r w:rsidR="007C6D23">
        <w:t xml:space="preserve"> </w:t>
      </w:r>
      <w:r w:rsidRPr="00E43712">
        <w:t>в</w:t>
      </w:r>
      <w:r w:rsidR="007C6D23">
        <w:t xml:space="preserve"> </w:t>
      </w:r>
      <w:r w:rsidRPr="00E43712">
        <w:t>качестве</w:t>
      </w:r>
      <w:r w:rsidR="007C6D23">
        <w:t xml:space="preserve"> </w:t>
      </w:r>
      <w:r w:rsidRPr="00E43712">
        <w:t>сервера</w:t>
      </w:r>
      <w:r w:rsidR="007C6D23">
        <w:t xml:space="preserve"> </w:t>
      </w:r>
      <w:r w:rsidRPr="00E43712">
        <w:t>(при</w:t>
      </w:r>
      <w:r w:rsidR="007C6D23">
        <w:t xml:space="preserve"> </w:t>
      </w:r>
      <w:r w:rsidRPr="00E43712">
        <w:t>наличии</w:t>
      </w:r>
      <w:r w:rsidR="007C6D23">
        <w:t xml:space="preserve"> </w:t>
      </w:r>
      <w:r w:rsidRPr="00E43712">
        <w:t>статичного</w:t>
      </w:r>
      <w:r w:rsidR="007C6D23">
        <w:t xml:space="preserve"> </w:t>
      </w:r>
      <w:r w:rsidRPr="00E43712">
        <w:rPr>
          <w:lang w:val="en-US"/>
        </w:rPr>
        <w:t>IP</w:t>
      </w:r>
      <w:r w:rsidR="007C6D23">
        <w:t xml:space="preserve"> </w:t>
      </w:r>
      <w:r w:rsidRPr="00E43712">
        <w:t>адреса</w:t>
      </w:r>
      <w:r w:rsidR="007C6D23">
        <w:t xml:space="preserve"> </w:t>
      </w:r>
      <w:r w:rsidRPr="00E43712">
        <w:t>либо</w:t>
      </w:r>
      <w:r w:rsidR="007C6D23">
        <w:t xml:space="preserve"> </w:t>
      </w:r>
      <w:r w:rsidRPr="00E43712">
        <w:t>домена</w:t>
      </w:r>
      <w:r w:rsidR="007C6D23">
        <w:t xml:space="preserve"> </w:t>
      </w:r>
      <w:r w:rsidRPr="00E43712">
        <w:t>и</w:t>
      </w:r>
      <w:r w:rsidR="007C6D23">
        <w:t xml:space="preserve"> </w:t>
      </w:r>
      <w:r w:rsidRPr="00E43712">
        <w:rPr>
          <w:lang w:val="en-US"/>
        </w:rPr>
        <w:t>SSL</w:t>
      </w:r>
      <w:r w:rsidR="007C6D23">
        <w:t xml:space="preserve"> </w:t>
      </w:r>
      <w:r w:rsidRPr="00E43712">
        <w:t>сертификата,</w:t>
      </w:r>
      <w:r w:rsidR="007C6D23">
        <w:t xml:space="preserve"> </w:t>
      </w:r>
      <w:r w:rsidRPr="00E43712">
        <w:t>есть</w:t>
      </w:r>
      <w:r w:rsidR="007C6D23">
        <w:t xml:space="preserve"> </w:t>
      </w:r>
      <w:r w:rsidRPr="00E43712">
        <w:t>возможность</w:t>
      </w:r>
      <w:r w:rsidR="007C6D23">
        <w:t xml:space="preserve"> </w:t>
      </w:r>
      <w:r w:rsidRPr="00E43712">
        <w:t>регистрации</w:t>
      </w:r>
      <w:r w:rsidR="007C6D23">
        <w:t xml:space="preserve"> </w:t>
      </w:r>
      <w:r w:rsidRPr="00E43712">
        <w:t>сервера</w:t>
      </w:r>
      <w:r w:rsidR="007C6D23">
        <w:t xml:space="preserve"> </w:t>
      </w:r>
      <w:r w:rsidRPr="00E43712">
        <w:t>на</w:t>
      </w:r>
      <w:r w:rsidR="007C6D23">
        <w:t xml:space="preserve"> </w:t>
      </w:r>
      <w:r w:rsidRPr="00E43712">
        <w:t>указанные</w:t>
      </w:r>
      <w:r w:rsidR="007C6D23">
        <w:t xml:space="preserve"> </w:t>
      </w:r>
      <w:r w:rsidRPr="00E43712">
        <w:t>адреса/имена).</w:t>
      </w:r>
    </w:p>
    <w:p w:rsidR="00F16173" w:rsidRPr="00E43712" w:rsidRDefault="00F16173" w:rsidP="00B2579E">
      <w:pPr>
        <w:pStyle w:val="tdtext"/>
      </w:pPr>
      <w:r w:rsidRPr="00E43712">
        <w:lastRenderedPageBreak/>
        <w:t>Инструкция</w:t>
      </w:r>
      <w:r w:rsidR="007C6D23">
        <w:t xml:space="preserve"> </w:t>
      </w:r>
      <w:r w:rsidRPr="00E43712">
        <w:t>по</w:t>
      </w:r>
      <w:r w:rsidR="007C6D23">
        <w:t xml:space="preserve"> </w:t>
      </w:r>
      <w:r w:rsidRPr="00E43712">
        <w:t>установке</w:t>
      </w:r>
      <w:r w:rsidR="007C6D23">
        <w:t xml:space="preserve"> </w:t>
      </w:r>
      <w:r w:rsidRPr="00E43712">
        <w:t>не</w:t>
      </w:r>
      <w:r w:rsidR="007C6D23">
        <w:t xml:space="preserve"> </w:t>
      </w:r>
      <w:r w:rsidRPr="00E43712">
        <w:t>предусматривает</w:t>
      </w:r>
      <w:r w:rsidR="007C6D23">
        <w:t xml:space="preserve"> </w:t>
      </w:r>
      <w:r w:rsidRPr="00E43712">
        <w:t>обновления</w:t>
      </w:r>
      <w:r w:rsidR="007C6D23">
        <w:t xml:space="preserve"> </w:t>
      </w:r>
      <w:r w:rsidRPr="00E43712">
        <w:t>ОС</w:t>
      </w:r>
      <w:r w:rsidR="007C6D23">
        <w:t xml:space="preserve"> </w:t>
      </w:r>
      <w:r w:rsidRPr="00E43712">
        <w:rPr>
          <w:lang w:val="en-US"/>
        </w:rPr>
        <w:t>Ubuntu</w:t>
      </w:r>
      <w:r w:rsidR="007C6D23">
        <w:t xml:space="preserve"> </w:t>
      </w:r>
      <w:r w:rsidRPr="00E43712">
        <w:rPr>
          <w:lang w:val="en-US"/>
        </w:rPr>
        <w:t>server</w:t>
      </w:r>
      <w:r w:rsidR="007C6D23">
        <w:t xml:space="preserve"> </w:t>
      </w:r>
      <w:r w:rsidRPr="00E43712">
        <w:t>16.04.</w:t>
      </w:r>
    </w:p>
    <w:p w:rsidR="00F16173" w:rsidRPr="00E43712" w:rsidRDefault="00F16173" w:rsidP="00B2579E">
      <w:pPr>
        <w:pStyle w:val="tdtext"/>
      </w:pPr>
      <w:r w:rsidRPr="00E43712">
        <w:t>Для</w:t>
      </w:r>
      <w:r w:rsidR="007C6D23">
        <w:t xml:space="preserve"> </w:t>
      </w:r>
      <w:r w:rsidRPr="00E43712">
        <w:t>начала</w:t>
      </w:r>
      <w:r w:rsidR="007C6D23">
        <w:t xml:space="preserve"> </w:t>
      </w:r>
      <w:r w:rsidRPr="00E43712">
        <w:t>установки</w:t>
      </w:r>
      <w:r w:rsidR="007C6D23">
        <w:t xml:space="preserve"> </w:t>
      </w:r>
      <w:r w:rsidR="00622E78">
        <w:t>вводим рисунок 22.</w:t>
      </w:r>
    </w:p>
    <w:p w:rsidR="00F16173" w:rsidRPr="005B606F" w:rsidRDefault="00F16173" w:rsidP="00B2579E">
      <w:pPr>
        <w:pStyle w:val="tdtext"/>
        <w:rPr>
          <w:color w:val="383A42"/>
          <w:shd w:val="clear" w:color="auto" w:fill="FBFDFF"/>
          <w:lang w:val="en-US"/>
        </w:rPr>
      </w:pPr>
      <w:r w:rsidRPr="005B606F">
        <w:rPr>
          <w:color w:val="383A42"/>
          <w:shd w:val="clear" w:color="auto" w:fill="FBFDFF"/>
          <w:lang w:val="en-US"/>
        </w:rPr>
        <w:t>$</w:t>
      </w:r>
      <w:r w:rsidR="007C6D23" w:rsidRPr="005B606F">
        <w:rPr>
          <w:color w:val="383A42"/>
          <w:shd w:val="clear" w:color="auto" w:fill="FBFDFF"/>
          <w:lang w:val="en-US"/>
        </w:rPr>
        <w:t xml:space="preserve"> </w:t>
      </w:r>
      <w:proofErr w:type="spellStart"/>
      <w:proofErr w:type="gramStart"/>
      <w:r w:rsidRPr="00E43712">
        <w:rPr>
          <w:color w:val="383A42"/>
          <w:shd w:val="clear" w:color="auto" w:fill="FBFDFF"/>
          <w:lang w:val="en-US"/>
        </w:rPr>
        <w:t>wget</w:t>
      </w:r>
      <w:proofErr w:type="spellEnd"/>
      <w:proofErr w:type="gramEnd"/>
      <w:r w:rsidR="007C6D23" w:rsidRPr="005B606F">
        <w:rPr>
          <w:color w:val="383A42"/>
          <w:shd w:val="clear" w:color="auto" w:fill="FBFDFF"/>
          <w:lang w:val="en-US"/>
        </w:rPr>
        <w:t xml:space="preserve"> </w:t>
      </w:r>
      <w:r w:rsidRPr="005B606F">
        <w:rPr>
          <w:color w:val="383A42"/>
          <w:shd w:val="clear" w:color="auto" w:fill="FBFDFF"/>
          <w:lang w:val="en-US"/>
        </w:rPr>
        <w:t>-</w:t>
      </w:r>
      <w:proofErr w:type="spellStart"/>
      <w:r w:rsidRPr="00E43712">
        <w:rPr>
          <w:color w:val="383A42"/>
          <w:shd w:val="clear" w:color="auto" w:fill="FBFDFF"/>
          <w:lang w:val="en-US"/>
        </w:rPr>
        <w:t>qO</w:t>
      </w:r>
      <w:proofErr w:type="spellEnd"/>
      <w:r w:rsidRPr="005B606F">
        <w:rPr>
          <w:color w:val="383A42"/>
          <w:shd w:val="clear" w:color="auto" w:fill="FBFDFF"/>
          <w:lang w:val="en-US"/>
        </w:rPr>
        <w:t>-</w:t>
      </w:r>
      <w:r w:rsidR="007C6D23" w:rsidRPr="005B606F">
        <w:rPr>
          <w:color w:val="383A42"/>
          <w:shd w:val="clear" w:color="auto" w:fill="FBFDFF"/>
          <w:lang w:val="en-US"/>
        </w:rPr>
        <w:t xml:space="preserve"> </w:t>
      </w:r>
      <w:r w:rsidRPr="00E43712">
        <w:rPr>
          <w:color w:val="383A42"/>
          <w:shd w:val="clear" w:color="auto" w:fill="FBFDFF"/>
          <w:lang w:val="en-US"/>
        </w:rPr>
        <w:t>https</w:t>
      </w:r>
      <w:r w:rsidRPr="005B606F">
        <w:rPr>
          <w:color w:val="383A42"/>
          <w:shd w:val="clear" w:color="auto" w:fill="FBFDFF"/>
          <w:lang w:val="en-US"/>
        </w:rPr>
        <w:t>://</w:t>
      </w:r>
      <w:r w:rsidRPr="00E43712">
        <w:rPr>
          <w:color w:val="383A42"/>
          <w:shd w:val="clear" w:color="auto" w:fill="FBFDFF"/>
          <w:lang w:val="en-US"/>
        </w:rPr>
        <w:t>ubuntu</w:t>
      </w:r>
      <w:r w:rsidRPr="005B606F">
        <w:rPr>
          <w:color w:val="383A42"/>
          <w:shd w:val="clear" w:color="auto" w:fill="FBFDFF"/>
          <w:lang w:val="en-US"/>
        </w:rPr>
        <w:t>.</w:t>
      </w:r>
      <w:r w:rsidRPr="00E43712">
        <w:rPr>
          <w:color w:val="383A42"/>
          <w:shd w:val="clear" w:color="auto" w:fill="FBFDFF"/>
          <w:lang w:val="en-US"/>
        </w:rPr>
        <w:t>bigbluebutton</w:t>
      </w:r>
      <w:r w:rsidRPr="005B606F">
        <w:rPr>
          <w:color w:val="383A42"/>
          <w:shd w:val="clear" w:color="auto" w:fill="FBFDFF"/>
          <w:lang w:val="en-US"/>
        </w:rPr>
        <w:t>.</w:t>
      </w:r>
      <w:r w:rsidRPr="00E43712">
        <w:rPr>
          <w:color w:val="383A42"/>
          <w:shd w:val="clear" w:color="auto" w:fill="FBFDFF"/>
          <w:lang w:val="en-US"/>
        </w:rPr>
        <w:t>org</w:t>
      </w:r>
      <w:r w:rsidRPr="005B606F">
        <w:rPr>
          <w:color w:val="383A42"/>
          <w:shd w:val="clear" w:color="auto" w:fill="FBFDFF"/>
          <w:lang w:val="en-US"/>
        </w:rPr>
        <w:t>/</w:t>
      </w:r>
      <w:r>
        <w:rPr>
          <w:color w:val="383A42"/>
          <w:shd w:val="clear" w:color="auto" w:fill="FBFDFF"/>
          <w:lang w:val="en-US"/>
        </w:rPr>
        <w:t>BigBlueButton</w:t>
      </w:r>
      <w:r w:rsidRPr="005B606F">
        <w:rPr>
          <w:color w:val="383A42"/>
          <w:shd w:val="clear" w:color="auto" w:fill="FBFDFF"/>
          <w:lang w:val="en-US"/>
        </w:rPr>
        <w:t>-</w:t>
      </w:r>
      <w:r w:rsidRPr="00E43712">
        <w:rPr>
          <w:color w:val="383A42"/>
          <w:shd w:val="clear" w:color="auto" w:fill="FBFDFF"/>
          <w:lang w:val="en-US"/>
        </w:rPr>
        <w:t>install</w:t>
      </w:r>
      <w:r w:rsidRPr="005B606F">
        <w:rPr>
          <w:color w:val="383A42"/>
          <w:shd w:val="clear" w:color="auto" w:fill="FBFDFF"/>
          <w:lang w:val="en-US"/>
        </w:rPr>
        <w:t>.</w:t>
      </w:r>
      <w:r w:rsidRPr="00E43712">
        <w:rPr>
          <w:color w:val="383A42"/>
          <w:shd w:val="clear" w:color="auto" w:fill="FBFDFF"/>
          <w:lang w:val="en-US"/>
        </w:rPr>
        <w:t>sh</w:t>
      </w:r>
      <w:r w:rsidR="007C6D23" w:rsidRPr="005B606F">
        <w:rPr>
          <w:color w:val="383A42"/>
          <w:shd w:val="clear" w:color="auto" w:fill="FBFDFF"/>
          <w:lang w:val="en-US"/>
        </w:rPr>
        <w:t xml:space="preserve"> </w:t>
      </w:r>
      <w:r w:rsidRPr="005B606F">
        <w:rPr>
          <w:color w:val="383A42"/>
          <w:shd w:val="clear" w:color="auto" w:fill="FBFDFF"/>
          <w:lang w:val="en-US"/>
        </w:rPr>
        <w:t>|</w:t>
      </w:r>
      <w:r w:rsidR="007C6D23" w:rsidRPr="005B606F">
        <w:rPr>
          <w:color w:val="383A42"/>
          <w:shd w:val="clear" w:color="auto" w:fill="FBFDFF"/>
          <w:lang w:val="en-US"/>
        </w:rPr>
        <w:t xml:space="preserve"> </w:t>
      </w:r>
      <w:r w:rsidRPr="00E43712">
        <w:rPr>
          <w:color w:val="383A42"/>
          <w:shd w:val="clear" w:color="auto" w:fill="FBFDFF"/>
          <w:lang w:val="en-US"/>
        </w:rPr>
        <w:t>bash</w:t>
      </w:r>
      <w:r w:rsidR="007C6D23" w:rsidRPr="005B606F">
        <w:rPr>
          <w:color w:val="383A42"/>
          <w:shd w:val="clear" w:color="auto" w:fill="FBFDFF"/>
          <w:lang w:val="en-US"/>
        </w:rPr>
        <w:t xml:space="preserve"> </w:t>
      </w:r>
      <w:r w:rsidRPr="005B606F">
        <w:rPr>
          <w:color w:val="383A42"/>
          <w:shd w:val="clear" w:color="auto" w:fill="FBFDFF"/>
          <w:lang w:val="en-US"/>
        </w:rPr>
        <w:t>-</w:t>
      </w:r>
      <w:r w:rsidRPr="00E43712">
        <w:rPr>
          <w:color w:val="383A42"/>
          <w:shd w:val="clear" w:color="auto" w:fill="FBFDFF"/>
          <w:lang w:val="en-US"/>
        </w:rPr>
        <w:t>s</w:t>
      </w:r>
      <w:r w:rsidR="007C6D23" w:rsidRPr="005B606F">
        <w:rPr>
          <w:color w:val="383A42"/>
          <w:shd w:val="clear" w:color="auto" w:fill="FBFDFF"/>
          <w:lang w:val="en-US"/>
        </w:rPr>
        <w:t xml:space="preserve"> </w:t>
      </w:r>
      <w:r w:rsidRPr="005B606F">
        <w:rPr>
          <w:color w:val="383A42"/>
          <w:shd w:val="clear" w:color="auto" w:fill="FBFDFF"/>
          <w:lang w:val="en-US"/>
        </w:rPr>
        <w:t>--</w:t>
      </w:r>
      <w:r w:rsidR="007C6D23" w:rsidRPr="005B606F">
        <w:rPr>
          <w:color w:val="383A42"/>
          <w:shd w:val="clear" w:color="auto" w:fill="FBFDFF"/>
          <w:lang w:val="en-US"/>
        </w:rPr>
        <w:t xml:space="preserve"> </w:t>
      </w:r>
      <w:r w:rsidRPr="005B606F">
        <w:rPr>
          <w:color w:val="383A42"/>
          <w:shd w:val="clear" w:color="auto" w:fill="FBFDFF"/>
          <w:lang w:val="en-US"/>
        </w:rPr>
        <w:t>-</w:t>
      </w:r>
      <w:r w:rsidRPr="00E43712">
        <w:rPr>
          <w:color w:val="383A42"/>
          <w:shd w:val="clear" w:color="auto" w:fill="FBFDFF"/>
          <w:lang w:val="en-US"/>
        </w:rPr>
        <w:t>v</w:t>
      </w:r>
      <w:r w:rsidR="007C6D23" w:rsidRPr="005B606F">
        <w:rPr>
          <w:color w:val="383A42"/>
          <w:shd w:val="clear" w:color="auto" w:fill="FBFDFF"/>
          <w:lang w:val="en-US"/>
        </w:rPr>
        <w:t xml:space="preserve"> </w:t>
      </w:r>
      <w:r w:rsidRPr="00E43712">
        <w:rPr>
          <w:color w:val="383A42"/>
          <w:shd w:val="clear" w:color="auto" w:fill="FBFDFF"/>
          <w:lang w:val="en-US"/>
        </w:rPr>
        <w:t>xenial</w:t>
      </w:r>
      <w:r w:rsidRPr="005B606F">
        <w:rPr>
          <w:color w:val="383A42"/>
          <w:shd w:val="clear" w:color="auto" w:fill="FBFDFF"/>
          <w:lang w:val="en-US"/>
        </w:rPr>
        <w:t>-200</w:t>
      </w:r>
    </w:p>
    <w:p w:rsidR="00F16173" w:rsidRDefault="00F16173" w:rsidP="00F16173">
      <w:pPr>
        <w:spacing w:line="360" w:lineRule="auto"/>
        <w:jc w:val="center"/>
        <w:rPr>
          <w:sz w:val="28"/>
          <w:szCs w:val="28"/>
          <w:lang w:val="en-US" w:eastAsia="ru-RU"/>
        </w:rPr>
      </w:pPr>
      <w:r>
        <w:rPr>
          <w:noProof/>
          <w:lang w:eastAsia="ru-RU"/>
        </w:rPr>
        <w:drawing>
          <wp:inline distT="0" distB="0" distL="0" distR="0">
            <wp:extent cx="5940425" cy="405002"/>
            <wp:effectExtent l="0" t="0" r="0" b="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5" cstate="print"/>
                    <a:srcRect l="18599" t="22750" r="31602" b="73000"/>
                    <a:stretch/>
                  </pic:blipFill>
                  <pic:spPr bwMode="auto">
                    <a:xfrm>
                      <a:off x="0" y="0"/>
                      <a:ext cx="5940425" cy="40500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F16173" w:rsidRPr="00C23635" w:rsidRDefault="00F16173" w:rsidP="00B2579E">
      <w:pPr>
        <w:pStyle w:val="tdillustrationname"/>
      </w:pPr>
      <w:r>
        <w:t>Начало</w:t>
      </w:r>
      <w:r w:rsidR="007C6D23">
        <w:t xml:space="preserve"> </w:t>
      </w:r>
      <w:r>
        <w:t>установки</w:t>
      </w:r>
    </w:p>
    <w:p w:rsidR="00F16173" w:rsidRDefault="00F16173" w:rsidP="00B2579E">
      <w:pPr>
        <w:pStyle w:val="tdtext"/>
      </w:pPr>
      <w:r w:rsidRPr="00E43712">
        <w:t>Начинается</w:t>
      </w:r>
      <w:r w:rsidR="007C6D23">
        <w:t xml:space="preserve"> </w:t>
      </w:r>
      <w:r w:rsidRPr="00E43712">
        <w:t>автоматическая</w:t>
      </w:r>
      <w:r w:rsidR="007C6D23">
        <w:t xml:space="preserve"> </w:t>
      </w:r>
      <w:r w:rsidRPr="00E43712">
        <w:t>установка</w:t>
      </w:r>
      <w:r w:rsidR="007C6D23">
        <w:t xml:space="preserve"> </w:t>
      </w:r>
      <w:r w:rsidRPr="00E43712">
        <w:t>необходимых</w:t>
      </w:r>
      <w:r w:rsidR="007C6D23">
        <w:t xml:space="preserve"> </w:t>
      </w:r>
      <w:r w:rsidRPr="00E43712">
        <w:t>компонентов,</w:t>
      </w:r>
      <w:r w:rsidR="007C6D23">
        <w:t xml:space="preserve"> </w:t>
      </w:r>
      <w:r w:rsidRPr="00E43712">
        <w:t>который</w:t>
      </w:r>
      <w:r w:rsidR="007C6D23">
        <w:t xml:space="preserve"> </w:t>
      </w:r>
      <w:r w:rsidRPr="00E43712">
        <w:t>занимает</w:t>
      </w:r>
      <w:r w:rsidR="007C6D23">
        <w:t xml:space="preserve"> </w:t>
      </w:r>
      <w:r w:rsidRPr="00E43712">
        <w:t>15-20</w:t>
      </w:r>
      <w:r w:rsidR="007C6D23">
        <w:t xml:space="preserve"> </w:t>
      </w:r>
      <w:r w:rsidRPr="00E43712">
        <w:t>минут</w:t>
      </w:r>
      <w:r w:rsidR="007C6D23">
        <w:t xml:space="preserve"> </w:t>
      </w:r>
      <w:r w:rsidRPr="00E43712">
        <w:t>в</w:t>
      </w:r>
      <w:r w:rsidR="007C6D23">
        <w:t xml:space="preserve"> </w:t>
      </w:r>
      <w:r w:rsidRPr="00E43712">
        <w:t>зависимости</w:t>
      </w:r>
      <w:r w:rsidR="007C6D23">
        <w:t xml:space="preserve"> </w:t>
      </w:r>
      <w:r w:rsidRPr="00E43712">
        <w:t>от</w:t>
      </w:r>
      <w:r w:rsidR="007C6D23">
        <w:t xml:space="preserve"> </w:t>
      </w:r>
      <w:r w:rsidRPr="00E43712">
        <w:t>производительности</w:t>
      </w:r>
      <w:r w:rsidR="007C6D23">
        <w:t xml:space="preserve"> </w:t>
      </w:r>
      <w:r w:rsidRPr="00E43712">
        <w:t>ПК.</w:t>
      </w:r>
    </w:p>
    <w:p w:rsidR="00B2579E" w:rsidRPr="00E43712" w:rsidRDefault="00B2579E" w:rsidP="00B2579E">
      <w:pPr>
        <w:pStyle w:val="tdtext"/>
      </w:pPr>
      <w:r w:rsidRPr="00E43712">
        <w:t>Результатом</w:t>
      </w:r>
      <w:r>
        <w:t xml:space="preserve"> </w:t>
      </w:r>
      <w:r w:rsidRPr="00E43712">
        <w:t>выполнения</w:t>
      </w:r>
      <w:r>
        <w:t xml:space="preserve"> </w:t>
      </w:r>
      <w:r w:rsidRPr="00E43712">
        <w:t>данной</w:t>
      </w:r>
      <w:r>
        <w:t xml:space="preserve"> </w:t>
      </w:r>
      <w:r w:rsidRPr="00E43712">
        <w:t>команды</w:t>
      </w:r>
      <w:r>
        <w:t xml:space="preserve"> </w:t>
      </w:r>
      <w:r w:rsidRPr="00E43712">
        <w:t>должен</w:t>
      </w:r>
      <w:r>
        <w:t xml:space="preserve"> </w:t>
      </w:r>
      <w:r w:rsidRPr="00E43712">
        <w:t>стать</w:t>
      </w:r>
      <w:r>
        <w:t xml:space="preserve"> </w:t>
      </w:r>
      <w:r w:rsidRPr="00E43712">
        <w:t>вывод</w:t>
      </w:r>
      <w:r>
        <w:t xml:space="preserve"> </w:t>
      </w:r>
      <w:r w:rsidRPr="00E43712">
        <w:t>на</w:t>
      </w:r>
      <w:r>
        <w:t xml:space="preserve"> </w:t>
      </w:r>
      <w:r w:rsidRPr="00E43712">
        <w:t>экран</w:t>
      </w:r>
      <w:r>
        <w:t xml:space="preserve"> </w:t>
      </w:r>
      <w:r w:rsidRPr="00E43712">
        <w:t>наименований</w:t>
      </w:r>
      <w:r>
        <w:t xml:space="preserve"> </w:t>
      </w:r>
      <w:r w:rsidRPr="00E43712">
        <w:t>установленных</w:t>
      </w:r>
      <w:r>
        <w:t xml:space="preserve"> </w:t>
      </w:r>
      <w:r w:rsidRPr="00E43712">
        <w:t>модулей</w:t>
      </w:r>
      <w:r>
        <w:t xml:space="preserve"> рисунок 23</w:t>
      </w:r>
      <w:r w:rsidRPr="00E43712">
        <w:t>.</w:t>
      </w:r>
    </w:p>
    <w:p w:rsidR="00B2579E" w:rsidRPr="00E43712" w:rsidRDefault="00B2579E" w:rsidP="00B2579E">
      <w:pPr>
        <w:pStyle w:val="tdtext"/>
      </w:pPr>
      <w:r w:rsidRPr="00E43712">
        <w:t>Как</w:t>
      </w:r>
      <w:r>
        <w:t xml:space="preserve"> </w:t>
      </w:r>
      <w:r w:rsidRPr="00E43712">
        <w:t>видно,</w:t>
      </w:r>
      <w:r>
        <w:t xml:space="preserve"> </w:t>
      </w:r>
      <w:r w:rsidRPr="00E43712">
        <w:t>установка</w:t>
      </w:r>
      <w:r>
        <w:t xml:space="preserve"> </w:t>
      </w:r>
      <w:r w:rsidRPr="00E43712">
        <w:t>выполнена</w:t>
      </w:r>
      <w:r>
        <w:t xml:space="preserve"> </w:t>
      </w:r>
      <w:r w:rsidRPr="00E43712">
        <w:t>успешно</w:t>
      </w:r>
      <w:r>
        <w:t xml:space="preserve"> </w:t>
      </w:r>
      <w:r w:rsidRPr="00E43712">
        <w:t>можно</w:t>
      </w:r>
      <w:r>
        <w:t xml:space="preserve"> </w:t>
      </w:r>
      <w:r w:rsidRPr="00E43712">
        <w:t>произвести</w:t>
      </w:r>
      <w:r>
        <w:t xml:space="preserve"> </w:t>
      </w:r>
      <w:r w:rsidRPr="00E43712">
        <w:t>пробное</w:t>
      </w:r>
      <w:r>
        <w:t xml:space="preserve"> </w:t>
      </w:r>
      <w:r w:rsidRPr="00E43712">
        <w:t>подключение.</w:t>
      </w:r>
    </w:p>
    <w:p w:rsidR="00B2579E" w:rsidRPr="00E43712" w:rsidRDefault="00B2579E" w:rsidP="00B2579E">
      <w:pPr>
        <w:pStyle w:val="tdtext"/>
      </w:pPr>
      <w:r w:rsidRPr="00E43712">
        <w:t>С</w:t>
      </w:r>
      <w:r>
        <w:t xml:space="preserve"> </w:t>
      </w:r>
      <w:r w:rsidRPr="00E43712">
        <w:t>компьютера</w:t>
      </w:r>
      <w:r>
        <w:t xml:space="preserve"> </w:t>
      </w:r>
      <w:r w:rsidRPr="00E43712">
        <w:t>принадлежащего</w:t>
      </w:r>
      <w:r>
        <w:t xml:space="preserve"> </w:t>
      </w:r>
      <w:r w:rsidRPr="00E43712">
        <w:t>этой</w:t>
      </w:r>
      <w:r>
        <w:t xml:space="preserve"> </w:t>
      </w:r>
      <w:r w:rsidRPr="00E43712">
        <w:t>же</w:t>
      </w:r>
      <w:r>
        <w:t xml:space="preserve"> </w:t>
      </w:r>
      <w:r w:rsidRPr="00E43712">
        <w:t>подсети,</w:t>
      </w:r>
      <w:r>
        <w:t xml:space="preserve"> </w:t>
      </w:r>
      <w:r w:rsidRPr="00E43712">
        <w:t>что</w:t>
      </w:r>
      <w:r>
        <w:t xml:space="preserve"> </w:t>
      </w:r>
      <w:r w:rsidRPr="00E43712">
        <w:t>и</w:t>
      </w:r>
      <w:r>
        <w:t xml:space="preserve"> </w:t>
      </w:r>
      <w:r w:rsidRPr="00E43712">
        <w:t>сервер</w:t>
      </w:r>
      <w:r>
        <w:t xml:space="preserve"> </w:t>
      </w:r>
      <w:r w:rsidRPr="00E43712">
        <w:t>запускаем</w:t>
      </w:r>
      <w:r>
        <w:t xml:space="preserve"> </w:t>
      </w:r>
      <w:r w:rsidRPr="00E43712">
        <w:t>браузер</w:t>
      </w:r>
      <w:r>
        <w:t xml:space="preserve"> </w:t>
      </w:r>
      <w:r w:rsidRPr="00E43712">
        <w:t>(предпочтительно</w:t>
      </w:r>
      <w:r>
        <w:t xml:space="preserve"> </w:t>
      </w:r>
      <w:r w:rsidRPr="00E43712">
        <w:rPr>
          <w:lang w:val="en-US"/>
        </w:rPr>
        <w:t>Internet</w:t>
      </w:r>
      <w:r>
        <w:t xml:space="preserve"> </w:t>
      </w:r>
      <w:r w:rsidRPr="00E43712">
        <w:rPr>
          <w:lang w:val="en-US"/>
        </w:rPr>
        <w:t>Explorer</w:t>
      </w:r>
      <w:r>
        <w:t xml:space="preserve"> </w:t>
      </w:r>
      <w:r w:rsidRPr="00E43712">
        <w:t>или</w:t>
      </w:r>
      <w:r>
        <w:t xml:space="preserve"> </w:t>
      </w:r>
      <w:r w:rsidRPr="00E43712">
        <w:rPr>
          <w:lang w:val="en-US"/>
        </w:rPr>
        <w:t>Mozilla</w:t>
      </w:r>
      <w:r>
        <w:t xml:space="preserve"> </w:t>
      </w:r>
      <w:proofErr w:type="spellStart"/>
      <w:r w:rsidRPr="00E43712">
        <w:rPr>
          <w:lang w:val="en-US"/>
        </w:rPr>
        <w:t>FireFox</w:t>
      </w:r>
      <w:proofErr w:type="spellEnd"/>
      <w:r w:rsidRPr="00E43712">
        <w:t>)</w:t>
      </w:r>
      <w:r>
        <w:t xml:space="preserve"> </w:t>
      </w:r>
      <w:r w:rsidRPr="00E43712">
        <w:t>в</w:t>
      </w:r>
      <w:r>
        <w:t xml:space="preserve"> </w:t>
      </w:r>
      <w:r w:rsidRPr="00E43712">
        <w:t>адресной</w:t>
      </w:r>
      <w:r>
        <w:t xml:space="preserve"> </w:t>
      </w:r>
      <w:r w:rsidRPr="00E43712">
        <w:t>строке</w:t>
      </w:r>
      <w:r>
        <w:t xml:space="preserve"> </w:t>
      </w:r>
      <w:r w:rsidRPr="00E43712">
        <w:t>вводи</w:t>
      </w:r>
      <w:r>
        <w:t xml:space="preserve"> </w:t>
      </w:r>
      <w:r w:rsidRPr="00E43712">
        <w:rPr>
          <w:lang w:val="en-US"/>
        </w:rPr>
        <w:t>IP</w:t>
      </w:r>
      <w:r>
        <w:t xml:space="preserve"> </w:t>
      </w:r>
      <w:r w:rsidRPr="00E43712">
        <w:t>сервера</w:t>
      </w:r>
      <w:r>
        <w:t xml:space="preserve"> </w:t>
      </w:r>
      <w:r w:rsidRPr="00E43712">
        <w:t>(в</w:t>
      </w:r>
      <w:r>
        <w:t xml:space="preserve"> </w:t>
      </w:r>
      <w:r w:rsidRPr="00E43712">
        <w:t>нашем</w:t>
      </w:r>
      <w:r>
        <w:t xml:space="preserve"> </w:t>
      </w:r>
      <w:r w:rsidRPr="00E43712">
        <w:t>случае</w:t>
      </w:r>
      <w:r>
        <w:t xml:space="preserve"> </w:t>
      </w:r>
      <w:r w:rsidRPr="00E43712">
        <w:t>192.168.1.179)</w:t>
      </w:r>
      <w:r>
        <w:t xml:space="preserve"> рисунок 24</w:t>
      </w:r>
      <w:r w:rsidRPr="00E43712">
        <w:t>.</w:t>
      </w:r>
    </w:p>
    <w:p w:rsidR="00B2579E" w:rsidRPr="00E43712" w:rsidRDefault="00B2579E" w:rsidP="00B2579E">
      <w:pPr>
        <w:pStyle w:val="tdtext"/>
      </w:pPr>
    </w:p>
    <w:p w:rsidR="00F16173" w:rsidRDefault="00F16173" w:rsidP="00F16173">
      <w:pPr>
        <w:spacing w:line="360" w:lineRule="auto"/>
        <w:jc w:val="center"/>
        <w:rPr>
          <w:sz w:val="28"/>
          <w:szCs w:val="28"/>
          <w:lang w:val="en-US" w:eastAsia="ru-RU"/>
        </w:rPr>
      </w:pPr>
      <w:r>
        <w:rPr>
          <w:noProof/>
          <w:lang w:eastAsia="ru-RU"/>
        </w:rPr>
        <w:drawing>
          <wp:inline distT="0" distB="0" distL="0" distR="0">
            <wp:extent cx="4614530" cy="3822233"/>
            <wp:effectExtent l="0" t="0" r="0" b="6985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6" cstate="print"/>
                    <a:srcRect l="18599" t="23250" r="41802" b="35750"/>
                    <a:stretch/>
                  </pic:blipFill>
                  <pic:spPr bwMode="auto">
                    <a:xfrm>
                      <a:off x="0" y="0"/>
                      <a:ext cx="4639409" cy="384284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F16173" w:rsidRPr="00C23635" w:rsidRDefault="00F16173" w:rsidP="00B2579E">
      <w:pPr>
        <w:pStyle w:val="tdillustrationname"/>
      </w:pPr>
      <w:r w:rsidRPr="00E43712">
        <w:lastRenderedPageBreak/>
        <w:t>Запуск</w:t>
      </w:r>
    </w:p>
    <w:p w:rsidR="00F16173" w:rsidRDefault="00F16173" w:rsidP="00F16173">
      <w:pPr>
        <w:spacing w:line="360" w:lineRule="auto"/>
        <w:jc w:val="center"/>
        <w:rPr>
          <w:sz w:val="28"/>
          <w:szCs w:val="28"/>
          <w:lang w:val="en-US" w:eastAsia="ru-RU"/>
        </w:rPr>
      </w:pPr>
      <w:r w:rsidRPr="00E43712">
        <w:rPr>
          <w:noProof/>
          <w:sz w:val="28"/>
          <w:szCs w:val="28"/>
          <w:lang w:eastAsia="ru-RU"/>
        </w:rPr>
        <w:drawing>
          <wp:inline distT="0" distB="0" distL="0" distR="0">
            <wp:extent cx="5065947" cy="4124012"/>
            <wp:effectExtent l="0" t="0" r="1905" b="0"/>
            <wp:docPr id="36865" name="Рисунок 368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7" cstate="print"/>
                    <a:srcRect r="8526"/>
                    <a:stretch/>
                  </pic:blipFill>
                  <pic:spPr bwMode="auto">
                    <a:xfrm>
                      <a:off x="0" y="0"/>
                      <a:ext cx="5078461" cy="41342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F16173" w:rsidRPr="00C23635" w:rsidRDefault="00F16173" w:rsidP="00B2579E">
      <w:pPr>
        <w:pStyle w:val="tdillustrationname"/>
      </w:pPr>
      <w:r>
        <w:t>Вход</w:t>
      </w:r>
      <w:r w:rsidR="007C6D23">
        <w:t xml:space="preserve"> </w:t>
      </w:r>
      <w:r>
        <w:t>на</w:t>
      </w:r>
      <w:r w:rsidR="007C6D23">
        <w:t xml:space="preserve"> </w:t>
      </w:r>
      <w:r>
        <w:t>сервер</w:t>
      </w:r>
    </w:p>
    <w:p w:rsidR="00F16173" w:rsidRPr="00E43712" w:rsidRDefault="00F16173" w:rsidP="00B2579E">
      <w:pPr>
        <w:pStyle w:val="tdtext"/>
      </w:pPr>
      <w:r w:rsidRPr="00E43712">
        <w:t>Вводим</w:t>
      </w:r>
      <w:r w:rsidR="007C6D23">
        <w:t xml:space="preserve"> </w:t>
      </w:r>
      <w:r w:rsidRPr="00E43712">
        <w:t>желаемое</w:t>
      </w:r>
      <w:r w:rsidR="007C6D23">
        <w:t xml:space="preserve"> </w:t>
      </w:r>
      <w:r w:rsidRPr="00E43712">
        <w:t>имя</w:t>
      </w:r>
      <w:r w:rsidR="007C6D23">
        <w:t xml:space="preserve"> </w:t>
      </w:r>
      <w:r w:rsidRPr="00E43712">
        <w:t>и</w:t>
      </w:r>
      <w:r w:rsidR="007C6D23">
        <w:t xml:space="preserve"> </w:t>
      </w:r>
      <w:r w:rsidRPr="00E43712">
        <w:t>подключаемся</w:t>
      </w:r>
      <w:r w:rsidR="007C6D23">
        <w:t xml:space="preserve"> </w:t>
      </w:r>
      <w:r w:rsidRPr="00E43712">
        <w:t>к</w:t>
      </w:r>
      <w:r w:rsidR="007C6D23">
        <w:t xml:space="preserve"> </w:t>
      </w:r>
      <w:r w:rsidRPr="00E43712">
        <w:t>конференции.</w:t>
      </w:r>
      <w:r w:rsidR="007C6D23">
        <w:t xml:space="preserve"> </w:t>
      </w:r>
      <w:r w:rsidRPr="00E43712">
        <w:t>После</w:t>
      </w:r>
      <w:r w:rsidR="007C6D23">
        <w:t xml:space="preserve"> </w:t>
      </w:r>
      <w:r w:rsidRPr="00E43712">
        <w:t>подключения</w:t>
      </w:r>
      <w:r w:rsidR="007C6D23">
        <w:t xml:space="preserve"> </w:t>
      </w:r>
      <w:r w:rsidRPr="00E43712">
        <w:t>необходимо</w:t>
      </w:r>
      <w:r w:rsidR="007C6D23">
        <w:t xml:space="preserve"> </w:t>
      </w:r>
      <w:r w:rsidRPr="00E43712">
        <w:t>разрешить</w:t>
      </w:r>
      <w:r w:rsidR="007C6D23">
        <w:t xml:space="preserve"> </w:t>
      </w:r>
      <w:r w:rsidRPr="00E43712">
        <w:t>доступ</w:t>
      </w:r>
      <w:r w:rsidR="007C6D23">
        <w:t xml:space="preserve"> </w:t>
      </w:r>
      <w:r w:rsidRPr="00E43712">
        <w:t>к</w:t>
      </w:r>
      <w:r w:rsidR="007C6D23">
        <w:t xml:space="preserve"> </w:t>
      </w:r>
      <w:r w:rsidRPr="00E43712">
        <w:t>микрофону</w:t>
      </w:r>
      <w:r w:rsidR="007C6D23">
        <w:t xml:space="preserve"> </w:t>
      </w:r>
      <w:r w:rsidRPr="00E43712">
        <w:t>и</w:t>
      </w:r>
      <w:r w:rsidR="007C6D23">
        <w:t xml:space="preserve"> </w:t>
      </w:r>
      <w:r w:rsidRPr="00E43712">
        <w:t>камере.</w:t>
      </w:r>
    </w:p>
    <w:p w:rsidR="00F16173" w:rsidRPr="00EB45CB" w:rsidRDefault="00F16173" w:rsidP="00B2579E">
      <w:pPr>
        <w:pStyle w:val="tdtoccaptionlevel2"/>
      </w:pPr>
      <w:bookmarkStart w:id="13" w:name="_Toc12370358"/>
      <w:r>
        <w:t>Тестирование</w:t>
      </w:r>
      <w:r w:rsidR="007C6D23">
        <w:t xml:space="preserve"> </w:t>
      </w:r>
      <w:r>
        <w:t>системы</w:t>
      </w:r>
      <w:r w:rsidR="007C6D23">
        <w:t xml:space="preserve"> </w:t>
      </w:r>
      <w:r>
        <w:t>видеоконференцсвязи</w:t>
      </w:r>
      <w:r w:rsidR="007C6D23">
        <w:t xml:space="preserve"> </w:t>
      </w:r>
      <w:proofErr w:type="spellStart"/>
      <w:r>
        <w:rPr>
          <w:lang w:val="en-US"/>
        </w:rPr>
        <w:t>BigBlueButton</w:t>
      </w:r>
      <w:bookmarkEnd w:id="13"/>
      <w:proofErr w:type="spellEnd"/>
      <w:r w:rsidR="007C6D23">
        <w:t xml:space="preserve"> </w:t>
      </w:r>
    </w:p>
    <w:p w:rsidR="00F16173" w:rsidRPr="00294378" w:rsidRDefault="00F16173" w:rsidP="00B2579E">
      <w:pPr>
        <w:pStyle w:val="tdtext"/>
      </w:pPr>
      <w:r w:rsidRPr="00294378">
        <w:t>Взаимодействие</w:t>
      </w:r>
      <w:r w:rsidR="007C6D23">
        <w:t xml:space="preserve"> </w:t>
      </w:r>
      <w:r w:rsidRPr="00294378">
        <w:t>пользователей</w:t>
      </w:r>
      <w:r w:rsidR="007C6D23">
        <w:t xml:space="preserve"> </w:t>
      </w:r>
      <w:r w:rsidRPr="00294378">
        <w:t>и</w:t>
      </w:r>
      <w:r w:rsidR="007C6D23">
        <w:t xml:space="preserve"> </w:t>
      </w:r>
      <w:r w:rsidRPr="00294378">
        <w:t>администраторов</w:t>
      </w:r>
      <w:r w:rsidR="007C6D23">
        <w:t xml:space="preserve"> </w:t>
      </w:r>
      <w:r w:rsidRPr="00294378">
        <w:t>с</w:t>
      </w:r>
      <w:r w:rsidR="007C6D23">
        <w:t xml:space="preserve"> </w:t>
      </w:r>
      <w:proofErr w:type="spellStart"/>
      <w:r w:rsidRPr="00294378">
        <w:t>BigBlueButton</w:t>
      </w:r>
      <w:proofErr w:type="spellEnd"/>
      <w:r w:rsidR="007C6D23">
        <w:t xml:space="preserve"> </w:t>
      </w:r>
      <w:r w:rsidRPr="00294378">
        <w:t>осуществляется</w:t>
      </w:r>
      <w:r w:rsidR="007C6D23">
        <w:t xml:space="preserve"> </w:t>
      </w:r>
      <w:r w:rsidRPr="00294378">
        <w:t>через</w:t>
      </w:r>
      <w:r w:rsidR="007C6D23">
        <w:t xml:space="preserve"> </w:t>
      </w:r>
      <w:r w:rsidRPr="00294378">
        <w:t>Интернет</w:t>
      </w:r>
      <w:r w:rsidR="007C6D23">
        <w:t xml:space="preserve"> </w:t>
      </w:r>
      <w:r w:rsidRPr="00294378">
        <w:t>браузер</w:t>
      </w:r>
      <w:r w:rsidR="007C6D23">
        <w:t xml:space="preserve"> </w:t>
      </w:r>
      <w:r w:rsidRPr="00294378">
        <w:t>и</w:t>
      </w:r>
      <w:r w:rsidR="007C6D23">
        <w:t xml:space="preserve"> </w:t>
      </w:r>
      <w:r w:rsidRPr="00294378">
        <w:t>не</w:t>
      </w:r>
      <w:r w:rsidR="007C6D23">
        <w:t xml:space="preserve"> </w:t>
      </w:r>
      <w:r w:rsidRPr="00294378">
        <w:t>требует</w:t>
      </w:r>
      <w:r w:rsidR="007C6D23">
        <w:t xml:space="preserve"> </w:t>
      </w:r>
      <w:r w:rsidRPr="00294378">
        <w:t>установки</w:t>
      </w:r>
      <w:r w:rsidR="007C6D23">
        <w:t xml:space="preserve"> </w:t>
      </w:r>
      <w:r w:rsidRPr="00294378">
        <w:t>дополнительных</w:t>
      </w:r>
      <w:r w:rsidR="007C6D23">
        <w:t xml:space="preserve"> </w:t>
      </w:r>
      <w:r w:rsidRPr="00294378">
        <w:t>программ,</w:t>
      </w:r>
      <w:r w:rsidR="007C6D23">
        <w:t xml:space="preserve"> </w:t>
      </w:r>
      <w:r w:rsidRPr="00294378">
        <w:t>что</w:t>
      </w:r>
      <w:r w:rsidR="007C6D23">
        <w:t xml:space="preserve"> </w:t>
      </w:r>
      <w:r w:rsidRPr="00294378">
        <w:t>очень</w:t>
      </w:r>
      <w:r w:rsidR="007C6D23">
        <w:t xml:space="preserve"> </w:t>
      </w:r>
      <w:r w:rsidRPr="00294378">
        <w:t>удобно.</w:t>
      </w:r>
      <w:r w:rsidR="007C6D23">
        <w:t xml:space="preserve"> </w:t>
      </w:r>
      <w:proofErr w:type="spellStart"/>
      <w:r w:rsidRPr="00294378">
        <w:t>BigBlueButton</w:t>
      </w:r>
      <w:proofErr w:type="spellEnd"/>
      <w:r w:rsidR="007C6D23">
        <w:t xml:space="preserve"> </w:t>
      </w:r>
      <w:r w:rsidRPr="00294378">
        <w:t>использует</w:t>
      </w:r>
      <w:r w:rsidR="007C6D23">
        <w:t xml:space="preserve"> </w:t>
      </w:r>
      <w:r w:rsidRPr="00294378">
        <w:t>технологию</w:t>
      </w:r>
      <w:r w:rsidR="007C6D23">
        <w:t xml:space="preserve"> </w:t>
      </w:r>
      <w:r w:rsidRPr="00294378">
        <w:t>FLASH,</w:t>
      </w:r>
      <w:r w:rsidR="007C6D23">
        <w:t xml:space="preserve"> </w:t>
      </w:r>
      <w:r w:rsidRPr="00294378">
        <w:t>потоковый</w:t>
      </w:r>
      <w:r w:rsidR="007C6D23">
        <w:t xml:space="preserve"> </w:t>
      </w:r>
      <w:r w:rsidRPr="00294378">
        <w:t>сервер</w:t>
      </w:r>
      <w:r w:rsidR="007C6D23">
        <w:t xml:space="preserve"> </w:t>
      </w:r>
      <w:r w:rsidRPr="00294378">
        <w:t>RED5</w:t>
      </w:r>
      <w:r w:rsidR="007C6D23">
        <w:t xml:space="preserve"> </w:t>
      </w:r>
      <w:r w:rsidRPr="00294378">
        <w:t>и</w:t>
      </w:r>
      <w:r w:rsidR="007C6D23">
        <w:t xml:space="preserve"> </w:t>
      </w:r>
      <w:r w:rsidRPr="00294378">
        <w:t>включает</w:t>
      </w:r>
      <w:r w:rsidR="007C6D23">
        <w:t xml:space="preserve"> </w:t>
      </w:r>
      <w:r w:rsidRPr="00294378">
        <w:t>в</w:t>
      </w:r>
      <w:r w:rsidR="007C6D23">
        <w:t xml:space="preserve"> </w:t>
      </w:r>
      <w:r w:rsidRPr="00294378">
        <w:t>себя</w:t>
      </w:r>
      <w:r w:rsidR="007C6D23">
        <w:t xml:space="preserve"> </w:t>
      </w:r>
      <w:r w:rsidRPr="00294378">
        <w:t>следующие</w:t>
      </w:r>
      <w:r w:rsidR="007C6D23">
        <w:t xml:space="preserve"> </w:t>
      </w:r>
      <w:r w:rsidRPr="00294378">
        <w:t>мультимедийные</w:t>
      </w:r>
      <w:r w:rsidR="007C6D23">
        <w:t xml:space="preserve"> </w:t>
      </w:r>
      <w:r w:rsidRPr="00294378">
        <w:t>и</w:t>
      </w:r>
      <w:r w:rsidR="007C6D23">
        <w:t xml:space="preserve"> </w:t>
      </w:r>
      <w:r w:rsidRPr="00294378">
        <w:t>интерактивные</w:t>
      </w:r>
      <w:r w:rsidR="007C6D23">
        <w:t xml:space="preserve"> </w:t>
      </w:r>
      <w:r w:rsidRPr="00294378">
        <w:t>возможности:</w:t>
      </w:r>
    </w:p>
    <w:p w:rsidR="00F16173" w:rsidRPr="00294378" w:rsidRDefault="00F16173" w:rsidP="00B2579E">
      <w:pPr>
        <w:pStyle w:val="tdunorderedlistlevel1"/>
      </w:pPr>
      <w:r w:rsidRPr="00294378">
        <w:t>Показ</w:t>
      </w:r>
      <w:r w:rsidR="007C6D23">
        <w:t xml:space="preserve"> </w:t>
      </w:r>
      <w:r w:rsidRPr="00294378">
        <w:t>презентаций</w:t>
      </w:r>
      <w:r w:rsidR="007C6D23">
        <w:t xml:space="preserve"> </w:t>
      </w:r>
      <w:r w:rsidRPr="00294378">
        <w:t>удаленным</w:t>
      </w:r>
      <w:r w:rsidR="007C6D23">
        <w:t xml:space="preserve"> </w:t>
      </w:r>
      <w:r w:rsidRPr="00294378">
        <w:t>пользователям</w:t>
      </w:r>
      <w:r w:rsidR="007C6D23">
        <w:t xml:space="preserve"> </w:t>
      </w:r>
      <w:r w:rsidRPr="00294378">
        <w:t>в</w:t>
      </w:r>
      <w:r w:rsidR="007C6D23">
        <w:t xml:space="preserve"> </w:t>
      </w:r>
      <w:r w:rsidRPr="00294378">
        <w:t>формате</w:t>
      </w:r>
      <w:r w:rsidR="007C6D23">
        <w:t xml:space="preserve"> </w:t>
      </w:r>
      <w:proofErr w:type="spellStart"/>
      <w:r w:rsidRPr="00294378">
        <w:t>PowerPoint</w:t>
      </w:r>
      <w:proofErr w:type="spellEnd"/>
      <w:r w:rsidRPr="00294378">
        <w:t>.</w:t>
      </w:r>
    </w:p>
    <w:p w:rsidR="00F16173" w:rsidRPr="00294378" w:rsidRDefault="00F16173" w:rsidP="00B2579E">
      <w:pPr>
        <w:pStyle w:val="tdunorderedlistlevel1"/>
      </w:pPr>
      <w:r w:rsidRPr="00294378">
        <w:t>Загрузка</w:t>
      </w:r>
      <w:r w:rsidR="007C6D23">
        <w:t xml:space="preserve"> </w:t>
      </w:r>
      <w:r w:rsidRPr="00294378">
        <w:t>и</w:t>
      </w:r>
      <w:r w:rsidR="007C6D23">
        <w:t xml:space="preserve"> </w:t>
      </w:r>
      <w:r w:rsidRPr="00294378">
        <w:t>показ</w:t>
      </w:r>
      <w:r w:rsidR="007C6D23">
        <w:t xml:space="preserve"> </w:t>
      </w:r>
      <w:r w:rsidRPr="00294378">
        <w:t>документов</w:t>
      </w:r>
      <w:r w:rsidR="007C6D23">
        <w:t xml:space="preserve"> </w:t>
      </w:r>
      <w:r w:rsidRPr="00294378">
        <w:t>в</w:t>
      </w:r>
      <w:r w:rsidR="007C6D23">
        <w:t xml:space="preserve"> </w:t>
      </w:r>
      <w:r w:rsidRPr="00294378">
        <w:t>формате</w:t>
      </w:r>
      <w:r w:rsidR="007C6D23">
        <w:t xml:space="preserve"> </w:t>
      </w:r>
      <w:r w:rsidRPr="00294378">
        <w:t>PDF.</w:t>
      </w:r>
    </w:p>
    <w:p w:rsidR="00F16173" w:rsidRPr="00294378" w:rsidRDefault="00F16173" w:rsidP="00B2579E">
      <w:pPr>
        <w:pStyle w:val="tdunorderedlistlevel1"/>
      </w:pPr>
      <w:r w:rsidRPr="00294378">
        <w:t>Трансляция</w:t>
      </w:r>
      <w:r w:rsidR="007C6D23">
        <w:t xml:space="preserve"> </w:t>
      </w:r>
      <w:r w:rsidRPr="00294378">
        <w:t>видеоизображений</w:t>
      </w:r>
      <w:r w:rsidR="007C6D23">
        <w:t xml:space="preserve"> </w:t>
      </w:r>
      <w:r w:rsidRPr="00294378">
        <w:t>с</w:t>
      </w:r>
      <w:r w:rsidR="007C6D23">
        <w:t xml:space="preserve"> </w:t>
      </w:r>
      <w:r w:rsidRPr="00294378">
        <w:t>камеры.</w:t>
      </w:r>
    </w:p>
    <w:p w:rsidR="00F16173" w:rsidRPr="00294378" w:rsidRDefault="00F16173" w:rsidP="00B2579E">
      <w:pPr>
        <w:pStyle w:val="tdunorderedlistlevel1"/>
      </w:pPr>
      <w:r w:rsidRPr="00294378">
        <w:t>Создание</w:t>
      </w:r>
      <w:r w:rsidR="007C6D23">
        <w:t xml:space="preserve"> </w:t>
      </w:r>
      <w:r w:rsidRPr="00294378">
        <w:t>пометок</w:t>
      </w:r>
      <w:r w:rsidR="007C6D23">
        <w:t xml:space="preserve"> </w:t>
      </w:r>
      <w:r w:rsidRPr="00294378">
        <w:t>на</w:t>
      </w:r>
      <w:r w:rsidR="007C6D23">
        <w:t xml:space="preserve"> </w:t>
      </w:r>
      <w:r w:rsidRPr="00294378">
        <w:t>презентациях.</w:t>
      </w:r>
    </w:p>
    <w:p w:rsidR="00F16173" w:rsidRPr="00294378" w:rsidRDefault="00F16173" w:rsidP="00B2579E">
      <w:pPr>
        <w:pStyle w:val="tdunorderedlistlevel1"/>
      </w:pPr>
      <w:r w:rsidRPr="00294378">
        <w:t>Общение</w:t>
      </w:r>
      <w:r w:rsidR="007C6D23">
        <w:t xml:space="preserve"> </w:t>
      </w:r>
      <w:r w:rsidRPr="00294378">
        <w:t>голосом,</w:t>
      </w:r>
      <w:r w:rsidR="007C6D23">
        <w:t xml:space="preserve"> </w:t>
      </w:r>
      <w:r w:rsidRPr="00294378">
        <w:t>по</w:t>
      </w:r>
      <w:r w:rsidR="007C6D23">
        <w:t xml:space="preserve"> </w:t>
      </w:r>
      <w:r w:rsidRPr="00294378">
        <w:t>средствам</w:t>
      </w:r>
      <w:r w:rsidR="007C6D23">
        <w:t xml:space="preserve"> </w:t>
      </w:r>
      <w:r w:rsidRPr="00294378">
        <w:t>микрофонов.</w:t>
      </w:r>
    </w:p>
    <w:p w:rsidR="00F16173" w:rsidRPr="00294378" w:rsidRDefault="00F16173" w:rsidP="00B2579E">
      <w:pPr>
        <w:pStyle w:val="tdunorderedlistlevel1"/>
      </w:pPr>
      <w:r w:rsidRPr="00294378">
        <w:t>Общение</w:t>
      </w:r>
      <w:r w:rsidR="007C6D23">
        <w:t xml:space="preserve"> </w:t>
      </w:r>
      <w:r w:rsidRPr="00294378">
        <w:t>в</w:t>
      </w:r>
      <w:r w:rsidR="007C6D23">
        <w:t xml:space="preserve"> </w:t>
      </w:r>
      <w:r w:rsidRPr="00294378">
        <w:t>чате,</w:t>
      </w:r>
      <w:r w:rsidR="007C6D23">
        <w:t xml:space="preserve"> </w:t>
      </w:r>
      <w:r w:rsidRPr="00294378">
        <w:t>как</w:t>
      </w:r>
      <w:r w:rsidR="007C6D23">
        <w:t xml:space="preserve"> </w:t>
      </w:r>
      <w:r w:rsidRPr="00294378">
        <w:t>групповое,</w:t>
      </w:r>
      <w:r w:rsidR="007C6D23">
        <w:t xml:space="preserve"> </w:t>
      </w:r>
      <w:r w:rsidRPr="00294378">
        <w:t>так</w:t>
      </w:r>
      <w:r w:rsidR="007C6D23">
        <w:t xml:space="preserve"> </w:t>
      </w:r>
      <w:r w:rsidRPr="00294378">
        <w:t>и</w:t>
      </w:r>
      <w:r w:rsidR="007C6D23">
        <w:t xml:space="preserve"> </w:t>
      </w:r>
      <w:r w:rsidRPr="00294378">
        <w:t>приватное.</w:t>
      </w:r>
    </w:p>
    <w:p w:rsidR="00F16173" w:rsidRPr="00294378" w:rsidRDefault="00F16173" w:rsidP="00B2579E">
      <w:pPr>
        <w:pStyle w:val="tdunorderedlistlevel1"/>
      </w:pPr>
      <w:r w:rsidRPr="00294378">
        <w:t>Трансляция</w:t>
      </w:r>
      <w:r w:rsidR="007C6D23">
        <w:t xml:space="preserve"> </w:t>
      </w:r>
      <w:r w:rsidRPr="00294378">
        <w:t>рабочего</w:t>
      </w:r>
      <w:r w:rsidR="007C6D23">
        <w:t xml:space="preserve"> </w:t>
      </w:r>
      <w:r w:rsidRPr="00294378">
        <w:t>стола,</w:t>
      </w:r>
      <w:r w:rsidR="007C6D23">
        <w:t xml:space="preserve"> </w:t>
      </w:r>
      <w:r w:rsidRPr="00294378">
        <w:t>вашего</w:t>
      </w:r>
      <w:r w:rsidR="007C6D23">
        <w:t xml:space="preserve"> </w:t>
      </w:r>
      <w:r w:rsidRPr="00294378">
        <w:t>компьютера.</w:t>
      </w:r>
    </w:p>
    <w:p w:rsidR="00F16173" w:rsidRPr="00294378" w:rsidRDefault="00F16173" w:rsidP="00B2579E">
      <w:pPr>
        <w:pStyle w:val="tdunorderedlistlevel1"/>
      </w:pPr>
      <w:r w:rsidRPr="00294378">
        <w:lastRenderedPageBreak/>
        <w:t>Обмен</w:t>
      </w:r>
      <w:r w:rsidR="007C6D23">
        <w:t xml:space="preserve"> </w:t>
      </w:r>
      <w:r w:rsidRPr="00294378">
        <w:t>файлами</w:t>
      </w:r>
      <w:r w:rsidR="007C6D23">
        <w:t xml:space="preserve"> </w:t>
      </w:r>
      <w:r w:rsidRPr="00294378">
        <w:t>между</w:t>
      </w:r>
      <w:r w:rsidR="007C6D23">
        <w:t xml:space="preserve"> </w:t>
      </w:r>
      <w:r w:rsidRPr="00294378">
        <w:t>пользователями.</w:t>
      </w:r>
    </w:p>
    <w:p w:rsidR="00F16173" w:rsidRPr="00294378" w:rsidRDefault="00F16173" w:rsidP="00B2579E">
      <w:pPr>
        <w:pStyle w:val="tdunorderedlistlevel1"/>
      </w:pPr>
      <w:r w:rsidRPr="00294378">
        <w:t>Есть</w:t>
      </w:r>
      <w:r w:rsidR="007C6D23">
        <w:t xml:space="preserve"> </w:t>
      </w:r>
      <w:r w:rsidRPr="00294378">
        <w:t>возможность</w:t>
      </w:r>
      <w:r w:rsidR="007C6D23">
        <w:t xml:space="preserve"> </w:t>
      </w:r>
      <w:r w:rsidRPr="00294378">
        <w:t>интеграции</w:t>
      </w:r>
      <w:r w:rsidR="007C6D23">
        <w:t xml:space="preserve"> </w:t>
      </w:r>
      <w:proofErr w:type="spellStart"/>
      <w:r w:rsidRPr="00294378">
        <w:t>BigBlueButton</w:t>
      </w:r>
      <w:proofErr w:type="spellEnd"/>
      <w:r w:rsidR="007C6D23">
        <w:t xml:space="preserve"> </w:t>
      </w:r>
      <w:r w:rsidRPr="00294378">
        <w:t>с</w:t>
      </w:r>
      <w:r w:rsidR="007C6D23">
        <w:t xml:space="preserve"> </w:t>
      </w:r>
      <w:r w:rsidRPr="00294378">
        <w:t>системой</w:t>
      </w:r>
      <w:r w:rsidR="007C6D23">
        <w:t xml:space="preserve"> </w:t>
      </w:r>
      <w:r w:rsidRPr="00294378">
        <w:t>управления</w:t>
      </w:r>
      <w:r w:rsidR="007C6D23">
        <w:t xml:space="preserve"> </w:t>
      </w:r>
      <w:r w:rsidRPr="00294378">
        <w:t>курсами</w:t>
      </w:r>
      <w:r w:rsidR="007C6D23">
        <w:t xml:space="preserve"> </w:t>
      </w:r>
      <w:proofErr w:type="spellStart"/>
      <w:r w:rsidRPr="00294378">
        <w:t>Moodle</w:t>
      </w:r>
      <w:proofErr w:type="spellEnd"/>
      <w:r w:rsidRPr="00294378">
        <w:t>.</w:t>
      </w:r>
    </w:p>
    <w:p w:rsidR="00F16173" w:rsidRPr="00294378" w:rsidRDefault="00F16173" w:rsidP="00B2579E">
      <w:pPr>
        <w:pStyle w:val="tdunorderedlistlevel1"/>
      </w:pPr>
      <w:r w:rsidRPr="00294378">
        <w:t>Запись</w:t>
      </w:r>
      <w:r w:rsidR="007C6D23">
        <w:t xml:space="preserve"> </w:t>
      </w:r>
      <w:r w:rsidRPr="00294378">
        <w:t>ваших</w:t>
      </w:r>
      <w:r w:rsidR="007C6D23">
        <w:t xml:space="preserve"> </w:t>
      </w:r>
      <w:r w:rsidRPr="00294378">
        <w:t>мероприятий.</w:t>
      </w:r>
    </w:p>
    <w:p w:rsidR="00F16173" w:rsidRPr="0028442A" w:rsidRDefault="00F16173" w:rsidP="00B2579E">
      <w:pPr>
        <w:pStyle w:val="tdunorderedlistlevel1"/>
      </w:pPr>
      <w:r w:rsidRPr="00294378">
        <w:t>Набор</w:t>
      </w:r>
      <w:r w:rsidR="007C6D23">
        <w:t xml:space="preserve"> </w:t>
      </w:r>
      <w:r w:rsidRPr="00294378">
        <w:t>различных</w:t>
      </w:r>
      <w:r w:rsidR="007C6D23">
        <w:t xml:space="preserve"> </w:t>
      </w:r>
      <w:r w:rsidRPr="00294378">
        <w:t>языков,</w:t>
      </w:r>
      <w:r w:rsidR="007C6D23">
        <w:t xml:space="preserve"> </w:t>
      </w:r>
      <w:r w:rsidRPr="00294378">
        <w:t>в</w:t>
      </w:r>
      <w:r w:rsidR="007C6D23">
        <w:t xml:space="preserve"> </w:t>
      </w:r>
      <w:r w:rsidRPr="00294378">
        <w:t>том</w:t>
      </w:r>
      <w:r w:rsidR="007C6D23">
        <w:t xml:space="preserve"> </w:t>
      </w:r>
      <w:r w:rsidRPr="00294378">
        <w:t>числе</w:t>
      </w:r>
      <w:r w:rsidR="007C6D23">
        <w:t xml:space="preserve"> </w:t>
      </w:r>
      <w:r w:rsidRPr="00294378">
        <w:t>и</w:t>
      </w:r>
      <w:r w:rsidR="007C6D23">
        <w:t xml:space="preserve"> </w:t>
      </w:r>
      <w:r w:rsidRPr="00294378">
        <w:t>русского</w:t>
      </w:r>
      <w:r w:rsidR="007C6D23">
        <w:t xml:space="preserve"> </w:t>
      </w:r>
      <w:r w:rsidRPr="00294378">
        <w:t>языка.</w:t>
      </w:r>
    </w:p>
    <w:p w:rsidR="00F16173" w:rsidRPr="00294378" w:rsidRDefault="00F16173" w:rsidP="00B2579E">
      <w:pPr>
        <w:pStyle w:val="tdtext"/>
      </w:pPr>
      <w:r w:rsidRPr="00294378">
        <w:rPr>
          <w:shd w:val="clear" w:color="auto" w:fill="FFFFFF"/>
        </w:rPr>
        <w:t>Вся</w:t>
      </w:r>
      <w:r w:rsidR="007C6D23">
        <w:rPr>
          <w:shd w:val="clear" w:color="auto" w:fill="FFFFFF"/>
        </w:rPr>
        <w:t xml:space="preserve"> </w:t>
      </w:r>
      <w:r w:rsidRPr="00294378">
        <w:rPr>
          <w:shd w:val="clear" w:color="auto" w:fill="FFFFFF"/>
        </w:rPr>
        <w:t>работа</w:t>
      </w:r>
      <w:r w:rsidR="007C6D23">
        <w:rPr>
          <w:shd w:val="clear" w:color="auto" w:fill="FFFFFF"/>
        </w:rPr>
        <w:t xml:space="preserve"> </w:t>
      </w:r>
      <w:r w:rsidRPr="00294378">
        <w:rPr>
          <w:shd w:val="clear" w:color="auto" w:fill="FFFFFF"/>
        </w:rPr>
        <w:t>происходит</w:t>
      </w:r>
      <w:r w:rsidR="007C6D23">
        <w:rPr>
          <w:shd w:val="clear" w:color="auto" w:fill="FFFFFF"/>
        </w:rPr>
        <w:t xml:space="preserve"> </w:t>
      </w:r>
      <w:r w:rsidRPr="00294378">
        <w:rPr>
          <w:shd w:val="clear" w:color="auto" w:fill="FFFFFF"/>
        </w:rPr>
        <w:t>через</w:t>
      </w:r>
      <w:r w:rsidR="007C6D23">
        <w:rPr>
          <w:shd w:val="clear" w:color="auto" w:fill="FFFFFF"/>
        </w:rPr>
        <w:t xml:space="preserve"> </w:t>
      </w:r>
      <w:r w:rsidRPr="00294378">
        <w:rPr>
          <w:shd w:val="clear" w:color="auto" w:fill="FFFFFF"/>
        </w:rPr>
        <w:t>браузер</w:t>
      </w:r>
      <w:r w:rsidR="007C6D23">
        <w:rPr>
          <w:shd w:val="clear" w:color="auto" w:fill="FFFFFF"/>
        </w:rPr>
        <w:t xml:space="preserve"> </w:t>
      </w:r>
      <w:r w:rsidRPr="00294378">
        <w:rPr>
          <w:shd w:val="clear" w:color="auto" w:fill="FFFFFF"/>
        </w:rPr>
        <w:t>и</w:t>
      </w:r>
      <w:r w:rsidR="007C6D23">
        <w:rPr>
          <w:shd w:val="clear" w:color="auto" w:fill="FFFFFF"/>
        </w:rPr>
        <w:t xml:space="preserve"> </w:t>
      </w:r>
      <w:r w:rsidRPr="00294378">
        <w:rPr>
          <w:shd w:val="clear" w:color="auto" w:fill="FFFFFF"/>
        </w:rPr>
        <w:t>не</w:t>
      </w:r>
      <w:r w:rsidR="007C6D23">
        <w:rPr>
          <w:shd w:val="clear" w:color="auto" w:fill="FFFFFF"/>
        </w:rPr>
        <w:t xml:space="preserve"> </w:t>
      </w:r>
      <w:r w:rsidRPr="00294378">
        <w:rPr>
          <w:shd w:val="clear" w:color="auto" w:fill="FFFFFF"/>
        </w:rPr>
        <w:t>требует</w:t>
      </w:r>
      <w:r w:rsidR="007C6D23">
        <w:rPr>
          <w:shd w:val="clear" w:color="auto" w:fill="FFFFFF"/>
        </w:rPr>
        <w:t xml:space="preserve"> </w:t>
      </w:r>
      <w:r w:rsidRPr="00294378">
        <w:rPr>
          <w:shd w:val="clear" w:color="auto" w:fill="FFFFFF"/>
        </w:rPr>
        <w:t>установки</w:t>
      </w:r>
      <w:r w:rsidR="007C6D23">
        <w:rPr>
          <w:shd w:val="clear" w:color="auto" w:fill="FFFFFF"/>
        </w:rPr>
        <w:t xml:space="preserve"> </w:t>
      </w:r>
      <w:r w:rsidRPr="00294378">
        <w:rPr>
          <w:shd w:val="clear" w:color="auto" w:fill="FFFFFF"/>
        </w:rPr>
        <w:t>дополнительного</w:t>
      </w:r>
      <w:r w:rsidR="007C6D23">
        <w:rPr>
          <w:shd w:val="clear" w:color="auto" w:fill="FFFFFF"/>
        </w:rPr>
        <w:t xml:space="preserve"> </w:t>
      </w:r>
      <w:r w:rsidRPr="00294378">
        <w:rPr>
          <w:shd w:val="clear" w:color="auto" w:fill="FFFFFF"/>
        </w:rPr>
        <w:t>софта</w:t>
      </w:r>
      <w:r w:rsidR="007C6D23">
        <w:rPr>
          <w:shd w:val="clear" w:color="auto" w:fill="FFFFFF"/>
        </w:rPr>
        <w:t xml:space="preserve"> </w:t>
      </w:r>
      <w:r w:rsidRPr="00294378">
        <w:rPr>
          <w:shd w:val="clear" w:color="auto" w:fill="FFFFFF"/>
        </w:rPr>
        <w:t>на</w:t>
      </w:r>
      <w:r w:rsidR="007C6D23">
        <w:rPr>
          <w:shd w:val="clear" w:color="auto" w:fill="FFFFFF"/>
        </w:rPr>
        <w:t xml:space="preserve"> </w:t>
      </w:r>
      <w:r w:rsidRPr="00294378">
        <w:rPr>
          <w:shd w:val="clear" w:color="auto" w:fill="FFFFFF"/>
        </w:rPr>
        <w:t>пользовательские</w:t>
      </w:r>
      <w:r w:rsidR="007C6D23">
        <w:rPr>
          <w:shd w:val="clear" w:color="auto" w:fill="FFFFFF"/>
        </w:rPr>
        <w:t xml:space="preserve"> </w:t>
      </w:r>
      <w:r w:rsidRPr="00294378">
        <w:rPr>
          <w:shd w:val="clear" w:color="auto" w:fill="FFFFFF"/>
        </w:rPr>
        <w:t>компьютеры.</w:t>
      </w:r>
    </w:p>
    <w:p w:rsidR="00F16173" w:rsidRDefault="00F16173" w:rsidP="00B2579E">
      <w:pPr>
        <w:pStyle w:val="tdtext"/>
      </w:pPr>
      <w:proofErr w:type="spellStart"/>
      <w:r w:rsidRPr="00294378">
        <w:rPr>
          <w:lang w:val="en-US"/>
        </w:rPr>
        <w:t>BigBlueButton</w:t>
      </w:r>
      <w:proofErr w:type="spellEnd"/>
      <w:r w:rsidR="007C6D23">
        <w:t xml:space="preserve"> </w:t>
      </w:r>
      <w:r w:rsidRPr="00294378">
        <w:t>находится</w:t>
      </w:r>
      <w:r w:rsidR="007C6D23">
        <w:t xml:space="preserve"> </w:t>
      </w:r>
      <w:r w:rsidRPr="00294378">
        <w:t>в</w:t>
      </w:r>
      <w:r w:rsidR="007C6D23">
        <w:t xml:space="preserve"> </w:t>
      </w:r>
      <w:r w:rsidRPr="00294378">
        <w:t>свободном</w:t>
      </w:r>
      <w:r w:rsidR="007C6D23">
        <w:t xml:space="preserve"> </w:t>
      </w:r>
      <w:r w:rsidRPr="00294378">
        <w:t>доступе</w:t>
      </w:r>
      <w:r w:rsidR="007C6D23">
        <w:t xml:space="preserve"> </w:t>
      </w:r>
      <w:r w:rsidRPr="00294378">
        <w:t>для</w:t>
      </w:r>
      <w:r w:rsidR="007C6D23">
        <w:t xml:space="preserve"> </w:t>
      </w:r>
      <w:r w:rsidRPr="00294378">
        <w:t>скачивания</w:t>
      </w:r>
      <w:r>
        <w:t>,</w:t>
      </w:r>
      <w:r w:rsidR="007C6D23">
        <w:t xml:space="preserve"> </w:t>
      </w:r>
      <w:r>
        <w:t>после</w:t>
      </w:r>
      <w:r w:rsidR="007C6D23">
        <w:t xml:space="preserve"> </w:t>
      </w:r>
      <w:r>
        <w:t>его</w:t>
      </w:r>
      <w:r w:rsidR="007C6D23">
        <w:t xml:space="preserve"> </w:t>
      </w:r>
      <w:r>
        <w:t>остается</w:t>
      </w:r>
      <w:r w:rsidR="007C6D23">
        <w:t xml:space="preserve"> </w:t>
      </w:r>
      <w:r>
        <w:t>только</w:t>
      </w:r>
      <w:r w:rsidR="007C6D23">
        <w:t xml:space="preserve"> </w:t>
      </w:r>
      <w:r>
        <w:t>установить</w:t>
      </w:r>
      <w:r w:rsidR="007C6D23">
        <w:t xml:space="preserve"> </w:t>
      </w:r>
      <w:r>
        <w:t>на</w:t>
      </w:r>
      <w:r w:rsidR="007C6D23">
        <w:t xml:space="preserve"> </w:t>
      </w:r>
      <w:r>
        <w:t>свой</w:t>
      </w:r>
      <w:r w:rsidR="007C6D23">
        <w:t xml:space="preserve"> </w:t>
      </w:r>
      <w:r>
        <w:t>сервер,</w:t>
      </w:r>
      <w:r w:rsidR="007C6D23">
        <w:t xml:space="preserve"> </w:t>
      </w:r>
      <w:r>
        <w:t>пакетная</w:t>
      </w:r>
      <w:r w:rsidR="007C6D23">
        <w:t xml:space="preserve"> </w:t>
      </w:r>
      <w:r>
        <w:t>установка</w:t>
      </w:r>
      <w:r w:rsidR="007C6D23">
        <w:t xml:space="preserve"> </w:t>
      </w:r>
      <w:r>
        <w:t>выполняет</w:t>
      </w:r>
      <w:r w:rsidR="007C6D23">
        <w:t xml:space="preserve"> </w:t>
      </w:r>
      <w:r>
        <w:t>автоматическую</w:t>
      </w:r>
      <w:r w:rsidR="007C6D23">
        <w:t xml:space="preserve"> </w:t>
      </w:r>
      <w:r>
        <w:t>настройку</w:t>
      </w:r>
      <w:r w:rsidR="007C6D23">
        <w:t xml:space="preserve"> </w:t>
      </w:r>
      <w:r>
        <w:t>системы</w:t>
      </w:r>
      <w:r w:rsidR="007C6D23">
        <w:t xml:space="preserve"> </w:t>
      </w:r>
      <w:r>
        <w:t>после</w:t>
      </w:r>
      <w:r w:rsidR="007C6D23">
        <w:t xml:space="preserve"> </w:t>
      </w:r>
      <w:r>
        <w:t>завершения</w:t>
      </w:r>
      <w:r w:rsidR="007C6D23">
        <w:t xml:space="preserve"> </w:t>
      </w:r>
      <w:r>
        <w:t>установки</w:t>
      </w:r>
      <w:r w:rsidR="007C6D23">
        <w:t xml:space="preserve"> </w:t>
      </w:r>
      <w:r>
        <w:t>можно</w:t>
      </w:r>
      <w:r w:rsidR="007C6D23">
        <w:t xml:space="preserve"> </w:t>
      </w:r>
      <w:r>
        <w:t>приступить</w:t>
      </w:r>
      <w:r w:rsidR="007C6D23">
        <w:t xml:space="preserve"> </w:t>
      </w:r>
      <w:r>
        <w:t>к</w:t>
      </w:r>
      <w:r w:rsidR="007C6D23">
        <w:t xml:space="preserve"> </w:t>
      </w:r>
      <w:r>
        <w:t>использованию</w:t>
      </w:r>
      <w:r w:rsidR="007C6D23">
        <w:t xml:space="preserve"> </w:t>
      </w:r>
      <w:proofErr w:type="spellStart"/>
      <w:r>
        <w:rPr>
          <w:lang w:val="en-US"/>
        </w:rPr>
        <w:t>BigBlueButton</w:t>
      </w:r>
      <w:proofErr w:type="spellEnd"/>
      <w:r>
        <w:t>.</w:t>
      </w:r>
    </w:p>
    <w:p w:rsidR="00F16173" w:rsidRDefault="00F16173" w:rsidP="00B2579E">
      <w:pPr>
        <w:pStyle w:val="tdtext"/>
      </w:pPr>
      <w:r>
        <w:t>После</w:t>
      </w:r>
      <w:r w:rsidR="007C6D23">
        <w:t xml:space="preserve"> </w:t>
      </w:r>
      <w:r>
        <w:t>завершения</w:t>
      </w:r>
      <w:r w:rsidR="007C6D23">
        <w:t xml:space="preserve"> </w:t>
      </w:r>
      <w:r>
        <w:t>установки</w:t>
      </w:r>
      <w:r w:rsidR="007C6D23">
        <w:t xml:space="preserve"> </w:t>
      </w:r>
      <w:r>
        <w:t>системы</w:t>
      </w:r>
      <w:r w:rsidR="007C6D23">
        <w:t xml:space="preserve"> </w:t>
      </w:r>
      <w:proofErr w:type="spellStart"/>
      <w:r>
        <w:t>видеоконференцсвзи</w:t>
      </w:r>
      <w:proofErr w:type="spellEnd"/>
      <w:r w:rsidR="007C6D23">
        <w:t xml:space="preserve"> </w:t>
      </w:r>
      <w:proofErr w:type="spellStart"/>
      <w:r>
        <w:rPr>
          <w:lang w:val="en-US"/>
        </w:rPr>
        <w:t>BigBlueButton</w:t>
      </w:r>
      <w:proofErr w:type="spellEnd"/>
      <w:r w:rsidR="007C6D23">
        <w:t xml:space="preserve"> </w:t>
      </w:r>
      <w:r>
        <w:t>автоматически</w:t>
      </w:r>
      <w:r w:rsidR="007C6D23">
        <w:t xml:space="preserve"> </w:t>
      </w:r>
      <w:r>
        <w:t>включен</w:t>
      </w:r>
      <w:r w:rsidR="007C6D23">
        <w:t xml:space="preserve"> </w:t>
      </w:r>
      <w:proofErr w:type="spellStart"/>
      <w:r>
        <w:t>демо-режим</w:t>
      </w:r>
      <w:proofErr w:type="spellEnd"/>
      <w:r>
        <w:t>,</w:t>
      </w:r>
      <w:r w:rsidR="007C6D23">
        <w:t xml:space="preserve"> </w:t>
      </w:r>
      <w:r>
        <w:t>он</w:t>
      </w:r>
      <w:r w:rsidR="007C6D23">
        <w:t xml:space="preserve"> </w:t>
      </w:r>
      <w:r>
        <w:t>позволяет</w:t>
      </w:r>
      <w:r w:rsidR="007C6D23">
        <w:t xml:space="preserve"> </w:t>
      </w:r>
      <w:r>
        <w:t>проверить</w:t>
      </w:r>
      <w:r w:rsidR="007C6D23">
        <w:t xml:space="preserve"> </w:t>
      </w:r>
      <w:r>
        <w:t>работоспособность</w:t>
      </w:r>
      <w:r w:rsidR="007C6D23">
        <w:t xml:space="preserve"> </w:t>
      </w:r>
      <w:r>
        <w:t>всех</w:t>
      </w:r>
      <w:r w:rsidR="007C6D23">
        <w:t xml:space="preserve"> </w:t>
      </w:r>
      <w:r>
        <w:t>видов</w:t>
      </w:r>
      <w:r w:rsidR="007C6D23">
        <w:t xml:space="preserve"> </w:t>
      </w:r>
      <w:r>
        <w:t>связи</w:t>
      </w:r>
      <w:r w:rsidR="007C6D23">
        <w:t xml:space="preserve"> </w:t>
      </w:r>
      <w:r>
        <w:t>(текст,</w:t>
      </w:r>
      <w:r w:rsidR="007C6D23">
        <w:t xml:space="preserve"> </w:t>
      </w:r>
      <w:r>
        <w:t>голос,</w:t>
      </w:r>
      <w:r w:rsidR="007C6D23">
        <w:t xml:space="preserve"> </w:t>
      </w:r>
      <w:r>
        <w:t>видео,</w:t>
      </w:r>
      <w:r w:rsidR="007C6D23">
        <w:t xml:space="preserve"> </w:t>
      </w:r>
      <w:r>
        <w:t>демонстрация</w:t>
      </w:r>
      <w:r w:rsidR="007C6D23">
        <w:t xml:space="preserve"> </w:t>
      </w:r>
      <w:r>
        <w:t>презентации</w:t>
      </w:r>
      <w:r w:rsidR="007C6D23">
        <w:t xml:space="preserve"> </w:t>
      </w:r>
      <w:r>
        <w:t>и</w:t>
      </w:r>
      <w:r w:rsidR="007C6D23">
        <w:t xml:space="preserve"> </w:t>
      </w:r>
      <w:proofErr w:type="spellStart"/>
      <w:r>
        <w:t>т.д</w:t>
      </w:r>
      <w:proofErr w:type="spellEnd"/>
      <w:r>
        <w:t>).</w:t>
      </w:r>
      <w:r w:rsidR="007C6D23">
        <w:t xml:space="preserve"> </w:t>
      </w:r>
      <w:r>
        <w:t>Для</w:t>
      </w:r>
      <w:r w:rsidR="007C6D23">
        <w:t xml:space="preserve"> </w:t>
      </w:r>
      <w:r>
        <w:t>получения</w:t>
      </w:r>
      <w:r w:rsidR="007C6D23">
        <w:t xml:space="preserve"> </w:t>
      </w:r>
      <w:r>
        <w:t>использования</w:t>
      </w:r>
      <w:r w:rsidR="007C6D23">
        <w:t xml:space="preserve"> </w:t>
      </w:r>
      <w:r>
        <w:t>системы</w:t>
      </w:r>
      <w:r w:rsidR="007C6D23">
        <w:t xml:space="preserve"> </w:t>
      </w:r>
      <w:r>
        <w:t>в</w:t>
      </w:r>
      <w:r w:rsidR="007C6D23">
        <w:t xml:space="preserve"> </w:t>
      </w:r>
      <w:r>
        <w:t>полной</w:t>
      </w:r>
      <w:r w:rsidR="007C6D23">
        <w:t xml:space="preserve"> </w:t>
      </w:r>
      <w:r>
        <w:t>мере</w:t>
      </w:r>
      <w:r w:rsidR="007C6D23">
        <w:t xml:space="preserve"> </w:t>
      </w:r>
      <w:r>
        <w:t>требуется</w:t>
      </w:r>
      <w:r w:rsidR="007C6D23">
        <w:t xml:space="preserve"> </w:t>
      </w:r>
      <w:r>
        <w:t>написать</w:t>
      </w:r>
      <w:r w:rsidR="007C6D23">
        <w:t xml:space="preserve"> </w:t>
      </w:r>
      <w:r>
        <w:t>приложения</w:t>
      </w:r>
      <w:r w:rsidR="007C6D23">
        <w:t xml:space="preserve"> </w:t>
      </w:r>
      <w:r>
        <w:t>с</w:t>
      </w:r>
      <w:r w:rsidR="007C6D23">
        <w:t xml:space="preserve"> </w:t>
      </w:r>
      <w:r>
        <w:t>использованием</w:t>
      </w:r>
      <w:r w:rsidR="007C6D23">
        <w:t xml:space="preserve"> </w:t>
      </w:r>
      <w:r>
        <w:rPr>
          <w:lang w:val="en-US"/>
        </w:rPr>
        <w:t>API</w:t>
      </w:r>
      <w:r w:rsidR="007C6D23">
        <w:t xml:space="preserve"> </w:t>
      </w:r>
      <w:proofErr w:type="spellStart"/>
      <w:r>
        <w:rPr>
          <w:lang w:val="en-US"/>
        </w:rPr>
        <w:t>BigBlueButton</w:t>
      </w:r>
      <w:proofErr w:type="spellEnd"/>
      <w:r>
        <w:t>.</w:t>
      </w:r>
      <w:r w:rsidR="007C6D23">
        <w:t xml:space="preserve"> </w:t>
      </w:r>
      <w:r>
        <w:t>После</w:t>
      </w:r>
      <w:r w:rsidR="007C6D23">
        <w:t xml:space="preserve"> </w:t>
      </w:r>
      <w:r>
        <w:t>полной</w:t>
      </w:r>
      <w:r w:rsidR="007C6D23">
        <w:t xml:space="preserve"> </w:t>
      </w:r>
      <w:r>
        <w:t>настройки</w:t>
      </w:r>
      <w:r w:rsidR="007C6D23">
        <w:t xml:space="preserve"> </w:t>
      </w:r>
      <w:r>
        <w:t>сервера</w:t>
      </w:r>
      <w:r w:rsidR="007C6D23">
        <w:t xml:space="preserve"> </w:t>
      </w:r>
      <w:proofErr w:type="spellStart"/>
      <w:r>
        <w:t>демо-режим</w:t>
      </w:r>
      <w:proofErr w:type="spellEnd"/>
      <w:r w:rsidR="007C6D23">
        <w:t xml:space="preserve"> </w:t>
      </w:r>
      <w:r>
        <w:t>необходимо</w:t>
      </w:r>
      <w:r w:rsidR="007C6D23">
        <w:t xml:space="preserve"> </w:t>
      </w:r>
      <w:r>
        <w:t>выключить</w:t>
      </w:r>
      <w:r w:rsidR="00507A3B">
        <w:t>, рисунок 25</w:t>
      </w:r>
    </w:p>
    <w:p w:rsidR="00F16173" w:rsidRDefault="00F16173" w:rsidP="00F16173">
      <w:pPr>
        <w:keepNext/>
        <w:spacing w:line="360" w:lineRule="auto"/>
        <w:jc w:val="both"/>
      </w:pPr>
      <w:r w:rsidRPr="002458EB">
        <w:rPr>
          <w:noProof/>
          <w:sz w:val="28"/>
          <w:szCs w:val="28"/>
          <w:lang w:eastAsia="ru-RU"/>
        </w:rPr>
        <w:drawing>
          <wp:inline distT="0" distB="0" distL="0" distR="0">
            <wp:extent cx="5724906" cy="3218688"/>
            <wp:effectExtent l="19050" t="0" r="9144" b="0"/>
            <wp:docPr id="36866" name="Рисунок 36866" descr="C:\Users\User\Desktop\p6G4IEOBlKk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User\Desktop\p6G4IEOBlKk.jpg"/>
                    <pic:cNvPicPr>
                      <a:picLocks noChangeAspect="1" noChangeArrowheads="1"/>
                    </pic:cNvPicPr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4906" cy="32186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16173" w:rsidRDefault="00F16173" w:rsidP="00B2579E">
      <w:pPr>
        <w:pStyle w:val="tdillustrationname"/>
      </w:pPr>
      <w:r w:rsidRPr="002458EB">
        <w:t>Проверка</w:t>
      </w:r>
      <w:r w:rsidR="007C6D23">
        <w:t xml:space="preserve"> </w:t>
      </w:r>
      <w:r w:rsidRPr="002458EB">
        <w:t>работоспособности</w:t>
      </w:r>
      <w:r w:rsidR="007C6D23">
        <w:t xml:space="preserve"> </w:t>
      </w:r>
      <w:r w:rsidRPr="002458EB">
        <w:t>звука</w:t>
      </w:r>
    </w:p>
    <w:p w:rsidR="009D7D14" w:rsidRPr="009D7D14" w:rsidRDefault="009D7D14" w:rsidP="009D7D14">
      <w:pPr>
        <w:pStyle w:val="tdtext"/>
      </w:pPr>
      <w:r>
        <w:t>Для работы ВКС необходима веб камера, нужно произвести ее настройку, рисунок 26.</w:t>
      </w:r>
    </w:p>
    <w:p w:rsidR="00F16173" w:rsidRDefault="00F16173" w:rsidP="00F16173">
      <w:pPr>
        <w:keepNext/>
        <w:spacing w:line="360" w:lineRule="auto"/>
        <w:jc w:val="center"/>
      </w:pPr>
      <w:r w:rsidRPr="001969F4">
        <w:rPr>
          <w:noProof/>
          <w:lang w:eastAsia="ru-RU"/>
        </w:rPr>
        <w:lastRenderedPageBreak/>
        <w:drawing>
          <wp:inline distT="0" distB="0" distL="0" distR="0">
            <wp:extent cx="5724906" cy="3218688"/>
            <wp:effectExtent l="19050" t="0" r="9144" b="0"/>
            <wp:docPr id="36875" name="Рисунок 36875" descr="C:\Users\User\Desktop\jzoF4SWEID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User\Desktop\jzoF4SWEID8.jpg"/>
                    <pic:cNvPicPr>
                      <a:picLocks noChangeAspect="1" noChangeArrowheads="1"/>
                    </pic:cNvPicPr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4906" cy="32186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16173" w:rsidRPr="001969F4" w:rsidRDefault="00F16173" w:rsidP="00B2579E">
      <w:pPr>
        <w:pStyle w:val="tdillustrationname"/>
        <w:rPr>
          <w:i/>
        </w:rPr>
      </w:pPr>
      <w:r w:rsidRPr="001969F4">
        <w:t>Проверка</w:t>
      </w:r>
      <w:r w:rsidR="007C6D23">
        <w:t xml:space="preserve"> </w:t>
      </w:r>
      <w:r w:rsidRPr="001969F4">
        <w:t>веб-камеры</w:t>
      </w:r>
    </w:p>
    <w:p w:rsidR="00F16173" w:rsidRDefault="00F16173" w:rsidP="00B2579E">
      <w:pPr>
        <w:pStyle w:val="tdtext"/>
      </w:pPr>
      <w:r>
        <w:t>В</w:t>
      </w:r>
      <w:r w:rsidR="007C6D23">
        <w:t xml:space="preserve"> </w:t>
      </w:r>
      <w:r>
        <w:t>полном</w:t>
      </w:r>
      <w:r w:rsidR="007C6D23">
        <w:t xml:space="preserve"> </w:t>
      </w:r>
      <w:r>
        <w:t>режиме</w:t>
      </w:r>
      <w:r w:rsidR="007C6D23">
        <w:t xml:space="preserve"> </w:t>
      </w:r>
      <w:r>
        <w:t>можно</w:t>
      </w:r>
      <w:r w:rsidR="007C6D23">
        <w:t xml:space="preserve"> </w:t>
      </w:r>
      <w:r>
        <w:t>будет</w:t>
      </w:r>
      <w:r w:rsidR="007C6D23">
        <w:t xml:space="preserve"> </w:t>
      </w:r>
      <w:r>
        <w:t>ввести</w:t>
      </w:r>
      <w:r w:rsidR="007C6D23">
        <w:t xml:space="preserve"> </w:t>
      </w:r>
      <w:r>
        <w:t>контроль</w:t>
      </w:r>
      <w:r w:rsidR="007C6D23">
        <w:t xml:space="preserve"> </w:t>
      </w:r>
      <w:r>
        <w:t>учетных</w:t>
      </w:r>
      <w:r w:rsidR="007C6D23">
        <w:t xml:space="preserve"> </w:t>
      </w:r>
      <w:r>
        <w:t>записей</w:t>
      </w:r>
      <w:r w:rsidR="007C6D23">
        <w:t xml:space="preserve"> </w:t>
      </w:r>
      <w:r>
        <w:t>подключенных</w:t>
      </w:r>
      <w:r w:rsidR="007C6D23">
        <w:t xml:space="preserve"> </w:t>
      </w:r>
      <w:r>
        <w:t>к</w:t>
      </w:r>
      <w:r w:rsidR="007C6D23">
        <w:t xml:space="preserve"> </w:t>
      </w:r>
      <w:r>
        <w:t>видеоконференцсвязи.</w:t>
      </w:r>
    </w:p>
    <w:p w:rsidR="00F16173" w:rsidRDefault="00F16173" w:rsidP="00B2579E">
      <w:pPr>
        <w:pStyle w:val="tdtext"/>
        <w:rPr>
          <w:shd w:val="clear" w:color="auto" w:fill="FFFFFF"/>
        </w:rPr>
      </w:pPr>
      <w:r>
        <w:t>В</w:t>
      </w:r>
      <w:r w:rsidR="007C6D23">
        <w:t xml:space="preserve"> </w:t>
      </w:r>
      <w:r>
        <w:t>проведении</w:t>
      </w:r>
      <w:r w:rsidR="007C6D23">
        <w:t xml:space="preserve"> </w:t>
      </w:r>
      <w:r>
        <w:t>конференции</w:t>
      </w:r>
      <w:r w:rsidR="007C6D23">
        <w:t xml:space="preserve"> </w:t>
      </w:r>
      <w:r>
        <w:t>участники</w:t>
      </w:r>
      <w:r w:rsidR="007C6D23">
        <w:t xml:space="preserve"> </w:t>
      </w:r>
      <w:r>
        <w:t>делятся</w:t>
      </w:r>
      <w:r w:rsidR="007C6D23">
        <w:t xml:space="preserve"> </w:t>
      </w:r>
      <w:r>
        <w:t>на</w:t>
      </w:r>
      <w:r w:rsidR="007C6D23">
        <w:t xml:space="preserve"> </w:t>
      </w:r>
      <w:r>
        <w:t>два</w:t>
      </w:r>
      <w:r w:rsidR="007C6D23">
        <w:t xml:space="preserve"> </w:t>
      </w:r>
      <w:r>
        <w:t>типа</w:t>
      </w:r>
      <w:r w:rsidR="007C6D23">
        <w:t xml:space="preserve"> </w:t>
      </w:r>
      <w:r>
        <w:t>модераторы</w:t>
      </w:r>
      <w:r w:rsidR="007C6D23">
        <w:t xml:space="preserve"> </w:t>
      </w:r>
      <w:r w:rsidRPr="00EA0EAC">
        <w:t>и</w:t>
      </w:r>
      <w:r w:rsidR="007C6D23">
        <w:t xml:space="preserve"> </w:t>
      </w:r>
      <w:r w:rsidRPr="00EA0EAC">
        <w:t>обычные</w:t>
      </w:r>
      <w:r w:rsidR="007C6D23">
        <w:t xml:space="preserve"> </w:t>
      </w:r>
      <w:r w:rsidRPr="00EA0EAC">
        <w:t>участники.</w:t>
      </w:r>
      <w:r w:rsidR="007C6D23">
        <w:t xml:space="preserve"> </w:t>
      </w:r>
      <w:r w:rsidRPr="00EA0EAC">
        <w:t>Модераторы</w:t>
      </w:r>
      <w:r w:rsidR="007C6D23">
        <w:t xml:space="preserve"> </w:t>
      </w:r>
      <w:r w:rsidRPr="00EA0EAC">
        <w:rPr>
          <w:shd w:val="clear" w:color="auto" w:fill="FFFFFF"/>
        </w:rPr>
        <w:t>могут</w:t>
      </w:r>
      <w:r w:rsidR="007C6D23">
        <w:rPr>
          <w:shd w:val="clear" w:color="auto" w:fill="FFFFFF"/>
        </w:rPr>
        <w:t xml:space="preserve"> </w:t>
      </w:r>
      <w:r w:rsidRPr="00EA0EAC">
        <w:rPr>
          <w:shd w:val="clear" w:color="auto" w:fill="FFFFFF"/>
        </w:rPr>
        <w:t>управлять</w:t>
      </w:r>
      <w:r w:rsidR="007C6D23">
        <w:rPr>
          <w:shd w:val="clear" w:color="auto" w:fill="FFFFFF"/>
        </w:rPr>
        <w:t xml:space="preserve"> </w:t>
      </w:r>
      <w:r w:rsidRPr="00EA0EAC">
        <w:rPr>
          <w:shd w:val="clear" w:color="auto" w:fill="FFFFFF"/>
        </w:rPr>
        <w:t>микрофонами</w:t>
      </w:r>
      <w:r w:rsidR="007C6D23">
        <w:rPr>
          <w:shd w:val="clear" w:color="auto" w:fill="FFFFFF"/>
        </w:rPr>
        <w:t xml:space="preserve"> </w:t>
      </w:r>
      <w:r w:rsidRPr="00EA0EAC">
        <w:rPr>
          <w:shd w:val="clear" w:color="auto" w:fill="FFFFFF"/>
        </w:rPr>
        <w:t>участников,</w:t>
      </w:r>
      <w:r w:rsidR="007C6D23">
        <w:rPr>
          <w:shd w:val="clear" w:color="auto" w:fill="FFFFFF"/>
        </w:rPr>
        <w:t xml:space="preserve"> </w:t>
      </w:r>
      <w:r w:rsidRPr="00EA0EAC">
        <w:rPr>
          <w:shd w:val="clear" w:color="auto" w:fill="FFFFFF"/>
        </w:rPr>
        <w:t>а</w:t>
      </w:r>
      <w:r w:rsidR="007C6D23">
        <w:rPr>
          <w:shd w:val="clear" w:color="auto" w:fill="FFFFFF"/>
        </w:rPr>
        <w:t xml:space="preserve"> </w:t>
      </w:r>
      <w:r w:rsidRPr="00EA0EAC">
        <w:rPr>
          <w:shd w:val="clear" w:color="auto" w:fill="FFFFFF"/>
        </w:rPr>
        <w:t>так</w:t>
      </w:r>
      <w:r w:rsidR="007C6D23">
        <w:rPr>
          <w:shd w:val="clear" w:color="auto" w:fill="FFFFFF"/>
        </w:rPr>
        <w:t xml:space="preserve"> </w:t>
      </w:r>
      <w:r w:rsidRPr="00EA0EAC">
        <w:rPr>
          <w:shd w:val="clear" w:color="auto" w:fill="FFFFFF"/>
        </w:rPr>
        <w:t>же</w:t>
      </w:r>
      <w:r w:rsidR="007C6D23">
        <w:rPr>
          <w:shd w:val="clear" w:color="auto" w:fill="FFFFFF"/>
        </w:rPr>
        <w:t xml:space="preserve"> </w:t>
      </w:r>
      <w:r w:rsidRPr="00EA0EAC">
        <w:rPr>
          <w:shd w:val="clear" w:color="auto" w:fill="FFFFFF"/>
        </w:rPr>
        <w:t>давать</w:t>
      </w:r>
      <w:r w:rsidR="007C6D23">
        <w:rPr>
          <w:shd w:val="clear" w:color="auto" w:fill="FFFFFF"/>
        </w:rPr>
        <w:t xml:space="preserve"> </w:t>
      </w:r>
      <w:r w:rsidRPr="00EA0EAC">
        <w:rPr>
          <w:shd w:val="clear" w:color="auto" w:fill="FFFFFF"/>
        </w:rPr>
        <w:t>участникам</w:t>
      </w:r>
      <w:r w:rsidR="007C6D23">
        <w:rPr>
          <w:shd w:val="clear" w:color="auto" w:fill="FFFFFF"/>
        </w:rPr>
        <w:t xml:space="preserve"> </w:t>
      </w:r>
      <w:r w:rsidRPr="00EA0EAC">
        <w:rPr>
          <w:shd w:val="clear" w:color="auto" w:fill="FFFFFF"/>
        </w:rPr>
        <w:t>право</w:t>
      </w:r>
      <w:r w:rsidR="007C6D23">
        <w:rPr>
          <w:shd w:val="clear" w:color="auto" w:fill="FFFFFF"/>
        </w:rPr>
        <w:t xml:space="preserve"> </w:t>
      </w:r>
      <w:r w:rsidRPr="00EA0EAC">
        <w:rPr>
          <w:shd w:val="clear" w:color="auto" w:fill="FFFFFF"/>
        </w:rPr>
        <w:t>демонстрации,</w:t>
      </w:r>
      <w:r w:rsidR="007C6D23">
        <w:rPr>
          <w:shd w:val="clear" w:color="auto" w:fill="FFFFFF"/>
        </w:rPr>
        <w:t xml:space="preserve"> </w:t>
      </w:r>
      <w:r w:rsidRPr="00EA0EAC">
        <w:rPr>
          <w:shd w:val="clear" w:color="auto" w:fill="FFFFFF"/>
        </w:rPr>
        <w:t>а</w:t>
      </w:r>
      <w:r w:rsidR="007C6D23">
        <w:rPr>
          <w:shd w:val="clear" w:color="auto" w:fill="FFFFFF"/>
        </w:rPr>
        <w:t xml:space="preserve"> </w:t>
      </w:r>
      <w:r w:rsidRPr="00EA0EAC">
        <w:rPr>
          <w:shd w:val="clear" w:color="auto" w:fill="FFFFFF"/>
        </w:rPr>
        <w:t>обычный</w:t>
      </w:r>
      <w:r w:rsidR="007C6D23">
        <w:rPr>
          <w:shd w:val="clear" w:color="auto" w:fill="FFFFFF"/>
        </w:rPr>
        <w:t xml:space="preserve"> </w:t>
      </w:r>
      <w:r w:rsidRPr="00EA0EAC">
        <w:rPr>
          <w:shd w:val="clear" w:color="auto" w:fill="FFFFFF"/>
        </w:rPr>
        <w:t>участник</w:t>
      </w:r>
      <w:r w:rsidR="007C6D23">
        <w:rPr>
          <w:shd w:val="clear" w:color="auto" w:fill="FFFFFF"/>
        </w:rPr>
        <w:t xml:space="preserve"> </w:t>
      </w:r>
      <w:r w:rsidRPr="00EA0EAC">
        <w:rPr>
          <w:shd w:val="clear" w:color="auto" w:fill="FFFFFF"/>
        </w:rPr>
        <w:t>может</w:t>
      </w:r>
      <w:r w:rsidR="007C6D23">
        <w:rPr>
          <w:shd w:val="clear" w:color="auto" w:fill="FFFFFF"/>
        </w:rPr>
        <w:t xml:space="preserve"> </w:t>
      </w:r>
      <w:r w:rsidRPr="00EA0EAC">
        <w:rPr>
          <w:shd w:val="clear" w:color="auto" w:fill="FFFFFF"/>
        </w:rPr>
        <w:t>только</w:t>
      </w:r>
      <w:r w:rsidR="007C6D23">
        <w:rPr>
          <w:shd w:val="clear" w:color="auto" w:fill="FFFFFF"/>
        </w:rPr>
        <w:t xml:space="preserve"> </w:t>
      </w:r>
      <w:r w:rsidRPr="00EA0EAC">
        <w:rPr>
          <w:shd w:val="clear" w:color="auto" w:fill="FFFFFF"/>
        </w:rPr>
        <w:t>смотреть</w:t>
      </w:r>
      <w:r w:rsidR="007C6D23">
        <w:rPr>
          <w:shd w:val="clear" w:color="auto" w:fill="FFFFFF"/>
        </w:rPr>
        <w:t xml:space="preserve"> </w:t>
      </w:r>
      <w:r w:rsidRPr="00EA0EAC">
        <w:rPr>
          <w:shd w:val="clear" w:color="auto" w:fill="FFFFFF"/>
        </w:rPr>
        <w:t>и</w:t>
      </w:r>
      <w:r w:rsidR="007C6D23">
        <w:rPr>
          <w:shd w:val="clear" w:color="auto" w:fill="FFFFFF"/>
        </w:rPr>
        <w:t xml:space="preserve"> </w:t>
      </w:r>
      <w:r w:rsidRPr="00EA0EAC">
        <w:rPr>
          <w:shd w:val="clear" w:color="auto" w:fill="FFFFFF"/>
        </w:rPr>
        <w:t>слушать</w:t>
      </w:r>
      <w:r w:rsidR="007C6D23">
        <w:rPr>
          <w:shd w:val="clear" w:color="auto" w:fill="FFFFFF"/>
        </w:rPr>
        <w:t xml:space="preserve"> </w:t>
      </w:r>
      <w:r w:rsidRPr="00EA0EAC">
        <w:rPr>
          <w:shd w:val="clear" w:color="auto" w:fill="FFFFFF"/>
        </w:rPr>
        <w:t>конференцию</w:t>
      </w:r>
      <w:r w:rsidR="009D7D14">
        <w:rPr>
          <w:shd w:val="clear" w:color="auto" w:fill="FFFFFF"/>
        </w:rPr>
        <w:t>, Рисунок 27.</w:t>
      </w:r>
      <w:r w:rsidR="007C6D23">
        <w:rPr>
          <w:shd w:val="clear" w:color="auto" w:fill="FFFFFF"/>
        </w:rPr>
        <w:t xml:space="preserve"> </w:t>
      </w:r>
      <w:r w:rsidRPr="00EA0EAC">
        <w:rPr>
          <w:shd w:val="clear" w:color="auto" w:fill="FFFFFF"/>
        </w:rPr>
        <w:t>Участник</w:t>
      </w:r>
      <w:r w:rsidR="007C6D23">
        <w:rPr>
          <w:shd w:val="clear" w:color="auto" w:fill="FFFFFF"/>
        </w:rPr>
        <w:t xml:space="preserve"> </w:t>
      </w:r>
      <w:r w:rsidRPr="00EA0EAC">
        <w:rPr>
          <w:shd w:val="clear" w:color="auto" w:fill="FFFFFF"/>
        </w:rPr>
        <w:t>обладающий</w:t>
      </w:r>
      <w:r w:rsidR="007C6D23">
        <w:rPr>
          <w:shd w:val="clear" w:color="auto" w:fill="FFFFFF"/>
        </w:rPr>
        <w:t xml:space="preserve"> </w:t>
      </w:r>
      <w:r w:rsidRPr="00EA0EAC">
        <w:rPr>
          <w:shd w:val="clear" w:color="auto" w:fill="FFFFFF"/>
        </w:rPr>
        <w:t>правом</w:t>
      </w:r>
      <w:r w:rsidR="007C6D23">
        <w:rPr>
          <w:shd w:val="clear" w:color="auto" w:fill="FFFFFF"/>
        </w:rPr>
        <w:t xml:space="preserve"> </w:t>
      </w:r>
      <w:r w:rsidRPr="00EA0EAC">
        <w:rPr>
          <w:shd w:val="clear" w:color="auto" w:fill="FFFFFF"/>
        </w:rPr>
        <w:t>демонстрации</w:t>
      </w:r>
      <w:r w:rsidR="007C6D23">
        <w:rPr>
          <w:shd w:val="clear" w:color="auto" w:fill="FFFFFF"/>
        </w:rPr>
        <w:t xml:space="preserve"> </w:t>
      </w:r>
      <w:r w:rsidRPr="00EA0EAC">
        <w:rPr>
          <w:shd w:val="clear" w:color="auto" w:fill="FFFFFF"/>
        </w:rPr>
        <w:t>может</w:t>
      </w:r>
      <w:r w:rsidR="007C6D23">
        <w:rPr>
          <w:shd w:val="clear" w:color="auto" w:fill="FFFFFF"/>
        </w:rPr>
        <w:t xml:space="preserve"> </w:t>
      </w:r>
      <w:r w:rsidRPr="00EA0EAC">
        <w:rPr>
          <w:shd w:val="clear" w:color="auto" w:fill="FFFFFF"/>
        </w:rPr>
        <w:t>размещать</w:t>
      </w:r>
      <w:r w:rsidR="007C6D23">
        <w:rPr>
          <w:shd w:val="clear" w:color="auto" w:fill="FFFFFF"/>
        </w:rPr>
        <w:t xml:space="preserve"> </w:t>
      </w:r>
      <w:r w:rsidRPr="00EA0EAC">
        <w:rPr>
          <w:shd w:val="clear" w:color="auto" w:fill="FFFFFF"/>
        </w:rPr>
        <w:t>на</w:t>
      </w:r>
      <w:r w:rsidR="007C6D23">
        <w:rPr>
          <w:shd w:val="clear" w:color="auto" w:fill="FFFFFF"/>
        </w:rPr>
        <w:t xml:space="preserve"> </w:t>
      </w:r>
      <w:r w:rsidRPr="00EA0EAC">
        <w:rPr>
          <w:shd w:val="clear" w:color="auto" w:fill="FFFFFF"/>
        </w:rPr>
        <w:t>панели</w:t>
      </w:r>
      <w:r w:rsidR="007C6D23">
        <w:rPr>
          <w:shd w:val="clear" w:color="auto" w:fill="FFFFFF"/>
        </w:rPr>
        <w:t xml:space="preserve"> </w:t>
      </w:r>
      <w:r w:rsidRPr="00EA0EAC">
        <w:rPr>
          <w:shd w:val="clear" w:color="auto" w:fill="FFFFFF"/>
        </w:rPr>
        <w:t>демонстрации</w:t>
      </w:r>
      <w:r w:rsidR="007C6D23">
        <w:rPr>
          <w:shd w:val="clear" w:color="auto" w:fill="FFFFFF"/>
        </w:rPr>
        <w:t xml:space="preserve"> </w:t>
      </w:r>
      <w:r w:rsidRPr="00EA0EAC">
        <w:rPr>
          <w:shd w:val="clear" w:color="auto" w:fill="FFFFFF"/>
        </w:rPr>
        <w:t>(панель</w:t>
      </w:r>
      <w:r w:rsidR="007C6D23">
        <w:rPr>
          <w:shd w:val="clear" w:color="auto" w:fill="FFFFFF"/>
        </w:rPr>
        <w:t xml:space="preserve"> </w:t>
      </w:r>
      <w:r w:rsidRPr="00EA0EAC">
        <w:rPr>
          <w:shd w:val="clear" w:color="auto" w:fill="FFFFFF"/>
        </w:rPr>
        <w:t>по</w:t>
      </w:r>
      <w:r w:rsidR="007C6D23">
        <w:rPr>
          <w:shd w:val="clear" w:color="auto" w:fill="FFFFFF"/>
        </w:rPr>
        <w:t xml:space="preserve"> </w:t>
      </w:r>
      <w:r w:rsidRPr="00EA0EAC">
        <w:rPr>
          <w:shd w:val="clear" w:color="auto" w:fill="FFFFFF"/>
        </w:rPr>
        <w:t>середине)</w:t>
      </w:r>
      <w:r w:rsidR="007C6D23">
        <w:rPr>
          <w:shd w:val="clear" w:color="auto" w:fill="FFFFFF"/>
        </w:rPr>
        <w:t xml:space="preserve"> </w:t>
      </w:r>
      <w:r w:rsidRPr="00EA0EAC">
        <w:rPr>
          <w:shd w:val="clear" w:color="auto" w:fill="FFFFFF"/>
        </w:rPr>
        <w:t>различные</w:t>
      </w:r>
      <w:r w:rsidR="007C6D23">
        <w:rPr>
          <w:shd w:val="clear" w:color="auto" w:fill="FFFFFF"/>
        </w:rPr>
        <w:t xml:space="preserve"> </w:t>
      </w:r>
      <w:r w:rsidRPr="00EA0EAC">
        <w:rPr>
          <w:shd w:val="clear" w:color="auto" w:fill="FFFFFF"/>
        </w:rPr>
        <w:t>материалы</w:t>
      </w:r>
      <w:r w:rsidR="007C6D23">
        <w:rPr>
          <w:shd w:val="clear" w:color="auto" w:fill="FFFFFF"/>
        </w:rPr>
        <w:t xml:space="preserve"> </w:t>
      </w:r>
      <w:r w:rsidRPr="00EA0EAC">
        <w:rPr>
          <w:shd w:val="clear" w:color="auto" w:fill="FFFFFF"/>
        </w:rPr>
        <w:t>(например</w:t>
      </w:r>
      <w:r w:rsidR="007C6D23">
        <w:rPr>
          <w:shd w:val="clear" w:color="auto" w:fill="FFFFFF"/>
        </w:rPr>
        <w:t xml:space="preserve"> </w:t>
      </w:r>
      <w:r w:rsidRPr="00EA0EAC">
        <w:rPr>
          <w:shd w:val="clear" w:color="auto" w:fill="FFFFFF"/>
        </w:rPr>
        <w:t>документ</w:t>
      </w:r>
      <w:r w:rsidR="007C6D23">
        <w:rPr>
          <w:shd w:val="clear" w:color="auto" w:fill="FFFFFF"/>
        </w:rPr>
        <w:t xml:space="preserve"> </w:t>
      </w:r>
      <w:proofErr w:type="spellStart"/>
      <w:r w:rsidRPr="00EA0EAC">
        <w:rPr>
          <w:shd w:val="clear" w:color="auto" w:fill="FFFFFF"/>
        </w:rPr>
        <w:t>word</w:t>
      </w:r>
      <w:proofErr w:type="spellEnd"/>
      <w:r w:rsidR="007C6D23">
        <w:rPr>
          <w:shd w:val="clear" w:color="auto" w:fill="FFFFFF"/>
        </w:rPr>
        <w:t xml:space="preserve"> </w:t>
      </w:r>
      <w:r w:rsidRPr="00EA0EAC">
        <w:rPr>
          <w:shd w:val="clear" w:color="auto" w:fill="FFFFFF"/>
        </w:rPr>
        <w:t>или</w:t>
      </w:r>
      <w:r w:rsidR="007C6D23">
        <w:rPr>
          <w:shd w:val="clear" w:color="auto" w:fill="FFFFFF"/>
        </w:rPr>
        <w:t xml:space="preserve"> </w:t>
      </w:r>
      <w:proofErr w:type="spellStart"/>
      <w:r w:rsidRPr="00EA0EAC">
        <w:rPr>
          <w:shd w:val="clear" w:color="auto" w:fill="FFFFFF"/>
        </w:rPr>
        <w:t>powerpoint</w:t>
      </w:r>
      <w:proofErr w:type="spellEnd"/>
      <w:r w:rsidRPr="00EA0EAC">
        <w:rPr>
          <w:shd w:val="clear" w:color="auto" w:fill="FFFFFF"/>
        </w:rPr>
        <w:t>)</w:t>
      </w:r>
      <w:r w:rsidR="007C6D23">
        <w:rPr>
          <w:shd w:val="clear" w:color="auto" w:fill="FFFFFF"/>
        </w:rPr>
        <w:t xml:space="preserve"> </w:t>
      </w:r>
      <w:r w:rsidRPr="00EA0EAC">
        <w:rPr>
          <w:shd w:val="clear" w:color="auto" w:fill="FFFFFF"/>
        </w:rPr>
        <w:t>которые</w:t>
      </w:r>
      <w:r w:rsidR="007C6D23">
        <w:rPr>
          <w:shd w:val="clear" w:color="auto" w:fill="FFFFFF"/>
        </w:rPr>
        <w:t xml:space="preserve"> </w:t>
      </w:r>
      <w:r w:rsidRPr="00EA0EAC">
        <w:rPr>
          <w:shd w:val="clear" w:color="auto" w:fill="FFFFFF"/>
        </w:rPr>
        <w:t>будут</w:t>
      </w:r>
      <w:r w:rsidR="007C6D23">
        <w:rPr>
          <w:shd w:val="clear" w:color="auto" w:fill="FFFFFF"/>
        </w:rPr>
        <w:t xml:space="preserve"> </w:t>
      </w:r>
      <w:r w:rsidRPr="00EA0EAC">
        <w:rPr>
          <w:shd w:val="clear" w:color="auto" w:fill="FFFFFF"/>
        </w:rPr>
        <w:t>доступны</w:t>
      </w:r>
      <w:r w:rsidR="007C6D23">
        <w:rPr>
          <w:shd w:val="clear" w:color="auto" w:fill="FFFFFF"/>
        </w:rPr>
        <w:t xml:space="preserve"> </w:t>
      </w:r>
      <w:r w:rsidRPr="00EA0EAC">
        <w:rPr>
          <w:shd w:val="clear" w:color="auto" w:fill="FFFFFF"/>
        </w:rPr>
        <w:t>для</w:t>
      </w:r>
      <w:r w:rsidR="007C6D23">
        <w:rPr>
          <w:shd w:val="clear" w:color="auto" w:fill="FFFFFF"/>
        </w:rPr>
        <w:t xml:space="preserve"> </w:t>
      </w:r>
      <w:r w:rsidRPr="00EA0EAC">
        <w:rPr>
          <w:shd w:val="clear" w:color="auto" w:fill="FFFFFF"/>
        </w:rPr>
        <w:t>просмотра</w:t>
      </w:r>
      <w:r w:rsidR="007C6D23">
        <w:rPr>
          <w:shd w:val="clear" w:color="auto" w:fill="FFFFFF"/>
        </w:rPr>
        <w:t xml:space="preserve"> </w:t>
      </w:r>
      <w:r w:rsidRPr="00EA0EAC">
        <w:rPr>
          <w:shd w:val="clear" w:color="auto" w:fill="FFFFFF"/>
        </w:rPr>
        <w:t>всем</w:t>
      </w:r>
      <w:r w:rsidR="007C6D23">
        <w:rPr>
          <w:shd w:val="clear" w:color="auto" w:fill="FFFFFF"/>
        </w:rPr>
        <w:t xml:space="preserve"> </w:t>
      </w:r>
      <w:r w:rsidRPr="00EA0EAC">
        <w:rPr>
          <w:shd w:val="clear" w:color="auto" w:fill="FFFFFF"/>
        </w:rPr>
        <w:t>участникам</w:t>
      </w:r>
      <w:r w:rsidR="007C6D23">
        <w:rPr>
          <w:shd w:val="clear" w:color="auto" w:fill="FFFFFF"/>
        </w:rPr>
        <w:t xml:space="preserve"> </w:t>
      </w:r>
      <w:r w:rsidRPr="00EA0EAC">
        <w:rPr>
          <w:shd w:val="clear" w:color="auto" w:fill="FFFFFF"/>
        </w:rPr>
        <w:t>конференции.</w:t>
      </w:r>
      <w:r w:rsidR="007C6D23">
        <w:rPr>
          <w:shd w:val="clear" w:color="auto" w:fill="FFFFFF"/>
        </w:rPr>
        <w:t xml:space="preserve"> </w:t>
      </w:r>
      <w:r w:rsidRPr="00EA0EAC">
        <w:rPr>
          <w:shd w:val="clear" w:color="auto" w:fill="FFFFFF"/>
        </w:rPr>
        <w:t>Также</w:t>
      </w:r>
      <w:r w:rsidR="007C6D23">
        <w:rPr>
          <w:shd w:val="clear" w:color="auto" w:fill="FFFFFF"/>
        </w:rPr>
        <w:t xml:space="preserve"> </w:t>
      </w:r>
      <w:r w:rsidRPr="00EA0EAC">
        <w:rPr>
          <w:shd w:val="clear" w:color="auto" w:fill="FFFFFF"/>
        </w:rPr>
        <w:t>участник</w:t>
      </w:r>
      <w:r w:rsidR="007C6D23">
        <w:rPr>
          <w:shd w:val="clear" w:color="auto" w:fill="FFFFFF"/>
        </w:rPr>
        <w:t xml:space="preserve"> </w:t>
      </w:r>
      <w:r w:rsidRPr="00EA0EAC">
        <w:rPr>
          <w:shd w:val="clear" w:color="auto" w:fill="FFFFFF"/>
        </w:rPr>
        <w:t>конференции</w:t>
      </w:r>
      <w:r w:rsidR="007C6D23">
        <w:rPr>
          <w:shd w:val="clear" w:color="auto" w:fill="FFFFFF"/>
        </w:rPr>
        <w:t xml:space="preserve"> </w:t>
      </w:r>
      <w:r w:rsidRPr="00EA0EAC">
        <w:rPr>
          <w:shd w:val="clear" w:color="auto" w:fill="FFFFFF"/>
        </w:rPr>
        <w:t>может</w:t>
      </w:r>
      <w:r w:rsidR="007C6D23">
        <w:rPr>
          <w:shd w:val="clear" w:color="auto" w:fill="FFFFFF"/>
        </w:rPr>
        <w:t xml:space="preserve"> </w:t>
      </w:r>
      <w:r w:rsidRPr="00EA0EAC">
        <w:rPr>
          <w:shd w:val="clear" w:color="auto" w:fill="FFFFFF"/>
        </w:rPr>
        <w:t>смотреть</w:t>
      </w:r>
      <w:r w:rsidR="007C6D23">
        <w:rPr>
          <w:shd w:val="clear" w:color="auto" w:fill="FFFFFF"/>
        </w:rPr>
        <w:t xml:space="preserve"> </w:t>
      </w:r>
      <w:r w:rsidRPr="00EA0EAC">
        <w:rPr>
          <w:shd w:val="clear" w:color="auto" w:fill="FFFFFF"/>
        </w:rPr>
        <w:t>изображение</w:t>
      </w:r>
      <w:r w:rsidR="007C6D23">
        <w:rPr>
          <w:shd w:val="clear" w:color="auto" w:fill="FFFFFF"/>
        </w:rPr>
        <w:t xml:space="preserve"> </w:t>
      </w:r>
      <w:r w:rsidRPr="00EA0EAC">
        <w:rPr>
          <w:shd w:val="clear" w:color="auto" w:fill="FFFFFF"/>
        </w:rPr>
        <w:t>с</w:t>
      </w:r>
      <w:r w:rsidR="007C6D23">
        <w:rPr>
          <w:shd w:val="clear" w:color="auto" w:fill="FFFFFF"/>
        </w:rPr>
        <w:t xml:space="preserve"> </w:t>
      </w:r>
      <w:r w:rsidRPr="00EA0EAC">
        <w:rPr>
          <w:shd w:val="clear" w:color="auto" w:fill="FFFFFF"/>
        </w:rPr>
        <w:t>камеры</w:t>
      </w:r>
      <w:r w:rsidR="007C6D23">
        <w:rPr>
          <w:shd w:val="clear" w:color="auto" w:fill="FFFFFF"/>
        </w:rPr>
        <w:t xml:space="preserve"> </w:t>
      </w:r>
      <w:r w:rsidRPr="00EA0EAC">
        <w:rPr>
          <w:shd w:val="clear" w:color="auto" w:fill="FFFFFF"/>
        </w:rPr>
        <w:t>других</w:t>
      </w:r>
      <w:r w:rsidR="007C6D23">
        <w:rPr>
          <w:shd w:val="clear" w:color="auto" w:fill="FFFFFF"/>
        </w:rPr>
        <w:t xml:space="preserve"> </w:t>
      </w:r>
      <w:r w:rsidRPr="00EA0EAC">
        <w:rPr>
          <w:shd w:val="clear" w:color="auto" w:fill="FFFFFF"/>
        </w:rPr>
        <w:t>участников,</w:t>
      </w:r>
      <w:r w:rsidR="007C6D23">
        <w:rPr>
          <w:shd w:val="clear" w:color="auto" w:fill="FFFFFF"/>
        </w:rPr>
        <w:t xml:space="preserve"> </w:t>
      </w:r>
      <w:r w:rsidRPr="00EA0EAC">
        <w:rPr>
          <w:shd w:val="clear" w:color="auto" w:fill="FFFFFF"/>
        </w:rPr>
        <w:t>если</w:t>
      </w:r>
      <w:r w:rsidR="007C6D23">
        <w:rPr>
          <w:shd w:val="clear" w:color="auto" w:fill="FFFFFF"/>
        </w:rPr>
        <w:t xml:space="preserve"> </w:t>
      </w:r>
      <w:r w:rsidRPr="00EA0EAC">
        <w:rPr>
          <w:shd w:val="clear" w:color="auto" w:fill="FFFFFF"/>
        </w:rPr>
        <w:t>другой</w:t>
      </w:r>
      <w:r w:rsidR="007C6D23">
        <w:rPr>
          <w:shd w:val="clear" w:color="auto" w:fill="FFFFFF"/>
        </w:rPr>
        <w:t xml:space="preserve"> </w:t>
      </w:r>
      <w:r w:rsidRPr="00EA0EAC">
        <w:rPr>
          <w:shd w:val="clear" w:color="auto" w:fill="FFFFFF"/>
        </w:rPr>
        <w:t>участник</w:t>
      </w:r>
      <w:r w:rsidR="007C6D23">
        <w:rPr>
          <w:shd w:val="clear" w:color="auto" w:fill="FFFFFF"/>
        </w:rPr>
        <w:t xml:space="preserve"> </w:t>
      </w:r>
      <w:r w:rsidRPr="00EA0EAC">
        <w:rPr>
          <w:shd w:val="clear" w:color="auto" w:fill="FFFFFF"/>
        </w:rPr>
        <w:t>ее</w:t>
      </w:r>
      <w:r w:rsidR="007C6D23">
        <w:rPr>
          <w:shd w:val="clear" w:color="auto" w:fill="FFFFFF"/>
        </w:rPr>
        <w:t xml:space="preserve"> </w:t>
      </w:r>
      <w:r w:rsidRPr="00EA0EAC">
        <w:rPr>
          <w:shd w:val="clear" w:color="auto" w:fill="FFFFFF"/>
        </w:rPr>
        <w:t>включил.</w:t>
      </w:r>
    </w:p>
    <w:p w:rsidR="00F16173" w:rsidRDefault="00F16173" w:rsidP="00F16173">
      <w:pPr>
        <w:keepNext/>
        <w:spacing w:line="360" w:lineRule="auto"/>
        <w:jc w:val="center"/>
      </w:pPr>
      <w:r w:rsidRPr="00B72D42">
        <w:rPr>
          <w:noProof/>
          <w:sz w:val="28"/>
          <w:szCs w:val="28"/>
          <w:shd w:val="clear" w:color="auto" w:fill="FFFFFF"/>
          <w:lang w:eastAsia="ru-RU"/>
        </w:rPr>
        <w:lastRenderedPageBreak/>
        <w:drawing>
          <wp:inline distT="0" distB="0" distL="0" distR="0">
            <wp:extent cx="5724906" cy="3218688"/>
            <wp:effectExtent l="19050" t="0" r="9144" b="0"/>
            <wp:docPr id="36886" name="Рисунок 36886" descr="C:\Users\User\Desktop\HCklEYffEm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User\Desktop\HCklEYffEm4.jpg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4906" cy="32186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16173" w:rsidRPr="0088654C" w:rsidRDefault="00F16173" w:rsidP="00B2579E">
      <w:pPr>
        <w:pStyle w:val="tdillustrationname"/>
        <w:rPr>
          <w:i/>
          <w:sz w:val="44"/>
          <w:szCs w:val="28"/>
          <w:shd w:val="clear" w:color="auto" w:fill="FFFFFF"/>
        </w:rPr>
      </w:pPr>
      <w:r w:rsidRPr="0088654C">
        <w:t>Управление</w:t>
      </w:r>
      <w:r w:rsidR="007C6D23">
        <w:t xml:space="preserve"> </w:t>
      </w:r>
      <w:r w:rsidRPr="0088654C">
        <w:t>пользователями</w:t>
      </w:r>
      <w:r w:rsidR="007C6D23">
        <w:t xml:space="preserve"> </w:t>
      </w:r>
      <w:r w:rsidRPr="0088654C">
        <w:t>конференции</w:t>
      </w:r>
    </w:p>
    <w:p w:rsidR="00F16173" w:rsidRDefault="00F16173" w:rsidP="00B2579E">
      <w:pPr>
        <w:pStyle w:val="tdtext"/>
        <w:rPr>
          <w:shd w:val="clear" w:color="auto" w:fill="FFFFFF"/>
        </w:rPr>
      </w:pPr>
      <w:r>
        <w:rPr>
          <w:shd w:val="clear" w:color="auto" w:fill="FFFFFF"/>
        </w:rPr>
        <w:t>Перед</w:t>
      </w:r>
      <w:r w:rsidR="007C6D23">
        <w:rPr>
          <w:shd w:val="clear" w:color="auto" w:fill="FFFFFF"/>
        </w:rPr>
        <w:t xml:space="preserve"> </w:t>
      </w:r>
      <w:r>
        <w:rPr>
          <w:shd w:val="clear" w:color="auto" w:fill="FFFFFF"/>
        </w:rPr>
        <w:t>входом</w:t>
      </w:r>
      <w:r w:rsidR="007C6D23">
        <w:rPr>
          <w:shd w:val="clear" w:color="auto" w:fill="FFFFFF"/>
        </w:rPr>
        <w:t xml:space="preserve"> </w:t>
      </w:r>
      <w:r>
        <w:rPr>
          <w:shd w:val="clear" w:color="auto" w:fill="FFFFFF"/>
        </w:rPr>
        <w:t>в</w:t>
      </w:r>
      <w:r w:rsidR="007C6D23">
        <w:rPr>
          <w:shd w:val="clear" w:color="auto" w:fill="FFFFFF"/>
        </w:rPr>
        <w:t xml:space="preserve"> </w:t>
      </w:r>
      <w:r>
        <w:rPr>
          <w:shd w:val="clear" w:color="auto" w:fill="FFFFFF"/>
        </w:rPr>
        <w:t>видеоконференцию</w:t>
      </w:r>
      <w:r w:rsidR="007C6D23">
        <w:rPr>
          <w:shd w:val="clear" w:color="auto" w:fill="FFFFFF"/>
        </w:rPr>
        <w:t xml:space="preserve"> </w:t>
      </w:r>
      <w:r>
        <w:rPr>
          <w:shd w:val="clear" w:color="auto" w:fill="FFFFFF"/>
        </w:rPr>
        <w:t>пользователю</w:t>
      </w:r>
      <w:r w:rsidR="007C6D23">
        <w:rPr>
          <w:shd w:val="clear" w:color="auto" w:fill="FFFFFF"/>
        </w:rPr>
        <w:t xml:space="preserve"> </w:t>
      </w:r>
      <w:r>
        <w:rPr>
          <w:shd w:val="clear" w:color="auto" w:fill="FFFFFF"/>
        </w:rPr>
        <w:t>предоставляется</w:t>
      </w:r>
      <w:r w:rsidR="007C6D23">
        <w:rPr>
          <w:shd w:val="clear" w:color="auto" w:fill="FFFFFF"/>
        </w:rPr>
        <w:t xml:space="preserve"> </w:t>
      </w:r>
      <w:r>
        <w:rPr>
          <w:shd w:val="clear" w:color="auto" w:fill="FFFFFF"/>
        </w:rPr>
        <w:t>выбор</w:t>
      </w:r>
      <w:r w:rsidR="007C6D23">
        <w:rPr>
          <w:shd w:val="clear" w:color="auto" w:fill="FFFFFF"/>
        </w:rPr>
        <w:t xml:space="preserve"> </w:t>
      </w:r>
      <w:r>
        <w:rPr>
          <w:shd w:val="clear" w:color="auto" w:fill="FFFFFF"/>
        </w:rPr>
        <w:t>как</w:t>
      </w:r>
      <w:r w:rsidR="007C6D23">
        <w:rPr>
          <w:shd w:val="clear" w:color="auto" w:fill="FFFFFF"/>
        </w:rPr>
        <w:t xml:space="preserve"> </w:t>
      </w:r>
      <w:r>
        <w:rPr>
          <w:shd w:val="clear" w:color="auto" w:fill="FFFFFF"/>
        </w:rPr>
        <w:t>он</w:t>
      </w:r>
      <w:r w:rsidR="007C6D23">
        <w:rPr>
          <w:shd w:val="clear" w:color="auto" w:fill="FFFFFF"/>
        </w:rPr>
        <w:t xml:space="preserve"> </w:t>
      </w:r>
      <w:r>
        <w:rPr>
          <w:shd w:val="clear" w:color="auto" w:fill="FFFFFF"/>
        </w:rPr>
        <w:t>будет</w:t>
      </w:r>
      <w:r w:rsidR="007C6D23">
        <w:rPr>
          <w:shd w:val="clear" w:color="auto" w:fill="FFFFFF"/>
        </w:rPr>
        <w:t xml:space="preserve"> </w:t>
      </w:r>
      <w:r>
        <w:rPr>
          <w:shd w:val="clear" w:color="auto" w:fill="FFFFFF"/>
        </w:rPr>
        <w:t>в</w:t>
      </w:r>
      <w:r w:rsidR="007C6D23">
        <w:rPr>
          <w:shd w:val="clear" w:color="auto" w:fill="FFFFFF"/>
        </w:rPr>
        <w:t xml:space="preserve"> </w:t>
      </w:r>
      <w:r>
        <w:rPr>
          <w:shd w:val="clear" w:color="auto" w:fill="FFFFFF"/>
        </w:rPr>
        <w:t>ней</w:t>
      </w:r>
      <w:r w:rsidR="007C6D23">
        <w:rPr>
          <w:shd w:val="clear" w:color="auto" w:fill="FFFFFF"/>
        </w:rPr>
        <w:t xml:space="preserve"> </w:t>
      </w:r>
      <w:r>
        <w:rPr>
          <w:shd w:val="clear" w:color="auto" w:fill="FFFFFF"/>
        </w:rPr>
        <w:t>участвовать,</w:t>
      </w:r>
      <w:r w:rsidR="007C6D23">
        <w:rPr>
          <w:shd w:val="clear" w:color="auto" w:fill="FFFFFF"/>
        </w:rPr>
        <w:t xml:space="preserve"> </w:t>
      </w:r>
      <w:r>
        <w:rPr>
          <w:shd w:val="clear" w:color="auto" w:fill="FFFFFF"/>
        </w:rPr>
        <w:t>только</w:t>
      </w:r>
      <w:r w:rsidR="007C6D23">
        <w:rPr>
          <w:shd w:val="clear" w:color="auto" w:fill="FFFFFF"/>
        </w:rPr>
        <w:t xml:space="preserve"> </w:t>
      </w:r>
      <w:r>
        <w:rPr>
          <w:shd w:val="clear" w:color="auto" w:fill="FFFFFF"/>
        </w:rPr>
        <w:t>слушать</w:t>
      </w:r>
      <w:r w:rsidR="007C6D23">
        <w:rPr>
          <w:shd w:val="clear" w:color="auto" w:fill="FFFFFF"/>
        </w:rPr>
        <w:t xml:space="preserve"> </w:t>
      </w:r>
      <w:r>
        <w:rPr>
          <w:shd w:val="clear" w:color="auto" w:fill="FFFFFF"/>
        </w:rPr>
        <w:t>или</w:t>
      </w:r>
      <w:r w:rsidR="007C6D23">
        <w:rPr>
          <w:shd w:val="clear" w:color="auto" w:fill="FFFFFF"/>
        </w:rPr>
        <w:t xml:space="preserve"> </w:t>
      </w:r>
      <w:r>
        <w:rPr>
          <w:shd w:val="clear" w:color="auto" w:fill="FFFFFF"/>
        </w:rPr>
        <w:t>еще</w:t>
      </w:r>
      <w:r w:rsidR="007C6D23">
        <w:rPr>
          <w:shd w:val="clear" w:color="auto" w:fill="FFFFFF"/>
        </w:rPr>
        <w:t xml:space="preserve"> </w:t>
      </w:r>
      <w:r>
        <w:rPr>
          <w:shd w:val="clear" w:color="auto" w:fill="FFFFFF"/>
        </w:rPr>
        <w:t>использовать</w:t>
      </w:r>
      <w:r w:rsidR="007C6D23">
        <w:rPr>
          <w:shd w:val="clear" w:color="auto" w:fill="FFFFFF"/>
        </w:rPr>
        <w:t xml:space="preserve"> </w:t>
      </w:r>
      <w:r>
        <w:rPr>
          <w:shd w:val="clear" w:color="auto" w:fill="FFFFFF"/>
        </w:rPr>
        <w:t>микрофон</w:t>
      </w:r>
      <w:r w:rsidR="009D7D14">
        <w:rPr>
          <w:shd w:val="clear" w:color="auto" w:fill="FFFFFF"/>
        </w:rPr>
        <w:t>, р</w:t>
      </w:r>
      <w:r>
        <w:rPr>
          <w:shd w:val="clear" w:color="auto" w:fill="FFFFFF"/>
        </w:rPr>
        <w:t>исунок</w:t>
      </w:r>
      <w:r w:rsidR="007C6D23">
        <w:rPr>
          <w:shd w:val="clear" w:color="auto" w:fill="FFFFFF"/>
        </w:rPr>
        <w:t xml:space="preserve"> </w:t>
      </w:r>
      <w:r w:rsidR="009D7D14">
        <w:rPr>
          <w:shd w:val="clear" w:color="auto" w:fill="FFFFFF"/>
        </w:rPr>
        <w:t>28</w:t>
      </w:r>
    </w:p>
    <w:p w:rsidR="00F16173" w:rsidRDefault="00F16173" w:rsidP="00F16173">
      <w:pPr>
        <w:keepNext/>
        <w:spacing w:line="360" w:lineRule="auto"/>
        <w:jc w:val="center"/>
      </w:pPr>
      <w:r w:rsidRPr="00470AE1">
        <w:rPr>
          <w:noProof/>
          <w:sz w:val="28"/>
          <w:szCs w:val="28"/>
          <w:lang w:eastAsia="ru-RU"/>
        </w:rPr>
        <w:drawing>
          <wp:inline distT="0" distB="0" distL="0" distR="0">
            <wp:extent cx="5724906" cy="3218688"/>
            <wp:effectExtent l="19050" t="0" r="9144" b="0"/>
            <wp:docPr id="36891" name="Рисунок 36891" descr="C:\Users\User\Desktop\xyO7BEV-62s (1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User\Desktop\xyO7BEV-62s (1).jpg"/>
                    <pic:cNvPicPr>
                      <a:picLocks noChangeAspect="1" noChangeArrowheads="1"/>
                    </pic:cNvPicPr>
                  </pic:nvPicPr>
                  <pic:blipFill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4906" cy="32186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16173" w:rsidRDefault="00F16173" w:rsidP="00B2579E">
      <w:pPr>
        <w:pStyle w:val="tdillustrationname"/>
        <w:rPr>
          <w:i/>
        </w:rPr>
      </w:pPr>
      <w:r w:rsidRPr="00470AE1">
        <w:t>Выбор</w:t>
      </w:r>
      <w:r w:rsidR="007C6D23">
        <w:t xml:space="preserve"> </w:t>
      </w:r>
      <w:r w:rsidRPr="00470AE1">
        <w:t>режима</w:t>
      </w:r>
      <w:r w:rsidR="007C6D23">
        <w:t xml:space="preserve"> </w:t>
      </w:r>
      <w:r w:rsidRPr="00470AE1">
        <w:t>входа</w:t>
      </w:r>
      <w:r w:rsidR="007C6D23">
        <w:t xml:space="preserve"> </w:t>
      </w:r>
      <w:r w:rsidRPr="00470AE1">
        <w:t>в</w:t>
      </w:r>
      <w:r w:rsidR="007C6D23">
        <w:t xml:space="preserve"> </w:t>
      </w:r>
      <w:r w:rsidRPr="00470AE1">
        <w:t>конференцию</w:t>
      </w:r>
    </w:p>
    <w:p w:rsidR="00F16173" w:rsidRPr="00470AE1" w:rsidRDefault="00F16173" w:rsidP="00B2579E">
      <w:pPr>
        <w:pStyle w:val="tdtext"/>
      </w:pPr>
      <w:r w:rsidRPr="00470AE1">
        <w:t>В</w:t>
      </w:r>
      <w:r w:rsidR="007C6D23">
        <w:t xml:space="preserve"> </w:t>
      </w:r>
      <w:r w:rsidRPr="00470AE1">
        <w:t>ходе</w:t>
      </w:r>
      <w:r w:rsidR="007C6D23">
        <w:t xml:space="preserve"> </w:t>
      </w:r>
      <w:r w:rsidRPr="00470AE1">
        <w:t>конференции</w:t>
      </w:r>
      <w:r w:rsidR="007C6D23">
        <w:t xml:space="preserve"> </w:t>
      </w:r>
      <w:r w:rsidRPr="00470AE1">
        <w:t>участники</w:t>
      </w:r>
      <w:r w:rsidR="007C6D23">
        <w:t xml:space="preserve"> </w:t>
      </w:r>
      <w:r w:rsidRPr="00470AE1">
        <w:t>могут</w:t>
      </w:r>
      <w:r w:rsidR="007C6D23">
        <w:t xml:space="preserve"> </w:t>
      </w:r>
      <w:r w:rsidRPr="00470AE1">
        <w:t>общаться</w:t>
      </w:r>
      <w:r w:rsidR="007C6D23">
        <w:t xml:space="preserve"> </w:t>
      </w:r>
      <w:r w:rsidRPr="00470AE1">
        <w:t>в</w:t>
      </w:r>
      <w:r w:rsidR="007C6D23">
        <w:t xml:space="preserve"> </w:t>
      </w:r>
      <w:r w:rsidRPr="00470AE1">
        <w:t>чате</w:t>
      </w:r>
      <w:r w:rsidR="009D7D14">
        <w:t>, р</w:t>
      </w:r>
      <w:r>
        <w:t>исунок</w:t>
      </w:r>
      <w:r w:rsidR="007C6D23">
        <w:t xml:space="preserve"> </w:t>
      </w:r>
      <w:r w:rsidRPr="00470AE1">
        <w:t>2</w:t>
      </w:r>
      <w:r>
        <w:t>9</w:t>
      </w:r>
      <w:r w:rsidRPr="00470AE1">
        <w:t>.</w:t>
      </w:r>
      <w:r w:rsidR="007C6D23">
        <w:t xml:space="preserve"> </w:t>
      </w:r>
    </w:p>
    <w:p w:rsidR="00F16173" w:rsidRDefault="00F16173" w:rsidP="00F16173">
      <w:pPr>
        <w:keepNext/>
        <w:spacing w:line="360" w:lineRule="auto"/>
        <w:jc w:val="center"/>
      </w:pPr>
      <w:r w:rsidRPr="00470AE1">
        <w:rPr>
          <w:noProof/>
          <w:lang w:eastAsia="ru-RU"/>
        </w:rPr>
        <w:lastRenderedPageBreak/>
        <w:drawing>
          <wp:inline distT="0" distB="0" distL="0" distR="0">
            <wp:extent cx="5307947" cy="2984263"/>
            <wp:effectExtent l="0" t="0" r="7620" b="6985"/>
            <wp:docPr id="36892" name="Рисунок 36892" descr="C:\Users\User\Desktop\UfTz1x_4U0M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User\Desktop\UfTz1x_4U0M.jpg"/>
                    <pic:cNvPicPr>
                      <a:picLocks noChangeAspect="1" noChangeArrowheads="1"/>
                    </pic:cNvPicPr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2462" cy="29868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16173" w:rsidRPr="00541B82" w:rsidRDefault="00F16173" w:rsidP="00B2579E">
      <w:pPr>
        <w:pStyle w:val="tdillustrationname"/>
        <w:rPr>
          <w:i/>
        </w:rPr>
      </w:pPr>
      <w:r w:rsidRPr="00470AE1">
        <w:t>Чат</w:t>
      </w:r>
      <w:r w:rsidR="007C6D23">
        <w:t xml:space="preserve"> </w:t>
      </w:r>
      <w:proofErr w:type="spellStart"/>
      <w:r w:rsidRPr="00470AE1">
        <w:rPr>
          <w:lang w:val="en-US"/>
        </w:rPr>
        <w:t>BigBlueButton</w:t>
      </w:r>
      <w:proofErr w:type="spellEnd"/>
    </w:p>
    <w:p w:rsidR="00F16173" w:rsidRDefault="00F16173" w:rsidP="00B2579E">
      <w:pPr>
        <w:pStyle w:val="tdtext"/>
      </w:pPr>
      <w:r w:rsidRPr="00541B82">
        <w:t>Также</w:t>
      </w:r>
      <w:r w:rsidR="007C6D23">
        <w:t xml:space="preserve"> </w:t>
      </w:r>
      <w:r w:rsidRPr="00541B82">
        <w:t>имеется</w:t>
      </w:r>
      <w:r w:rsidR="007C6D23">
        <w:t xml:space="preserve"> </w:t>
      </w:r>
      <w:r w:rsidRPr="00541B82">
        <w:t>возможность</w:t>
      </w:r>
      <w:r w:rsidR="007C6D23">
        <w:t xml:space="preserve"> </w:t>
      </w:r>
      <w:r w:rsidRPr="00541B82">
        <w:t>обмена</w:t>
      </w:r>
      <w:r w:rsidR="007C6D23">
        <w:t xml:space="preserve"> </w:t>
      </w:r>
      <w:r w:rsidRPr="00541B82">
        <w:t>файлами</w:t>
      </w:r>
      <w:r w:rsidR="007C6D23">
        <w:t xml:space="preserve"> </w:t>
      </w:r>
      <w:r w:rsidRPr="00541B82">
        <w:t>при</w:t>
      </w:r>
      <w:r w:rsidR="007C6D23">
        <w:t xml:space="preserve"> </w:t>
      </w:r>
      <w:r w:rsidRPr="00541B82">
        <w:t>проведении</w:t>
      </w:r>
      <w:r w:rsidR="007C6D23">
        <w:t xml:space="preserve"> </w:t>
      </w:r>
      <w:r w:rsidRPr="00541B82">
        <w:t>конференции</w:t>
      </w:r>
      <w:r w:rsidR="009D7D14">
        <w:t>, р</w:t>
      </w:r>
      <w:r>
        <w:t>исунок</w:t>
      </w:r>
      <w:r w:rsidR="007C6D23">
        <w:t xml:space="preserve"> </w:t>
      </w:r>
      <w:r w:rsidR="009D7D14">
        <w:t>30</w:t>
      </w:r>
      <w:r w:rsidRPr="00541B82">
        <w:t>.</w:t>
      </w:r>
    </w:p>
    <w:p w:rsidR="00F16173" w:rsidRDefault="00F16173" w:rsidP="00F16173">
      <w:pPr>
        <w:keepNext/>
        <w:spacing w:line="360" w:lineRule="auto"/>
        <w:jc w:val="center"/>
      </w:pPr>
      <w:r w:rsidRPr="00541B82">
        <w:rPr>
          <w:noProof/>
          <w:lang w:eastAsia="ru-RU"/>
        </w:rPr>
        <w:drawing>
          <wp:inline distT="0" distB="0" distL="0" distR="0">
            <wp:extent cx="5316279" cy="2988948"/>
            <wp:effectExtent l="0" t="0" r="0" b="1905"/>
            <wp:docPr id="36893" name="Рисунок 36893" descr="C:\Users\User\Desktop\4KJUfnbhXxI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User\Desktop\4KJUfnbhXxI.jpg"/>
                    <pic:cNvPicPr>
                      <a:picLocks noChangeAspect="1" noChangeArrowheads="1"/>
                    </pic:cNvPicPr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5357" cy="29940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16173" w:rsidRDefault="00F16173" w:rsidP="00B2579E">
      <w:pPr>
        <w:pStyle w:val="tdillustrationname"/>
        <w:rPr>
          <w:i/>
        </w:rPr>
      </w:pPr>
      <w:r w:rsidRPr="00D42446">
        <w:t>Пример</w:t>
      </w:r>
      <w:r w:rsidR="007C6D23">
        <w:t xml:space="preserve"> </w:t>
      </w:r>
      <w:r w:rsidRPr="00D42446">
        <w:t>обмена</w:t>
      </w:r>
      <w:r w:rsidR="007C6D23">
        <w:t xml:space="preserve"> </w:t>
      </w:r>
      <w:r w:rsidRPr="00D42446">
        <w:t>файлами</w:t>
      </w:r>
    </w:p>
    <w:p w:rsidR="00F16173" w:rsidRPr="00EA0EAC" w:rsidRDefault="00F16173" w:rsidP="00B2579E">
      <w:pPr>
        <w:pStyle w:val="tdtext"/>
        <w:rPr>
          <w:rFonts w:eastAsiaTheme="majorEastAsia"/>
          <w:b/>
          <w:szCs w:val="28"/>
        </w:rPr>
      </w:pPr>
      <w:r w:rsidRPr="00D42446">
        <w:t>После</w:t>
      </w:r>
      <w:r w:rsidR="007C6D23">
        <w:t xml:space="preserve"> </w:t>
      </w:r>
      <w:r w:rsidRPr="00D42446">
        <w:t>проведения</w:t>
      </w:r>
      <w:r w:rsidR="007C6D23">
        <w:t xml:space="preserve"> </w:t>
      </w:r>
      <w:r w:rsidRPr="00D42446">
        <w:t>тестирования</w:t>
      </w:r>
      <w:r w:rsidR="007C6D23">
        <w:t xml:space="preserve"> </w:t>
      </w:r>
      <w:proofErr w:type="spellStart"/>
      <w:r w:rsidRPr="00D42446">
        <w:t>BigBlueButton</w:t>
      </w:r>
      <w:proofErr w:type="spellEnd"/>
      <w:r w:rsidRPr="00D42446">
        <w:t>,</w:t>
      </w:r>
      <w:r w:rsidR="007C6D23">
        <w:t xml:space="preserve">  </w:t>
      </w:r>
      <w:r w:rsidRPr="00D42446">
        <w:t>предоставляет</w:t>
      </w:r>
      <w:r w:rsidR="007C6D23">
        <w:t xml:space="preserve"> </w:t>
      </w:r>
      <w:r w:rsidRPr="00D42446">
        <w:t>все</w:t>
      </w:r>
      <w:r w:rsidR="007C6D23">
        <w:t xml:space="preserve"> </w:t>
      </w:r>
      <w:r w:rsidRPr="00D42446">
        <w:t>основные</w:t>
      </w:r>
      <w:r w:rsidR="007C6D23">
        <w:t xml:space="preserve"> </w:t>
      </w:r>
      <w:r w:rsidRPr="00D42446">
        <w:t>возможности,</w:t>
      </w:r>
      <w:r w:rsidR="007C6D23">
        <w:t xml:space="preserve"> </w:t>
      </w:r>
      <w:r w:rsidRPr="00D42446">
        <w:t>которые</w:t>
      </w:r>
      <w:r w:rsidR="007C6D23">
        <w:t xml:space="preserve"> </w:t>
      </w:r>
      <w:r w:rsidRPr="00D42446">
        <w:t>вы</w:t>
      </w:r>
      <w:r w:rsidR="007C6D23">
        <w:t xml:space="preserve"> </w:t>
      </w:r>
      <w:r w:rsidRPr="00D42446">
        <w:t>ожидаете</w:t>
      </w:r>
      <w:r w:rsidR="007C6D23">
        <w:t xml:space="preserve"> </w:t>
      </w:r>
      <w:r w:rsidRPr="00D42446">
        <w:t>в</w:t>
      </w:r>
      <w:r w:rsidR="007C6D23">
        <w:t xml:space="preserve"> </w:t>
      </w:r>
      <w:r w:rsidRPr="00D42446">
        <w:t>системе</w:t>
      </w:r>
      <w:r w:rsidR="007C6D23">
        <w:t xml:space="preserve"> </w:t>
      </w:r>
      <w:r w:rsidRPr="00D42446">
        <w:t>веб-конференций:</w:t>
      </w:r>
      <w:r w:rsidR="007C6D23">
        <w:t xml:space="preserve"> </w:t>
      </w:r>
      <w:r w:rsidRPr="00D42446">
        <w:t>в</w:t>
      </w:r>
      <w:r w:rsidR="007C6D23">
        <w:t xml:space="preserve"> </w:t>
      </w:r>
      <w:r w:rsidRPr="00D42446">
        <w:t>режиме</w:t>
      </w:r>
      <w:r w:rsidR="007C6D23">
        <w:t xml:space="preserve"> </w:t>
      </w:r>
      <w:r w:rsidRPr="00D42446">
        <w:t>реального</w:t>
      </w:r>
      <w:r w:rsidR="007C6D23">
        <w:t xml:space="preserve"> </w:t>
      </w:r>
      <w:r w:rsidRPr="00D42446">
        <w:t>времени</w:t>
      </w:r>
      <w:r w:rsidR="007C6D23">
        <w:t xml:space="preserve"> </w:t>
      </w:r>
      <w:r w:rsidRPr="00D42446">
        <w:t>обмена</w:t>
      </w:r>
      <w:r w:rsidR="007C6D23">
        <w:t xml:space="preserve"> </w:t>
      </w:r>
      <w:r w:rsidRPr="00D42446">
        <w:t>аудио,</w:t>
      </w:r>
      <w:r w:rsidR="007C6D23">
        <w:t xml:space="preserve">  </w:t>
      </w:r>
      <w:r w:rsidRPr="00D42446">
        <w:t>видео,</w:t>
      </w:r>
      <w:r w:rsidR="007C6D23">
        <w:t xml:space="preserve">  </w:t>
      </w:r>
      <w:r w:rsidRPr="00D42446">
        <w:t>презентации</w:t>
      </w:r>
      <w:r w:rsidR="007C6D23">
        <w:t xml:space="preserve"> </w:t>
      </w:r>
      <w:r w:rsidRPr="00D42446">
        <w:t>и</w:t>
      </w:r>
      <w:r w:rsidR="007C6D23">
        <w:t xml:space="preserve"> </w:t>
      </w:r>
      <w:r w:rsidRPr="00D42446">
        <w:t>экрана.</w:t>
      </w:r>
      <w:r w:rsidR="007C6D23">
        <w:t xml:space="preserve"> </w:t>
      </w:r>
      <w:proofErr w:type="spellStart"/>
      <w:r w:rsidRPr="00D42446">
        <w:t>BigBlueButton</w:t>
      </w:r>
      <w:proofErr w:type="spellEnd"/>
      <w:r w:rsidR="007C6D23">
        <w:t xml:space="preserve">  </w:t>
      </w:r>
      <w:r w:rsidRPr="00D42446">
        <w:t>дает</w:t>
      </w:r>
      <w:r w:rsidR="007C6D23">
        <w:t xml:space="preserve"> </w:t>
      </w:r>
      <w:r w:rsidRPr="00D42446">
        <w:t>вам</w:t>
      </w:r>
      <w:r w:rsidR="007C6D23">
        <w:t xml:space="preserve"> </w:t>
      </w:r>
      <w:r w:rsidRPr="00D42446">
        <w:t>много</w:t>
      </w:r>
      <w:r w:rsidR="007C6D23">
        <w:t xml:space="preserve"> </w:t>
      </w:r>
      <w:r w:rsidRPr="00D42446">
        <w:t>способов</w:t>
      </w:r>
      <w:r w:rsidR="007C6D23">
        <w:t xml:space="preserve"> </w:t>
      </w:r>
      <w:r w:rsidRPr="00D42446">
        <w:t>привлечь</w:t>
      </w:r>
      <w:r w:rsidR="007C6D23">
        <w:t xml:space="preserve"> </w:t>
      </w:r>
      <w:r w:rsidRPr="00D42446">
        <w:t>пользователей</w:t>
      </w:r>
      <w:r w:rsidR="007C6D23">
        <w:t xml:space="preserve"> </w:t>
      </w:r>
      <w:r w:rsidRPr="00D42446">
        <w:t>к</w:t>
      </w:r>
      <w:r w:rsidR="007C6D23">
        <w:t xml:space="preserve"> </w:t>
      </w:r>
      <w:r w:rsidRPr="00D42446">
        <w:t>интерактивному</w:t>
      </w:r>
      <w:r w:rsidR="007C6D23">
        <w:t xml:space="preserve"> </w:t>
      </w:r>
      <w:r w:rsidRPr="00D42446">
        <w:t>чату</w:t>
      </w:r>
      <w:r w:rsidR="007C6D23">
        <w:t xml:space="preserve"> </w:t>
      </w:r>
      <w:r w:rsidRPr="00D42446">
        <w:t>(публичному</w:t>
      </w:r>
      <w:r w:rsidR="007C6D23">
        <w:t xml:space="preserve"> </w:t>
      </w:r>
      <w:r w:rsidRPr="00D42446">
        <w:t>и</w:t>
      </w:r>
      <w:r w:rsidR="007C6D23">
        <w:t xml:space="preserve"> </w:t>
      </w:r>
      <w:r w:rsidRPr="00D42446">
        <w:t>частному),</w:t>
      </w:r>
      <w:r w:rsidR="007C6D23">
        <w:t xml:space="preserve">  </w:t>
      </w:r>
      <w:r w:rsidRPr="00D42446">
        <w:t>многопользовательской</w:t>
      </w:r>
      <w:r w:rsidR="007C6D23">
        <w:t xml:space="preserve"> </w:t>
      </w:r>
      <w:r w:rsidRPr="00D42446">
        <w:t>доске,</w:t>
      </w:r>
      <w:r w:rsidR="007C6D23">
        <w:t xml:space="preserve">  </w:t>
      </w:r>
      <w:r w:rsidRPr="00D42446">
        <w:t>общим</w:t>
      </w:r>
      <w:r w:rsidR="007C6D23">
        <w:t xml:space="preserve"> </w:t>
      </w:r>
      <w:r w:rsidRPr="00D42446">
        <w:t>заметкам,</w:t>
      </w:r>
      <w:r w:rsidR="007C6D23">
        <w:t xml:space="preserve">  </w:t>
      </w:r>
      <w:r w:rsidRPr="00D42446">
        <w:t>опросам</w:t>
      </w:r>
      <w:r w:rsidR="007C6D23">
        <w:t xml:space="preserve"> </w:t>
      </w:r>
      <w:r w:rsidRPr="00D42446">
        <w:t>и</w:t>
      </w:r>
      <w:r w:rsidR="007C6D23">
        <w:t xml:space="preserve"> </w:t>
      </w:r>
      <w:r w:rsidRPr="00D42446">
        <w:t>комнатам</w:t>
      </w:r>
      <w:r w:rsidR="007C6D23">
        <w:t xml:space="preserve"> </w:t>
      </w:r>
      <w:r w:rsidRPr="00D42446">
        <w:t>прорыва.</w:t>
      </w:r>
      <w:r w:rsidR="007C6D23">
        <w:t xml:space="preserve"> </w:t>
      </w:r>
      <w:r w:rsidRPr="00D42446">
        <w:t>Вы</w:t>
      </w:r>
      <w:r w:rsidR="007C6D23">
        <w:t xml:space="preserve"> </w:t>
      </w:r>
      <w:r w:rsidRPr="00D42446">
        <w:t>можете</w:t>
      </w:r>
      <w:r w:rsidR="007C6D23">
        <w:t xml:space="preserve"> </w:t>
      </w:r>
      <w:r w:rsidRPr="00D42446">
        <w:t>записать</w:t>
      </w:r>
      <w:r w:rsidR="007C6D23">
        <w:t xml:space="preserve"> </w:t>
      </w:r>
      <w:r w:rsidRPr="00D42446">
        <w:t>любой</w:t>
      </w:r>
      <w:r w:rsidR="007C6D23">
        <w:t xml:space="preserve"> </w:t>
      </w:r>
      <w:r w:rsidRPr="00D42446">
        <w:t>сеанс</w:t>
      </w:r>
      <w:r w:rsidR="007C6D23">
        <w:t xml:space="preserve"> </w:t>
      </w:r>
      <w:r w:rsidRPr="00D42446">
        <w:t>для</w:t>
      </w:r>
      <w:r w:rsidR="007C6D23">
        <w:t xml:space="preserve"> </w:t>
      </w:r>
      <w:r w:rsidRPr="00D42446">
        <w:t>последующего</w:t>
      </w:r>
      <w:r w:rsidR="007C6D23">
        <w:t xml:space="preserve"> </w:t>
      </w:r>
      <w:r w:rsidRPr="00D42446">
        <w:t>воспроизведения.</w:t>
      </w:r>
      <w:r w:rsidRPr="00EA0EAC">
        <w:rPr>
          <w:b/>
          <w:szCs w:val="28"/>
        </w:rPr>
        <w:br w:type="page"/>
      </w:r>
    </w:p>
    <w:p w:rsidR="00F16173" w:rsidRPr="00404CD7" w:rsidRDefault="00F16173" w:rsidP="00B2579E">
      <w:pPr>
        <w:pStyle w:val="tdtocunorderedcaption"/>
      </w:pPr>
      <w:bookmarkStart w:id="14" w:name="_Toc12370359"/>
      <w:r w:rsidRPr="00404CD7">
        <w:lastRenderedPageBreak/>
        <w:t>ЗАКЛЮЧЕНИЕ</w:t>
      </w:r>
      <w:bookmarkEnd w:id="14"/>
    </w:p>
    <w:p w:rsidR="00F16173" w:rsidRPr="004525D4" w:rsidRDefault="00B2579E" w:rsidP="00B2579E">
      <w:pPr>
        <w:pStyle w:val="tdtext"/>
      </w:pPr>
      <w:r w:rsidRPr="00EA16A3">
        <w:rPr>
          <w:rFonts w:eastAsiaTheme="majorEastAsia"/>
        </w:rPr>
        <w:t xml:space="preserve">Данная выпускная квалификационная работа посвящена </w:t>
      </w:r>
      <w:r w:rsidR="00A91189">
        <w:rPr>
          <w:rFonts w:eastAsiaTheme="majorEastAsia"/>
        </w:rPr>
        <w:t xml:space="preserve">организации видеоконференцсвязи на примере </w:t>
      </w:r>
      <w:r w:rsidR="00F16173" w:rsidRPr="004525D4">
        <w:t>Лысьвенского</w:t>
      </w:r>
      <w:r w:rsidR="007C6D23">
        <w:t xml:space="preserve"> </w:t>
      </w:r>
      <w:r w:rsidR="00F16173" w:rsidRPr="004525D4">
        <w:t>филиала</w:t>
      </w:r>
      <w:r w:rsidR="007C6D23">
        <w:t xml:space="preserve"> </w:t>
      </w:r>
      <w:r w:rsidR="00F16173" w:rsidRPr="004525D4">
        <w:t>ПНИПУ.</w:t>
      </w:r>
    </w:p>
    <w:p w:rsidR="00F16173" w:rsidRDefault="00F16173" w:rsidP="00B2579E">
      <w:pPr>
        <w:pStyle w:val="tdtext"/>
      </w:pPr>
      <w:r>
        <w:t>Для</w:t>
      </w:r>
      <w:r w:rsidR="007C6D23">
        <w:t xml:space="preserve"> </w:t>
      </w:r>
      <w:r>
        <w:t>достижения</w:t>
      </w:r>
      <w:r w:rsidR="007C6D23">
        <w:t xml:space="preserve"> </w:t>
      </w:r>
      <w:r>
        <w:t>поставленной</w:t>
      </w:r>
      <w:r w:rsidR="007C6D23">
        <w:t xml:space="preserve"> </w:t>
      </w:r>
      <w:r>
        <w:t>цели</w:t>
      </w:r>
      <w:r w:rsidR="007C6D23">
        <w:t xml:space="preserve"> </w:t>
      </w:r>
      <w:r>
        <w:t>были</w:t>
      </w:r>
      <w:r w:rsidR="007C6D23">
        <w:t xml:space="preserve"> </w:t>
      </w:r>
      <w:r>
        <w:t>решены</w:t>
      </w:r>
      <w:r w:rsidR="007C6D23">
        <w:t xml:space="preserve"> </w:t>
      </w:r>
      <w:r>
        <w:t>следующие</w:t>
      </w:r>
      <w:r w:rsidR="007C6D23">
        <w:t xml:space="preserve"> </w:t>
      </w:r>
      <w:r>
        <w:t>задачи:</w:t>
      </w:r>
    </w:p>
    <w:p w:rsidR="00D42AB2" w:rsidRPr="00263936" w:rsidRDefault="00664D0F" w:rsidP="009D7D14">
      <w:pPr>
        <w:pStyle w:val="tdunorderedlistlevel1"/>
      </w:pPr>
      <w:r w:rsidRPr="00263936">
        <w:t>Изучена специфика работы образовательной организации</w:t>
      </w:r>
    </w:p>
    <w:p w:rsidR="00D42AB2" w:rsidRPr="00263936" w:rsidRDefault="00664D0F" w:rsidP="009D7D14">
      <w:pPr>
        <w:pStyle w:val="tdunorderedlistlevel1"/>
      </w:pPr>
      <w:r w:rsidRPr="00263936">
        <w:t>Разработан проект видеоконференцсвязи</w:t>
      </w:r>
    </w:p>
    <w:p w:rsidR="00D42AB2" w:rsidRPr="00263936" w:rsidRDefault="00664D0F" w:rsidP="009D7D14">
      <w:pPr>
        <w:pStyle w:val="tdunorderedlistlevel1"/>
      </w:pPr>
      <w:r w:rsidRPr="00263936">
        <w:t>Выбраны оптимальные инструменты для организации видеоконференцсвязи в ЛФ ПНИПУ</w:t>
      </w:r>
    </w:p>
    <w:p w:rsidR="00D42AB2" w:rsidRPr="00263936" w:rsidRDefault="00664D0F" w:rsidP="009D7D14">
      <w:pPr>
        <w:pStyle w:val="tdunorderedlistlevel1"/>
      </w:pPr>
      <w:r w:rsidRPr="00263936">
        <w:t>Произведена настройка сервера видеоконференцсвязи</w:t>
      </w:r>
    </w:p>
    <w:p w:rsidR="00D42AB2" w:rsidRPr="00263936" w:rsidRDefault="00664D0F" w:rsidP="009D7D14">
      <w:pPr>
        <w:pStyle w:val="tdunorderedlistlevel1"/>
      </w:pPr>
      <w:r w:rsidRPr="00263936">
        <w:t>Произведено тестирование системы</w:t>
      </w:r>
    </w:p>
    <w:p w:rsidR="00F16173" w:rsidRDefault="009D7D14" w:rsidP="009D7D14">
      <w:pPr>
        <w:pStyle w:val="tdtext"/>
      </w:pPr>
      <w:r w:rsidRPr="00263936">
        <w:rPr>
          <w:szCs w:val="20"/>
        </w:rPr>
        <w:t xml:space="preserve"> </w:t>
      </w:r>
      <w:r w:rsidR="00F16173" w:rsidRPr="00263936">
        <w:t>На</w:t>
      </w:r>
      <w:r w:rsidR="007C6D23">
        <w:t xml:space="preserve"> </w:t>
      </w:r>
      <w:r w:rsidR="00F16173">
        <w:t>основании</w:t>
      </w:r>
      <w:r w:rsidR="007C6D23">
        <w:t xml:space="preserve"> </w:t>
      </w:r>
      <w:r w:rsidR="00F16173">
        <w:t>проведенной</w:t>
      </w:r>
      <w:r w:rsidR="007C6D23">
        <w:t xml:space="preserve"> </w:t>
      </w:r>
      <w:r w:rsidR="00F16173">
        <w:t>работы</w:t>
      </w:r>
      <w:r w:rsidR="007C6D23">
        <w:t xml:space="preserve"> </w:t>
      </w:r>
      <w:r w:rsidR="00F16173">
        <w:t>были</w:t>
      </w:r>
      <w:r w:rsidR="007C6D23">
        <w:t xml:space="preserve"> </w:t>
      </w:r>
      <w:r w:rsidR="00F16173">
        <w:t>определены</w:t>
      </w:r>
      <w:r w:rsidR="007C6D23">
        <w:t xml:space="preserve"> </w:t>
      </w:r>
      <w:r w:rsidR="00F16173">
        <w:t>требования</w:t>
      </w:r>
      <w:r w:rsidR="007C6D23">
        <w:t xml:space="preserve"> </w:t>
      </w:r>
      <w:r w:rsidR="00F16173">
        <w:t>для</w:t>
      </w:r>
      <w:r w:rsidR="007C6D23">
        <w:t xml:space="preserve"> </w:t>
      </w:r>
      <w:r w:rsidR="00F16173">
        <w:t>установки</w:t>
      </w:r>
      <w:r w:rsidR="007C6D23">
        <w:t xml:space="preserve"> </w:t>
      </w:r>
      <w:r w:rsidR="00F16173">
        <w:t>сервера</w:t>
      </w:r>
      <w:r w:rsidR="007C6D23">
        <w:t xml:space="preserve"> </w:t>
      </w:r>
      <w:proofErr w:type="spellStart"/>
      <w:r w:rsidR="00F16173">
        <w:rPr>
          <w:lang w:val="en-US"/>
        </w:rPr>
        <w:t>BigBlueButton</w:t>
      </w:r>
      <w:proofErr w:type="spellEnd"/>
      <w:r w:rsidR="00F16173">
        <w:t>,</w:t>
      </w:r>
      <w:r w:rsidR="007C6D23">
        <w:t xml:space="preserve"> </w:t>
      </w:r>
      <w:r w:rsidR="00F16173">
        <w:t>на</w:t>
      </w:r>
      <w:r w:rsidR="007C6D23">
        <w:t xml:space="preserve"> </w:t>
      </w:r>
      <w:r w:rsidR="00F16173">
        <w:t>основании</w:t>
      </w:r>
      <w:r w:rsidR="007C6D23">
        <w:t xml:space="preserve"> </w:t>
      </w:r>
      <w:r w:rsidR="00F16173">
        <w:t>этих</w:t>
      </w:r>
      <w:r w:rsidR="007C6D23">
        <w:t xml:space="preserve"> </w:t>
      </w:r>
      <w:r w:rsidR="00F16173">
        <w:t>требований</w:t>
      </w:r>
      <w:r w:rsidR="007C6D23">
        <w:t xml:space="preserve"> </w:t>
      </w:r>
      <w:r w:rsidR="00F16173">
        <w:t>подобрано</w:t>
      </w:r>
      <w:r w:rsidR="007C6D23">
        <w:t xml:space="preserve"> </w:t>
      </w:r>
      <w:r w:rsidR="00F16173">
        <w:t>оборудование</w:t>
      </w:r>
      <w:r w:rsidR="007C6D23">
        <w:t xml:space="preserve"> </w:t>
      </w:r>
      <w:r w:rsidR="00F16173">
        <w:t>удовлетворяющее</w:t>
      </w:r>
      <w:r w:rsidR="007C6D23">
        <w:t xml:space="preserve"> </w:t>
      </w:r>
      <w:r w:rsidR="00F16173">
        <w:t>их.</w:t>
      </w:r>
    </w:p>
    <w:p w:rsidR="00F16173" w:rsidRPr="00782B36" w:rsidRDefault="00F16173" w:rsidP="00A91189">
      <w:pPr>
        <w:pStyle w:val="tdtext"/>
        <w:rPr>
          <w:rFonts w:eastAsiaTheme="majorEastAsia"/>
          <w:szCs w:val="28"/>
        </w:rPr>
      </w:pPr>
      <w:r w:rsidRPr="00782B36">
        <w:t>В</w:t>
      </w:r>
      <w:r w:rsidR="007C6D23">
        <w:t xml:space="preserve"> </w:t>
      </w:r>
      <w:r w:rsidRPr="00782B36">
        <w:t>заключении</w:t>
      </w:r>
      <w:r w:rsidR="007C6D23">
        <w:t xml:space="preserve"> </w:t>
      </w:r>
      <w:r w:rsidRPr="00782B36">
        <w:t>можно</w:t>
      </w:r>
      <w:r w:rsidR="007C6D23">
        <w:t xml:space="preserve"> </w:t>
      </w:r>
      <w:r w:rsidRPr="00782B36">
        <w:t>сказать,</w:t>
      </w:r>
      <w:r w:rsidR="007C6D23">
        <w:t xml:space="preserve"> </w:t>
      </w:r>
      <w:r w:rsidRPr="00782B36">
        <w:t>что</w:t>
      </w:r>
      <w:r w:rsidR="007C6D23">
        <w:t xml:space="preserve"> </w:t>
      </w:r>
      <w:r w:rsidRPr="00782B36">
        <w:t>система</w:t>
      </w:r>
      <w:r w:rsidR="007C6D23">
        <w:t xml:space="preserve"> </w:t>
      </w:r>
      <w:r w:rsidRPr="00782B36">
        <w:t>для</w:t>
      </w:r>
      <w:r w:rsidR="007C6D23">
        <w:t xml:space="preserve"> </w:t>
      </w:r>
      <w:r w:rsidRPr="00782B36">
        <w:t>проведения</w:t>
      </w:r>
      <w:r w:rsidR="007C6D23">
        <w:t xml:space="preserve"> </w:t>
      </w:r>
      <w:r w:rsidRPr="00782B36">
        <w:t>видеоконференцсвязи</w:t>
      </w:r>
      <w:r w:rsidR="007C6D23">
        <w:t xml:space="preserve"> </w:t>
      </w:r>
      <w:proofErr w:type="spellStart"/>
      <w:r w:rsidRPr="00782B36">
        <w:rPr>
          <w:lang w:val="en-US"/>
        </w:rPr>
        <w:t>BigBlueButton</w:t>
      </w:r>
      <w:proofErr w:type="spellEnd"/>
      <w:r w:rsidR="007C6D23">
        <w:t xml:space="preserve"> </w:t>
      </w:r>
      <w:r>
        <w:t>предоставит</w:t>
      </w:r>
      <w:r w:rsidR="007C6D23">
        <w:t xml:space="preserve"> </w:t>
      </w:r>
      <w:proofErr w:type="spellStart"/>
      <w:r>
        <w:t>Лысьвенскому</w:t>
      </w:r>
      <w:proofErr w:type="spellEnd"/>
      <w:r w:rsidR="007C6D23">
        <w:t xml:space="preserve"> </w:t>
      </w:r>
      <w:r>
        <w:t>филиалу</w:t>
      </w:r>
      <w:r w:rsidR="007C6D23">
        <w:t xml:space="preserve"> </w:t>
      </w:r>
      <w:r>
        <w:t>ПНИПУ</w:t>
      </w:r>
      <w:r w:rsidR="007C6D23">
        <w:t xml:space="preserve"> </w:t>
      </w:r>
      <w:r>
        <w:t>широкие</w:t>
      </w:r>
      <w:r w:rsidR="007C6D23">
        <w:t xml:space="preserve"> </w:t>
      </w:r>
      <w:r>
        <w:t>возможности</w:t>
      </w:r>
      <w:r w:rsidR="007C6D23">
        <w:t xml:space="preserve"> </w:t>
      </w:r>
      <w:r w:rsidRPr="00782B36">
        <w:t>для</w:t>
      </w:r>
      <w:r w:rsidR="007C6D23">
        <w:t xml:space="preserve"> </w:t>
      </w:r>
      <w:r w:rsidRPr="00782B36">
        <w:t>проведения</w:t>
      </w:r>
      <w:r w:rsidR="007C6D23">
        <w:t xml:space="preserve"> </w:t>
      </w:r>
      <w:r w:rsidRPr="00782B36">
        <w:t>видеоконференций,</w:t>
      </w:r>
      <w:r w:rsidR="007C6D23">
        <w:t xml:space="preserve"> </w:t>
      </w:r>
      <w:r>
        <w:t>кроме</w:t>
      </w:r>
      <w:r w:rsidR="007C6D23">
        <w:t xml:space="preserve"> </w:t>
      </w:r>
      <w:r>
        <w:t>этого,</w:t>
      </w:r>
      <w:r w:rsidR="007C6D23">
        <w:t xml:space="preserve"> </w:t>
      </w:r>
      <w:r>
        <w:t>сервис</w:t>
      </w:r>
      <w:r w:rsidR="007C6D23">
        <w:t xml:space="preserve"> </w:t>
      </w:r>
      <w:r>
        <w:t>обладает</w:t>
      </w:r>
      <w:r w:rsidR="007C6D23">
        <w:t xml:space="preserve"> </w:t>
      </w:r>
      <w:r w:rsidRPr="00782B36">
        <w:t>возможност</w:t>
      </w:r>
      <w:r>
        <w:t>ями</w:t>
      </w:r>
      <w:r w:rsidR="007C6D23">
        <w:t xml:space="preserve"> </w:t>
      </w:r>
      <w:r w:rsidRPr="00782B36">
        <w:t>тонкой</w:t>
      </w:r>
      <w:r w:rsidR="007C6D23">
        <w:t xml:space="preserve"> </w:t>
      </w:r>
      <w:r w:rsidRPr="00782B36">
        <w:t>настройки</w:t>
      </w:r>
      <w:r>
        <w:t>:</w:t>
      </w:r>
      <w:r w:rsidR="007C6D23">
        <w:t xml:space="preserve"> </w:t>
      </w:r>
      <w:r w:rsidRPr="00782B36">
        <w:t>для</w:t>
      </w:r>
      <w:r w:rsidR="007C6D23">
        <w:t xml:space="preserve"> </w:t>
      </w:r>
      <w:r w:rsidRPr="00782B36">
        <w:t>использования</w:t>
      </w:r>
      <w:r w:rsidR="007C6D23">
        <w:t xml:space="preserve"> </w:t>
      </w:r>
      <w:r w:rsidRPr="00782B36">
        <w:t>сервера</w:t>
      </w:r>
      <w:r w:rsidR="007C6D23">
        <w:t xml:space="preserve"> </w:t>
      </w:r>
      <w:proofErr w:type="spellStart"/>
      <w:r w:rsidRPr="00782B36">
        <w:rPr>
          <w:lang w:val="en-US"/>
        </w:rPr>
        <w:t>BigBlueButton</w:t>
      </w:r>
      <w:proofErr w:type="spellEnd"/>
      <w:r w:rsidR="007C6D23">
        <w:t xml:space="preserve"> </w:t>
      </w:r>
      <w:r w:rsidRPr="00782B36">
        <w:t>можно</w:t>
      </w:r>
      <w:r w:rsidR="007C6D23">
        <w:t xml:space="preserve"> </w:t>
      </w:r>
      <w:r w:rsidRPr="00782B36">
        <w:t>использовать</w:t>
      </w:r>
      <w:r w:rsidR="007C6D23">
        <w:t xml:space="preserve"> </w:t>
      </w:r>
      <w:r w:rsidRPr="00782B36">
        <w:t>внешний</w:t>
      </w:r>
      <w:r w:rsidR="007C6D23">
        <w:t xml:space="preserve"> </w:t>
      </w:r>
      <w:r>
        <w:rPr>
          <w:lang w:val="en-US"/>
        </w:rPr>
        <w:t>IP</w:t>
      </w:r>
      <w:r>
        <w:t>-адрес,</w:t>
      </w:r>
      <w:r w:rsidR="007C6D23">
        <w:t xml:space="preserve"> </w:t>
      </w:r>
      <w:r>
        <w:t>это</w:t>
      </w:r>
      <w:r w:rsidR="007C6D23">
        <w:t xml:space="preserve"> </w:t>
      </w:r>
      <w:r>
        <w:t>дает</w:t>
      </w:r>
      <w:r w:rsidR="007C6D23">
        <w:t xml:space="preserve"> </w:t>
      </w:r>
      <w:r>
        <w:t>позволит</w:t>
      </w:r>
      <w:r w:rsidR="007C6D23">
        <w:t xml:space="preserve"> </w:t>
      </w:r>
      <w:r>
        <w:t>использовать</w:t>
      </w:r>
      <w:r w:rsidR="007C6D23">
        <w:t xml:space="preserve"> </w:t>
      </w:r>
      <w:r>
        <w:t>сервер</w:t>
      </w:r>
      <w:r w:rsidR="007C6D23">
        <w:t xml:space="preserve"> </w:t>
      </w:r>
      <w:r>
        <w:t>ВКС</w:t>
      </w:r>
      <w:r w:rsidR="007C6D23">
        <w:t xml:space="preserve"> </w:t>
      </w:r>
      <w:r>
        <w:t>без</w:t>
      </w:r>
      <w:r w:rsidR="007C6D23">
        <w:t xml:space="preserve"> </w:t>
      </w:r>
      <w:r>
        <w:t>дополнительных</w:t>
      </w:r>
      <w:r w:rsidR="007C6D23">
        <w:t xml:space="preserve"> </w:t>
      </w:r>
      <w:r>
        <w:t>затрат</w:t>
      </w:r>
      <w:r w:rsidR="007C6D23">
        <w:t xml:space="preserve"> </w:t>
      </w:r>
      <w:r>
        <w:t>на</w:t>
      </w:r>
      <w:r w:rsidR="007C6D23">
        <w:t xml:space="preserve"> </w:t>
      </w:r>
      <w:r>
        <w:t>доменное</w:t>
      </w:r>
      <w:r w:rsidR="007C6D23">
        <w:t xml:space="preserve"> </w:t>
      </w:r>
      <w:r>
        <w:t>имя</w:t>
      </w:r>
      <w:r w:rsidR="007C6D23">
        <w:t xml:space="preserve"> </w:t>
      </w:r>
      <w:r>
        <w:t>или</w:t>
      </w:r>
      <w:r w:rsidR="007C6D23">
        <w:t xml:space="preserve"> </w:t>
      </w:r>
      <w:r>
        <w:t>статичный</w:t>
      </w:r>
      <w:r w:rsidR="007C6D23">
        <w:t xml:space="preserve"> </w:t>
      </w:r>
      <w:r>
        <w:rPr>
          <w:lang w:val="en-US"/>
        </w:rPr>
        <w:t>IP</w:t>
      </w:r>
      <w:r w:rsidRPr="00782B36">
        <w:t>-</w:t>
      </w:r>
      <w:r>
        <w:t>адрес.</w:t>
      </w:r>
      <w:r w:rsidR="007C6D23">
        <w:t xml:space="preserve"> </w:t>
      </w:r>
      <w:r w:rsidRPr="00782B36">
        <w:rPr>
          <w:szCs w:val="28"/>
        </w:rPr>
        <w:br w:type="page"/>
      </w:r>
    </w:p>
    <w:p w:rsidR="00F16173" w:rsidRDefault="00F16173" w:rsidP="00B2579E">
      <w:pPr>
        <w:pStyle w:val="tdtocunorderedcaption"/>
      </w:pPr>
      <w:bookmarkStart w:id="15" w:name="_Toc12370360"/>
      <w:r w:rsidRPr="00404CD7">
        <w:lastRenderedPageBreak/>
        <w:t>СПИСОК</w:t>
      </w:r>
      <w:r w:rsidR="007C6D23">
        <w:t xml:space="preserve"> </w:t>
      </w:r>
      <w:r w:rsidRPr="00404CD7">
        <w:t>ИСПОЛЬЗУ</w:t>
      </w:r>
      <w:r>
        <w:t>ЕМЫХ</w:t>
      </w:r>
      <w:r w:rsidR="007C6D23">
        <w:t xml:space="preserve"> </w:t>
      </w:r>
      <w:r>
        <w:t>ИСТОЧНИКОВ</w:t>
      </w:r>
      <w:bookmarkEnd w:id="15"/>
    </w:p>
    <w:p w:rsidR="00F16173" w:rsidRPr="00A91189" w:rsidRDefault="00F16173" w:rsidP="00664D0F">
      <w:pPr>
        <w:pStyle w:val="tdtext"/>
        <w:numPr>
          <w:ilvl w:val="0"/>
          <w:numId w:val="24"/>
        </w:numPr>
        <w:ind w:left="709" w:firstLine="0"/>
      </w:pPr>
      <w:proofErr w:type="spellStart"/>
      <w:r w:rsidRPr="00A91189">
        <w:t>BigBlueButton</w:t>
      </w:r>
      <w:proofErr w:type="spellEnd"/>
      <w:r w:rsidRPr="00A91189">
        <w:t>:</w:t>
      </w:r>
      <w:r w:rsidR="007C6D23" w:rsidRPr="00A91189">
        <w:t xml:space="preserve"> </w:t>
      </w:r>
      <w:r w:rsidRPr="00A91189">
        <w:t>Установка</w:t>
      </w:r>
      <w:r w:rsidR="007C6D23" w:rsidRPr="00A91189">
        <w:t xml:space="preserve"> </w:t>
      </w:r>
      <w:r w:rsidRPr="00A91189">
        <w:t>–</w:t>
      </w:r>
      <w:r w:rsidR="007C6D23" w:rsidRPr="00A91189">
        <w:t xml:space="preserve"> </w:t>
      </w:r>
      <w:r w:rsidRPr="00A91189">
        <w:t>[Электронный</w:t>
      </w:r>
      <w:r w:rsidR="007C6D23" w:rsidRPr="00A91189">
        <w:t xml:space="preserve"> </w:t>
      </w:r>
      <w:r w:rsidRPr="00A91189">
        <w:t>ресурс].</w:t>
      </w:r>
      <w:r w:rsidR="007C6D23" w:rsidRPr="00A91189">
        <w:t xml:space="preserve"> </w:t>
      </w:r>
      <w:r w:rsidRPr="00A91189">
        <w:t>–</w:t>
      </w:r>
      <w:r w:rsidR="007C6D23" w:rsidRPr="00A91189">
        <w:t xml:space="preserve"> </w:t>
      </w:r>
      <w:r w:rsidRPr="00A91189">
        <w:t>URL</w:t>
      </w:r>
      <w:r w:rsidR="007C6D23" w:rsidRPr="00A91189">
        <w:t xml:space="preserve"> </w:t>
      </w:r>
      <w:hyperlink r:id="rId54" w:history="1">
        <w:r w:rsidRPr="00A91189">
          <w:rPr>
            <w:rStyle w:val="af"/>
            <w:color w:val="auto"/>
            <w:sz w:val="24"/>
            <w:u w:val="none"/>
          </w:rPr>
          <w:t>http://docs.bigbluebutton.org/install/install.html</w:t>
        </w:r>
      </w:hyperlink>
      <w:r w:rsidR="007C6D23" w:rsidRPr="00A91189">
        <w:t xml:space="preserve"> </w:t>
      </w:r>
      <w:r w:rsidRPr="00A91189">
        <w:t>(Дата</w:t>
      </w:r>
      <w:r w:rsidR="007C6D23" w:rsidRPr="00A91189">
        <w:t xml:space="preserve"> </w:t>
      </w:r>
      <w:r w:rsidRPr="00A91189">
        <w:t>обращения:</w:t>
      </w:r>
      <w:r w:rsidR="007C6D23" w:rsidRPr="00A91189">
        <w:t xml:space="preserve"> </w:t>
      </w:r>
      <w:r w:rsidRPr="00A91189">
        <w:t>29.04.2019)</w:t>
      </w:r>
    </w:p>
    <w:p w:rsidR="00F16173" w:rsidRPr="00A91189" w:rsidRDefault="00364897" w:rsidP="00664D0F">
      <w:pPr>
        <w:pStyle w:val="tdtext"/>
        <w:numPr>
          <w:ilvl w:val="0"/>
          <w:numId w:val="24"/>
        </w:numPr>
        <w:ind w:left="709" w:firstLine="0"/>
      </w:pPr>
      <w:hyperlink r:id="rId55" w:tgtFrame="_blank" w:history="1">
        <w:r w:rsidR="00F16173" w:rsidRPr="00A91189">
          <w:rPr>
            <w:rStyle w:val="af"/>
            <w:color w:val="auto"/>
            <w:sz w:val="24"/>
            <w:u w:val="none"/>
          </w:rPr>
          <w:t>Установка</w:t>
        </w:r>
        <w:r w:rsidR="007C6D23" w:rsidRPr="00A91189">
          <w:rPr>
            <w:rStyle w:val="af"/>
            <w:color w:val="auto"/>
            <w:sz w:val="24"/>
            <w:u w:val="none"/>
          </w:rPr>
          <w:t xml:space="preserve"> </w:t>
        </w:r>
        <w:r w:rsidR="00F16173" w:rsidRPr="00A91189">
          <w:rPr>
            <w:rStyle w:val="af"/>
            <w:color w:val="auto"/>
            <w:sz w:val="24"/>
            <w:u w:val="none"/>
          </w:rPr>
          <w:t>BigBlueButton</w:t>
        </w:r>
        <w:r w:rsidR="007C6D23" w:rsidRPr="00A91189">
          <w:rPr>
            <w:rStyle w:val="af"/>
            <w:color w:val="auto"/>
            <w:sz w:val="24"/>
            <w:u w:val="none"/>
          </w:rPr>
          <w:t xml:space="preserve"> </w:t>
        </w:r>
        <w:r w:rsidR="00F16173" w:rsidRPr="00A91189">
          <w:rPr>
            <w:rStyle w:val="af"/>
            <w:color w:val="auto"/>
            <w:sz w:val="24"/>
            <w:u w:val="none"/>
          </w:rPr>
          <w:t>на</w:t>
        </w:r>
        <w:r w:rsidR="007C6D23" w:rsidRPr="00A91189">
          <w:rPr>
            <w:rStyle w:val="af"/>
            <w:color w:val="auto"/>
            <w:sz w:val="24"/>
            <w:u w:val="none"/>
          </w:rPr>
          <w:t xml:space="preserve"> </w:t>
        </w:r>
        <w:r w:rsidR="00F16173" w:rsidRPr="00A91189">
          <w:rPr>
            <w:rStyle w:val="af"/>
            <w:color w:val="auto"/>
            <w:sz w:val="24"/>
            <w:u w:val="none"/>
          </w:rPr>
          <w:t>Ubuntu</w:t>
        </w:r>
        <w:r w:rsidR="007C6D23" w:rsidRPr="00A91189">
          <w:rPr>
            <w:rStyle w:val="af"/>
            <w:color w:val="auto"/>
            <w:sz w:val="24"/>
            <w:u w:val="none"/>
          </w:rPr>
          <w:t xml:space="preserve"> </w:t>
        </w:r>
        <w:r w:rsidR="00F16173" w:rsidRPr="00A91189">
          <w:rPr>
            <w:rStyle w:val="af"/>
            <w:color w:val="auto"/>
            <w:sz w:val="24"/>
            <w:u w:val="none"/>
          </w:rPr>
          <w:t>16.04</w:t>
        </w:r>
      </w:hyperlink>
      <w:r w:rsidR="007C6D23" w:rsidRPr="00A91189">
        <w:t xml:space="preserve"> </w:t>
      </w:r>
      <w:r w:rsidR="00F16173" w:rsidRPr="00A91189">
        <w:t>–</w:t>
      </w:r>
      <w:r w:rsidR="007C6D23" w:rsidRPr="00A91189">
        <w:t xml:space="preserve"> </w:t>
      </w:r>
      <w:r w:rsidR="00F16173" w:rsidRPr="00A91189">
        <w:t>[Электронный</w:t>
      </w:r>
      <w:r w:rsidR="007C6D23" w:rsidRPr="00A91189">
        <w:t xml:space="preserve"> </w:t>
      </w:r>
      <w:r w:rsidR="00F16173" w:rsidRPr="00A91189">
        <w:t>ресурс].</w:t>
      </w:r>
      <w:r w:rsidR="007C6D23" w:rsidRPr="00A91189">
        <w:t xml:space="preserve"> </w:t>
      </w:r>
      <w:r w:rsidR="00F16173" w:rsidRPr="00A91189">
        <w:t>–</w:t>
      </w:r>
      <w:r w:rsidR="007C6D23" w:rsidRPr="00A91189">
        <w:t xml:space="preserve"> </w:t>
      </w:r>
      <w:r w:rsidR="00F16173" w:rsidRPr="00A91189">
        <w:t>URL</w:t>
      </w:r>
      <w:r w:rsidR="007C6D23" w:rsidRPr="00A91189">
        <w:t xml:space="preserve"> </w:t>
      </w:r>
      <w:hyperlink r:id="rId56" w:history="1">
        <w:r w:rsidR="00F16173" w:rsidRPr="00A91189">
          <w:rPr>
            <w:rStyle w:val="af"/>
            <w:color w:val="auto"/>
            <w:sz w:val="24"/>
            <w:u w:val="none"/>
          </w:rPr>
          <w:t>https://habr.com/ru/post/430870/</w:t>
        </w:r>
      </w:hyperlink>
      <w:r w:rsidR="007C6D23" w:rsidRPr="00A91189">
        <w:t xml:space="preserve"> </w:t>
      </w:r>
      <w:r w:rsidR="00F16173" w:rsidRPr="00A91189">
        <w:t>(Дата</w:t>
      </w:r>
      <w:r w:rsidR="007C6D23" w:rsidRPr="00A91189">
        <w:t xml:space="preserve"> </w:t>
      </w:r>
      <w:r w:rsidR="00F16173" w:rsidRPr="00A91189">
        <w:t>обращения:</w:t>
      </w:r>
      <w:r w:rsidR="007C6D23" w:rsidRPr="00A91189">
        <w:t xml:space="preserve"> </w:t>
      </w:r>
      <w:r w:rsidR="00F16173" w:rsidRPr="00A91189">
        <w:t>29.04.2019)</w:t>
      </w:r>
    </w:p>
    <w:p w:rsidR="00F16173" w:rsidRPr="00A91189" w:rsidRDefault="00F16173" w:rsidP="00664D0F">
      <w:pPr>
        <w:pStyle w:val="tdtext"/>
        <w:numPr>
          <w:ilvl w:val="0"/>
          <w:numId w:val="24"/>
        </w:numPr>
        <w:ind w:left="709" w:firstLine="0"/>
      </w:pPr>
      <w:r w:rsidRPr="00A91189">
        <w:t>Средства</w:t>
      </w:r>
      <w:r w:rsidR="007C6D23" w:rsidRPr="00A91189">
        <w:t xml:space="preserve"> </w:t>
      </w:r>
      <w:r w:rsidRPr="00A91189">
        <w:t>организации</w:t>
      </w:r>
      <w:r w:rsidR="007C6D23" w:rsidRPr="00A91189">
        <w:t xml:space="preserve"> </w:t>
      </w:r>
      <w:r w:rsidRPr="00A91189">
        <w:t>и</w:t>
      </w:r>
      <w:r w:rsidR="007C6D23" w:rsidRPr="00A91189">
        <w:t xml:space="preserve"> </w:t>
      </w:r>
      <w:r w:rsidRPr="00A91189">
        <w:t>проведения</w:t>
      </w:r>
      <w:r w:rsidR="007C6D23" w:rsidRPr="00A91189">
        <w:t xml:space="preserve"> </w:t>
      </w:r>
      <w:r w:rsidRPr="00A91189">
        <w:t>видеоконференций</w:t>
      </w:r>
      <w:r w:rsidR="007C6D23" w:rsidRPr="00A91189">
        <w:t xml:space="preserve"> </w:t>
      </w:r>
      <w:r w:rsidRPr="00A91189">
        <w:t>–</w:t>
      </w:r>
      <w:r w:rsidR="007C6D23" w:rsidRPr="00A91189">
        <w:t xml:space="preserve"> </w:t>
      </w:r>
      <w:r w:rsidRPr="00A91189">
        <w:t>[Электронный</w:t>
      </w:r>
      <w:r w:rsidR="007C6D23" w:rsidRPr="00A91189">
        <w:t xml:space="preserve"> </w:t>
      </w:r>
      <w:r w:rsidRPr="00A91189">
        <w:t>ресурс].</w:t>
      </w:r>
      <w:r w:rsidR="007C6D23" w:rsidRPr="00A91189">
        <w:t xml:space="preserve"> </w:t>
      </w:r>
      <w:r w:rsidRPr="00A91189">
        <w:t>–</w:t>
      </w:r>
      <w:r w:rsidR="007C6D23" w:rsidRPr="00A91189">
        <w:t xml:space="preserve"> </w:t>
      </w:r>
      <w:r w:rsidRPr="00A91189">
        <w:t>URL</w:t>
      </w:r>
      <w:r w:rsidR="007C6D23" w:rsidRPr="00A91189">
        <w:t xml:space="preserve"> </w:t>
      </w:r>
      <w:hyperlink r:id="rId57" w:history="1">
        <w:r w:rsidRPr="00A91189">
          <w:rPr>
            <w:rStyle w:val="af"/>
            <w:color w:val="auto"/>
            <w:sz w:val="24"/>
            <w:u w:val="none"/>
          </w:rPr>
          <w:t>https://revolution.allbest.ru/programming/</w:t>
        </w:r>
        <w:r w:rsidR="007C6D23" w:rsidRPr="00A91189">
          <w:rPr>
            <w:rStyle w:val="af"/>
            <w:color w:val="auto"/>
            <w:sz w:val="24"/>
            <w:u w:val="none"/>
          </w:rPr>
          <w:t xml:space="preserve"> </w:t>
        </w:r>
        <w:r w:rsidRPr="00A91189">
          <w:rPr>
            <w:rStyle w:val="af"/>
            <w:color w:val="auto"/>
            <w:sz w:val="24"/>
            <w:u w:val="none"/>
          </w:rPr>
          <w:t>00456478_0.html</w:t>
        </w:r>
      </w:hyperlink>
      <w:r w:rsidR="007C6D23" w:rsidRPr="00A91189">
        <w:t xml:space="preserve"> </w:t>
      </w:r>
      <w:r w:rsidRPr="00A91189">
        <w:t>(Дата</w:t>
      </w:r>
      <w:r w:rsidR="007C6D23" w:rsidRPr="00A91189">
        <w:t xml:space="preserve"> </w:t>
      </w:r>
      <w:r w:rsidRPr="00A91189">
        <w:t>обращения:</w:t>
      </w:r>
      <w:r w:rsidR="007C6D23" w:rsidRPr="00A91189">
        <w:t xml:space="preserve"> </w:t>
      </w:r>
      <w:r w:rsidRPr="00A91189">
        <w:t>02.05.2019)</w:t>
      </w:r>
    </w:p>
    <w:p w:rsidR="00F16173" w:rsidRPr="00A91189" w:rsidRDefault="00F16173" w:rsidP="00664D0F">
      <w:pPr>
        <w:pStyle w:val="tdtext"/>
        <w:numPr>
          <w:ilvl w:val="0"/>
          <w:numId w:val="24"/>
        </w:numPr>
        <w:ind w:left="709" w:firstLine="0"/>
      </w:pPr>
      <w:r w:rsidRPr="00A91189">
        <w:t>Гвоздева,</w:t>
      </w:r>
      <w:r w:rsidR="007C6D23" w:rsidRPr="00A91189">
        <w:t xml:space="preserve"> </w:t>
      </w:r>
      <w:r w:rsidRPr="00A91189">
        <w:t>В.А.</w:t>
      </w:r>
      <w:r w:rsidR="007C6D23" w:rsidRPr="00A91189">
        <w:t xml:space="preserve"> </w:t>
      </w:r>
      <w:r w:rsidRPr="00A91189">
        <w:t>Информатика,</w:t>
      </w:r>
      <w:r w:rsidR="007C6D23" w:rsidRPr="00A91189">
        <w:t xml:space="preserve"> </w:t>
      </w:r>
      <w:r w:rsidRPr="00A91189">
        <w:t>автоматизированные</w:t>
      </w:r>
      <w:r w:rsidR="007C6D23" w:rsidRPr="00A91189">
        <w:t xml:space="preserve"> </w:t>
      </w:r>
      <w:r w:rsidRPr="00A91189">
        <w:t>информационные</w:t>
      </w:r>
      <w:r w:rsidR="007C6D23" w:rsidRPr="00A91189">
        <w:t xml:space="preserve"> </w:t>
      </w:r>
      <w:r w:rsidRPr="00A91189">
        <w:t>технологии</w:t>
      </w:r>
      <w:r w:rsidR="007C6D23" w:rsidRPr="00A91189">
        <w:t xml:space="preserve"> </w:t>
      </w:r>
      <w:r w:rsidRPr="00A91189">
        <w:t>и</w:t>
      </w:r>
      <w:r w:rsidR="007C6D23" w:rsidRPr="00A91189">
        <w:t xml:space="preserve"> </w:t>
      </w:r>
      <w:r w:rsidRPr="00A91189">
        <w:t>системы:</w:t>
      </w:r>
      <w:r w:rsidR="007C6D23" w:rsidRPr="00A91189">
        <w:t xml:space="preserve"> </w:t>
      </w:r>
      <w:r w:rsidRPr="00A91189">
        <w:t>Учебник</w:t>
      </w:r>
      <w:r w:rsidR="007C6D23" w:rsidRPr="00A91189">
        <w:t xml:space="preserve"> </w:t>
      </w:r>
      <w:r w:rsidRPr="00A91189">
        <w:t>/</w:t>
      </w:r>
      <w:r w:rsidR="007C6D23" w:rsidRPr="00A91189">
        <w:t xml:space="preserve"> </w:t>
      </w:r>
      <w:r w:rsidRPr="00A91189">
        <w:t>В.А.</w:t>
      </w:r>
      <w:r w:rsidR="007C6D23" w:rsidRPr="00A91189">
        <w:t xml:space="preserve"> </w:t>
      </w:r>
      <w:r w:rsidRPr="00A91189">
        <w:t>Гвоздева.</w:t>
      </w:r>
      <w:r w:rsidR="007C6D23" w:rsidRPr="00A91189">
        <w:t xml:space="preserve"> </w:t>
      </w:r>
      <w:r w:rsidRPr="00A91189">
        <w:t>-</w:t>
      </w:r>
      <w:r w:rsidR="007C6D23" w:rsidRPr="00A91189">
        <w:t xml:space="preserve"> </w:t>
      </w:r>
      <w:r w:rsidRPr="00A91189">
        <w:t>М.:</w:t>
      </w:r>
      <w:r w:rsidR="007C6D23" w:rsidRPr="00A91189">
        <w:t xml:space="preserve"> </w:t>
      </w:r>
      <w:r w:rsidRPr="00A91189">
        <w:t>ИД</w:t>
      </w:r>
      <w:r w:rsidR="007C6D23" w:rsidRPr="00A91189">
        <w:t xml:space="preserve"> </w:t>
      </w:r>
      <w:r w:rsidRPr="00A91189">
        <w:t>ФОРУМ,</w:t>
      </w:r>
      <w:r w:rsidR="007C6D23" w:rsidRPr="00A91189">
        <w:t xml:space="preserve"> </w:t>
      </w:r>
      <w:r w:rsidRPr="00A91189">
        <w:t>НИЦ</w:t>
      </w:r>
      <w:r w:rsidR="007C6D23" w:rsidRPr="00A91189">
        <w:t xml:space="preserve"> </w:t>
      </w:r>
      <w:r w:rsidRPr="00A91189">
        <w:t>ИНФРА-М,</w:t>
      </w:r>
      <w:r w:rsidR="007C6D23" w:rsidRPr="00A91189">
        <w:t xml:space="preserve"> </w:t>
      </w:r>
      <w:r w:rsidRPr="00A91189">
        <w:t>2013.</w:t>
      </w:r>
      <w:r w:rsidR="007C6D23" w:rsidRPr="00A91189">
        <w:t xml:space="preserve"> </w:t>
      </w:r>
      <w:r w:rsidRPr="00A91189">
        <w:t>-</w:t>
      </w:r>
      <w:r w:rsidR="007C6D23" w:rsidRPr="00A91189">
        <w:t xml:space="preserve"> </w:t>
      </w:r>
      <w:r w:rsidRPr="00A91189">
        <w:t>544</w:t>
      </w:r>
      <w:r w:rsidR="007C6D23" w:rsidRPr="00A91189">
        <w:t xml:space="preserve"> </w:t>
      </w:r>
      <w:r w:rsidRPr="00A91189">
        <w:t>c.</w:t>
      </w:r>
    </w:p>
    <w:p w:rsidR="00F16173" w:rsidRPr="00A91189" w:rsidRDefault="00F16173" w:rsidP="00664D0F">
      <w:pPr>
        <w:pStyle w:val="tdtext"/>
        <w:numPr>
          <w:ilvl w:val="0"/>
          <w:numId w:val="24"/>
        </w:numPr>
        <w:ind w:left="709" w:firstLine="0"/>
      </w:pPr>
      <w:r w:rsidRPr="00A91189">
        <w:t>Голицына,</w:t>
      </w:r>
      <w:r w:rsidR="007C6D23" w:rsidRPr="00A91189">
        <w:t xml:space="preserve"> </w:t>
      </w:r>
      <w:r w:rsidRPr="00A91189">
        <w:t>О.Л.</w:t>
      </w:r>
      <w:r w:rsidR="007C6D23" w:rsidRPr="00A91189">
        <w:t xml:space="preserve"> </w:t>
      </w:r>
      <w:r w:rsidRPr="00A91189">
        <w:t>Информационные</w:t>
      </w:r>
      <w:r w:rsidR="007C6D23" w:rsidRPr="00A91189">
        <w:t xml:space="preserve"> </w:t>
      </w:r>
      <w:r w:rsidRPr="00A91189">
        <w:t>технологии:</w:t>
      </w:r>
      <w:r w:rsidR="007C6D23" w:rsidRPr="00A91189">
        <w:t xml:space="preserve"> </w:t>
      </w:r>
      <w:r w:rsidRPr="00A91189">
        <w:t>Учебник</w:t>
      </w:r>
      <w:r w:rsidR="007C6D23" w:rsidRPr="00A91189">
        <w:t xml:space="preserve"> </w:t>
      </w:r>
      <w:r w:rsidRPr="00A91189">
        <w:t>/</w:t>
      </w:r>
      <w:r w:rsidR="007C6D23" w:rsidRPr="00A91189">
        <w:t xml:space="preserve"> </w:t>
      </w:r>
      <w:r w:rsidRPr="00A91189">
        <w:t>О.Л.</w:t>
      </w:r>
      <w:r w:rsidR="007C6D23" w:rsidRPr="00A91189">
        <w:t xml:space="preserve"> </w:t>
      </w:r>
      <w:r w:rsidRPr="00A91189">
        <w:t>Голицына,</w:t>
      </w:r>
      <w:r w:rsidR="007C6D23" w:rsidRPr="00A91189">
        <w:t xml:space="preserve"> </w:t>
      </w:r>
      <w:r w:rsidRPr="00A91189">
        <w:t>Н.В.</w:t>
      </w:r>
      <w:r w:rsidR="007C6D23" w:rsidRPr="00A91189">
        <w:t xml:space="preserve"> </w:t>
      </w:r>
      <w:r w:rsidRPr="00A91189">
        <w:t>Максимов,</w:t>
      </w:r>
      <w:r w:rsidR="007C6D23" w:rsidRPr="00A91189">
        <w:t xml:space="preserve"> </w:t>
      </w:r>
      <w:r w:rsidRPr="00A91189">
        <w:t>Т.Л.</w:t>
      </w:r>
      <w:r w:rsidR="007C6D23" w:rsidRPr="00A91189">
        <w:t xml:space="preserve"> </w:t>
      </w:r>
      <w:proofErr w:type="spellStart"/>
      <w:r w:rsidRPr="00A91189">
        <w:t>Партыка</w:t>
      </w:r>
      <w:proofErr w:type="spellEnd"/>
      <w:r w:rsidRPr="00A91189">
        <w:t>,</w:t>
      </w:r>
      <w:r w:rsidR="007C6D23" w:rsidRPr="00A91189">
        <w:t xml:space="preserve"> </w:t>
      </w:r>
      <w:r w:rsidRPr="00A91189">
        <w:t>И.И.</w:t>
      </w:r>
      <w:r w:rsidR="007C6D23" w:rsidRPr="00A91189">
        <w:t xml:space="preserve"> </w:t>
      </w:r>
      <w:r w:rsidRPr="00A91189">
        <w:t>Попов.</w:t>
      </w:r>
      <w:r w:rsidR="007C6D23" w:rsidRPr="00A91189">
        <w:t xml:space="preserve"> </w:t>
      </w:r>
      <w:r w:rsidRPr="00A91189">
        <w:t>-</w:t>
      </w:r>
      <w:r w:rsidR="007C6D23" w:rsidRPr="00A91189">
        <w:t xml:space="preserve"> </w:t>
      </w:r>
      <w:r w:rsidRPr="00A91189">
        <w:t>М.:</w:t>
      </w:r>
      <w:r w:rsidR="007C6D23" w:rsidRPr="00A91189">
        <w:t xml:space="preserve"> </w:t>
      </w:r>
      <w:r w:rsidRPr="00A91189">
        <w:t>Форум,</w:t>
      </w:r>
      <w:r w:rsidR="007C6D23" w:rsidRPr="00A91189">
        <w:t xml:space="preserve"> </w:t>
      </w:r>
      <w:r w:rsidRPr="00A91189">
        <w:t>ИНФРА-М,</w:t>
      </w:r>
      <w:r w:rsidR="007C6D23" w:rsidRPr="00A91189">
        <w:t xml:space="preserve"> </w:t>
      </w:r>
      <w:r w:rsidRPr="00A91189">
        <w:t>2013.</w:t>
      </w:r>
      <w:r w:rsidR="007C6D23" w:rsidRPr="00A91189">
        <w:t xml:space="preserve"> </w:t>
      </w:r>
      <w:r w:rsidRPr="00A91189">
        <w:t>-</w:t>
      </w:r>
      <w:r w:rsidR="007C6D23" w:rsidRPr="00A91189">
        <w:t xml:space="preserve"> </w:t>
      </w:r>
      <w:r w:rsidRPr="00A91189">
        <w:t>608</w:t>
      </w:r>
      <w:r w:rsidR="007C6D23" w:rsidRPr="00A91189">
        <w:t xml:space="preserve"> </w:t>
      </w:r>
      <w:r w:rsidRPr="00A91189">
        <w:t>c.</w:t>
      </w:r>
    </w:p>
    <w:p w:rsidR="00F16173" w:rsidRPr="00A91189" w:rsidRDefault="00F16173" w:rsidP="00664D0F">
      <w:pPr>
        <w:pStyle w:val="tdtext"/>
        <w:numPr>
          <w:ilvl w:val="0"/>
          <w:numId w:val="24"/>
        </w:numPr>
        <w:ind w:left="709" w:firstLine="0"/>
      </w:pPr>
      <w:r w:rsidRPr="00A91189">
        <w:t>Гришин,</w:t>
      </w:r>
      <w:r w:rsidR="007C6D23" w:rsidRPr="00A91189">
        <w:t xml:space="preserve"> </w:t>
      </w:r>
      <w:r w:rsidRPr="00A91189">
        <w:t>В.Н.</w:t>
      </w:r>
      <w:r w:rsidR="007C6D23" w:rsidRPr="00A91189">
        <w:t xml:space="preserve"> </w:t>
      </w:r>
      <w:r w:rsidRPr="00A91189">
        <w:t>Информационные</w:t>
      </w:r>
      <w:r w:rsidR="007C6D23" w:rsidRPr="00A91189">
        <w:t xml:space="preserve"> </w:t>
      </w:r>
      <w:r w:rsidRPr="00A91189">
        <w:t>технологии</w:t>
      </w:r>
      <w:r w:rsidR="007C6D23" w:rsidRPr="00A91189">
        <w:t xml:space="preserve"> </w:t>
      </w:r>
      <w:r w:rsidRPr="00A91189">
        <w:t>в</w:t>
      </w:r>
      <w:r w:rsidR="007C6D23" w:rsidRPr="00A91189">
        <w:t xml:space="preserve"> </w:t>
      </w:r>
      <w:r w:rsidRPr="00A91189">
        <w:t>профессиональной</w:t>
      </w:r>
      <w:r w:rsidR="007C6D23" w:rsidRPr="00A91189">
        <w:t xml:space="preserve"> </w:t>
      </w:r>
      <w:r w:rsidRPr="00A91189">
        <w:t>деятельности:</w:t>
      </w:r>
      <w:r w:rsidR="007C6D23" w:rsidRPr="00A91189">
        <w:t xml:space="preserve"> </w:t>
      </w:r>
      <w:r w:rsidRPr="00A91189">
        <w:t>Учебник</w:t>
      </w:r>
      <w:r w:rsidR="007C6D23" w:rsidRPr="00A91189">
        <w:t xml:space="preserve"> </w:t>
      </w:r>
      <w:r w:rsidRPr="00A91189">
        <w:t>/</w:t>
      </w:r>
      <w:r w:rsidR="007C6D23" w:rsidRPr="00A91189">
        <w:t xml:space="preserve"> </w:t>
      </w:r>
      <w:r w:rsidRPr="00A91189">
        <w:t>В.Н.</w:t>
      </w:r>
      <w:r w:rsidR="007C6D23" w:rsidRPr="00A91189">
        <w:t xml:space="preserve"> </w:t>
      </w:r>
      <w:r w:rsidRPr="00A91189">
        <w:t>Гришин,</w:t>
      </w:r>
      <w:r w:rsidR="007C6D23" w:rsidRPr="00A91189">
        <w:t xml:space="preserve"> </w:t>
      </w:r>
      <w:r w:rsidRPr="00A91189">
        <w:t>Е.Е.</w:t>
      </w:r>
      <w:r w:rsidR="007C6D23" w:rsidRPr="00A91189">
        <w:t xml:space="preserve"> </w:t>
      </w:r>
      <w:r w:rsidRPr="00A91189">
        <w:t>Панфилова.</w:t>
      </w:r>
      <w:r w:rsidR="007C6D23" w:rsidRPr="00A91189">
        <w:t xml:space="preserve"> </w:t>
      </w:r>
      <w:r w:rsidRPr="00A91189">
        <w:t>-</w:t>
      </w:r>
      <w:r w:rsidR="007C6D23" w:rsidRPr="00A91189">
        <w:t xml:space="preserve"> </w:t>
      </w:r>
      <w:r w:rsidRPr="00A91189">
        <w:t>М.:</w:t>
      </w:r>
      <w:r w:rsidR="007C6D23" w:rsidRPr="00A91189">
        <w:t xml:space="preserve"> </w:t>
      </w:r>
      <w:r w:rsidRPr="00A91189">
        <w:t>ИД</w:t>
      </w:r>
      <w:r w:rsidR="007C6D23" w:rsidRPr="00A91189">
        <w:t xml:space="preserve"> </w:t>
      </w:r>
      <w:r w:rsidRPr="00A91189">
        <w:t>ФОРУМ,</w:t>
      </w:r>
      <w:r w:rsidR="007C6D23" w:rsidRPr="00A91189">
        <w:t xml:space="preserve"> </w:t>
      </w:r>
      <w:r w:rsidRPr="00A91189">
        <w:t>НИЦ</w:t>
      </w:r>
      <w:r w:rsidR="007C6D23" w:rsidRPr="00A91189">
        <w:t xml:space="preserve"> </w:t>
      </w:r>
      <w:r w:rsidRPr="00A91189">
        <w:t>ИНФРА-М,</w:t>
      </w:r>
      <w:r w:rsidR="007C6D23" w:rsidRPr="00A91189">
        <w:t xml:space="preserve"> </w:t>
      </w:r>
      <w:r w:rsidRPr="00A91189">
        <w:t>2013.</w:t>
      </w:r>
      <w:r w:rsidR="007C6D23" w:rsidRPr="00A91189">
        <w:t xml:space="preserve"> </w:t>
      </w:r>
      <w:r w:rsidRPr="00A91189">
        <w:t>-</w:t>
      </w:r>
      <w:r w:rsidR="007C6D23" w:rsidRPr="00A91189">
        <w:t xml:space="preserve"> </w:t>
      </w:r>
      <w:r w:rsidRPr="00A91189">
        <w:t>416</w:t>
      </w:r>
      <w:r w:rsidR="007C6D23" w:rsidRPr="00A91189">
        <w:t xml:space="preserve"> </w:t>
      </w:r>
      <w:r w:rsidRPr="00A91189">
        <w:t>c.</w:t>
      </w:r>
    </w:p>
    <w:p w:rsidR="00F16173" w:rsidRPr="00A91189" w:rsidRDefault="00F16173" w:rsidP="00664D0F">
      <w:pPr>
        <w:pStyle w:val="tdtext"/>
        <w:numPr>
          <w:ilvl w:val="0"/>
          <w:numId w:val="24"/>
        </w:numPr>
        <w:ind w:left="709" w:firstLine="0"/>
      </w:pPr>
      <w:r w:rsidRPr="00A91189">
        <w:t>Емельянов,</w:t>
      </w:r>
      <w:r w:rsidR="007C6D23" w:rsidRPr="00A91189">
        <w:t xml:space="preserve"> </w:t>
      </w:r>
      <w:r w:rsidRPr="00A91189">
        <w:t>С.В.</w:t>
      </w:r>
      <w:r w:rsidR="007C6D23" w:rsidRPr="00A91189">
        <w:t xml:space="preserve"> </w:t>
      </w:r>
      <w:r w:rsidRPr="00A91189">
        <w:t>Информационные</w:t>
      </w:r>
      <w:r w:rsidR="007C6D23" w:rsidRPr="00A91189">
        <w:t xml:space="preserve"> </w:t>
      </w:r>
      <w:r w:rsidRPr="00A91189">
        <w:t>технологии</w:t>
      </w:r>
      <w:r w:rsidR="007C6D23" w:rsidRPr="00A91189">
        <w:t xml:space="preserve"> </w:t>
      </w:r>
      <w:r w:rsidRPr="00A91189">
        <w:t>и</w:t>
      </w:r>
      <w:r w:rsidR="007C6D23" w:rsidRPr="00A91189">
        <w:t xml:space="preserve"> </w:t>
      </w:r>
      <w:r w:rsidRPr="00A91189">
        <w:t>вычислительные</w:t>
      </w:r>
      <w:r w:rsidR="007C6D23" w:rsidRPr="00A91189">
        <w:t xml:space="preserve"> </w:t>
      </w:r>
      <w:r w:rsidRPr="00A91189">
        <w:t>системы:</w:t>
      </w:r>
      <w:r w:rsidR="007C6D23" w:rsidRPr="00A91189">
        <w:t xml:space="preserve"> </w:t>
      </w:r>
      <w:r w:rsidRPr="00A91189">
        <w:t>Интернет-технологии.</w:t>
      </w:r>
      <w:r w:rsidR="007C6D23" w:rsidRPr="00A91189">
        <w:t xml:space="preserve"> </w:t>
      </w:r>
      <w:r w:rsidRPr="00A91189">
        <w:t>Математическое</w:t>
      </w:r>
      <w:r w:rsidR="007C6D23" w:rsidRPr="00A91189">
        <w:t xml:space="preserve"> </w:t>
      </w:r>
      <w:r w:rsidRPr="00A91189">
        <w:t>моделирование.</w:t>
      </w:r>
      <w:r w:rsidR="007C6D23" w:rsidRPr="00A91189">
        <w:t xml:space="preserve"> </w:t>
      </w:r>
      <w:r w:rsidRPr="00A91189">
        <w:t>Системы</w:t>
      </w:r>
      <w:r w:rsidR="007C6D23" w:rsidRPr="00A91189">
        <w:t xml:space="preserve"> </w:t>
      </w:r>
      <w:r w:rsidRPr="00A91189">
        <w:t>управления.</w:t>
      </w:r>
      <w:r w:rsidR="007C6D23" w:rsidRPr="00A91189">
        <w:t xml:space="preserve"> </w:t>
      </w:r>
      <w:r w:rsidRPr="00A91189">
        <w:t>Компьютерная</w:t>
      </w:r>
      <w:r w:rsidR="007C6D23" w:rsidRPr="00A91189">
        <w:t xml:space="preserve"> </w:t>
      </w:r>
      <w:r w:rsidRPr="00A91189">
        <w:t>графика</w:t>
      </w:r>
      <w:r w:rsidR="007C6D23" w:rsidRPr="00A91189">
        <w:t xml:space="preserve"> </w:t>
      </w:r>
      <w:r w:rsidRPr="00A91189">
        <w:t>/</w:t>
      </w:r>
      <w:r w:rsidR="007C6D23" w:rsidRPr="00A91189">
        <w:t xml:space="preserve"> </w:t>
      </w:r>
      <w:r w:rsidRPr="00A91189">
        <w:t>С.В.</w:t>
      </w:r>
      <w:r w:rsidR="007C6D23" w:rsidRPr="00A91189">
        <w:t xml:space="preserve"> </w:t>
      </w:r>
      <w:r w:rsidRPr="00A91189">
        <w:t>Емельянов.</w:t>
      </w:r>
      <w:r w:rsidR="007C6D23" w:rsidRPr="00A91189">
        <w:t xml:space="preserve"> </w:t>
      </w:r>
      <w:r w:rsidRPr="00A91189">
        <w:t>-</w:t>
      </w:r>
      <w:r w:rsidR="007C6D23" w:rsidRPr="00A91189">
        <w:t xml:space="preserve"> </w:t>
      </w:r>
      <w:r w:rsidRPr="00A91189">
        <w:t>М.:</w:t>
      </w:r>
      <w:r w:rsidR="007C6D23" w:rsidRPr="00A91189">
        <w:t xml:space="preserve"> </w:t>
      </w:r>
      <w:proofErr w:type="spellStart"/>
      <w:r w:rsidRPr="00A91189">
        <w:t>Ленанд</w:t>
      </w:r>
      <w:proofErr w:type="spellEnd"/>
      <w:r w:rsidRPr="00A91189">
        <w:t>,</w:t>
      </w:r>
      <w:r w:rsidR="007C6D23" w:rsidRPr="00A91189">
        <w:t xml:space="preserve"> </w:t>
      </w:r>
      <w:r w:rsidRPr="00A91189">
        <w:t>2012.</w:t>
      </w:r>
      <w:r w:rsidR="007C6D23" w:rsidRPr="00A91189">
        <w:t xml:space="preserve"> </w:t>
      </w:r>
      <w:r w:rsidRPr="00A91189">
        <w:t>-</w:t>
      </w:r>
      <w:r w:rsidR="007C6D23" w:rsidRPr="00A91189">
        <w:t xml:space="preserve"> </w:t>
      </w:r>
      <w:r w:rsidRPr="00A91189">
        <w:t>96</w:t>
      </w:r>
      <w:r w:rsidR="007C6D23" w:rsidRPr="00A91189">
        <w:t xml:space="preserve"> </w:t>
      </w:r>
      <w:r w:rsidRPr="00A91189">
        <w:t>c.</w:t>
      </w:r>
    </w:p>
    <w:p w:rsidR="00F16173" w:rsidRPr="00A91189" w:rsidRDefault="00F16173" w:rsidP="00664D0F">
      <w:pPr>
        <w:pStyle w:val="tdtext"/>
        <w:numPr>
          <w:ilvl w:val="0"/>
          <w:numId w:val="24"/>
        </w:numPr>
        <w:ind w:left="709" w:firstLine="0"/>
      </w:pPr>
      <w:r w:rsidRPr="00A91189">
        <w:t>Захарова,</w:t>
      </w:r>
      <w:r w:rsidR="007C6D23" w:rsidRPr="00A91189">
        <w:t xml:space="preserve"> </w:t>
      </w:r>
      <w:r w:rsidRPr="00A91189">
        <w:t>И.Г.</w:t>
      </w:r>
      <w:r w:rsidR="007C6D23" w:rsidRPr="00A91189">
        <w:t xml:space="preserve"> </w:t>
      </w:r>
      <w:r w:rsidRPr="00A91189">
        <w:t>Информационные</w:t>
      </w:r>
      <w:r w:rsidR="007C6D23" w:rsidRPr="00A91189">
        <w:t xml:space="preserve"> </w:t>
      </w:r>
      <w:r w:rsidRPr="00A91189">
        <w:t>технологии</w:t>
      </w:r>
      <w:r w:rsidR="007C6D23" w:rsidRPr="00A91189">
        <w:t xml:space="preserve"> </w:t>
      </w:r>
      <w:r w:rsidRPr="00A91189">
        <w:t>в</w:t>
      </w:r>
      <w:r w:rsidR="007C6D23" w:rsidRPr="00A91189">
        <w:t xml:space="preserve"> </w:t>
      </w:r>
      <w:r w:rsidRPr="00A91189">
        <w:t>образовании:</w:t>
      </w:r>
      <w:r w:rsidR="007C6D23" w:rsidRPr="00A91189">
        <w:t xml:space="preserve"> </w:t>
      </w:r>
      <w:r w:rsidRPr="00A91189">
        <w:t>/</w:t>
      </w:r>
      <w:r w:rsidR="007C6D23" w:rsidRPr="00A91189">
        <w:t xml:space="preserve"> </w:t>
      </w:r>
      <w:r w:rsidRPr="00A91189">
        <w:t>И.Г.</w:t>
      </w:r>
      <w:r w:rsidR="007C6D23" w:rsidRPr="00A91189">
        <w:t xml:space="preserve"> </w:t>
      </w:r>
      <w:r w:rsidRPr="00A91189">
        <w:t>Захарова.</w:t>
      </w:r>
      <w:r w:rsidR="007C6D23" w:rsidRPr="00A91189">
        <w:t xml:space="preserve"> </w:t>
      </w:r>
      <w:r w:rsidRPr="00A91189">
        <w:t>-</w:t>
      </w:r>
      <w:r w:rsidR="007C6D23" w:rsidRPr="00A91189">
        <w:t xml:space="preserve"> </w:t>
      </w:r>
      <w:r w:rsidRPr="00A91189">
        <w:t>М.:</w:t>
      </w:r>
      <w:r w:rsidR="007C6D23" w:rsidRPr="00A91189">
        <w:t xml:space="preserve"> </w:t>
      </w:r>
      <w:proofErr w:type="spellStart"/>
      <w:r w:rsidRPr="00A91189">
        <w:t>Academia</w:t>
      </w:r>
      <w:proofErr w:type="spellEnd"/>
      <w:r w:rsidRPr="00A91189">
        <w:t>,</w:t>
      </w:r>
      <w:r w:rsidR="007C6D23" w:rsidRPr="00A91189">
        <w:t xml:space="preserve"> </w:t>
      </w:r>
      <w:r w:rsidRPr="00A91189">
        <w:t>2016.</w:t>
      </w:r>
      <w:r w:rsidR="007C6D23" w:rsidRPr="00A91189">
        <w:t xml:space="preserve"> </w:t>
      </w:r>
      <w:r w:rsidRPr="00A91189">
        <w:t>-</w:t>
      </w:r>
      <w:r w:rsidR="007C6D23" w:rsidRPr="00A91189">
        <w:t xml:space="preserve"> </w:t>
      </w:r>
      <w:r w:rsidRPr="00A91189">
        <w:t>543</w:t>
      </w:r>
      <w:r w:rsidR="007C6D23" w:rsidRPr="00A91189">
        <w:t xml:space="preserve"> </w:t>
      </w:r>
      <w:r w:rsidRPr="00A91189">
        <w:t>c.</w:t>
      </w:r>
    </w:p>
    <w:p w:rsidR="00F16173" w:rsidRPr="00A91189" w:rsidRDefault="00F16173" w:rsidP="00664D0F">
      <w:pPr>
        <w:pStyle w:val="tdtext"/>
        <w:numPr>
          <w:ilvl w:val="0"/>
          <w:numId w:val="24"/>
        </w:numPr>
        <w:ind w:left="709" w:firstLine="0"/>
      </w:pPr>
      <w:r w:rsidRPr="00A91189">
        <w:t>Исаев,</w:t>
      </w:r>
      <w:r w:rsidR="007C6D23" w:rsidRPr="00A91189">
        <w:t xml:space="preserve"> </w:t>
      </w:r>
      <w:r w:rsidRPr="00A91189">
        <w:t>Г.Н.</w:t>
      </w:r>
      <w:r w:rsidR="007C6D23" w:rsidRPr="00A91189">
        <w:t xml:space="preserve"> </w:t>
      </w:r>
      <w:r w:rsidRPr="00A91189">
        <w:t>Информационные</w:t>
      </w:r>
      <w:r w:rsidR="007C6D23" w:rsidRPr="00A91189">
        <w:t xml:space="preserve"> </w:t>
      </w:r>
      <w:r w:rsidRPr="00A91189">
        <w:t>технологии:</w:t>
      </w:r>
      <w:r w:rsidR="007C6D23" w:rsidRPr="00A91189">
        <w:t xml:space="preserve"> </w:t>
      </w:r>
      <w:r w:rsidRPr="00A91189">
        <w:t>Учебное</w:t>
      </w:r>
      <w:r w:rsidR="007C6D23" w:rsidRPr="00A91189">
        <w:t xml:space="preserve"> </w:t>
      </w:r>
      <w:r w:rsidRPr="00A91189">
        <w:t>пособие</w:t>
      </w:r>
      <w:r w:rsidR="007C6D23" w:rsidRPr="00A91189">
        <w:t xml:space="preserve"> </w:t>
      </w:r>
      <w:r w:rsidRPr="00A91189">
        <w:t>/</w:t>
      </w:r>
      <w:r w:rsidR="007C6D23" w:rsidRPr="00A91189">
        <w:t xml:space="preserve"> </w:t>
      </w:r>
      <w:r w:rsidRPr="00A91189">
        <w:t>Г.Н.</w:t>
      </w:r>
      <w:r w:rsidR="007C6D23" w:rsidRPr="00A91189">
        <w:t xml:space="preserve"> </w:t>
      </w:r>
      <w:r w:rsidRPr="00A91189">
        <w:t>Исаев.</w:t>
      </w:r>
      <w:r w:rsidR="007C6D23" w:rsidRPr="00A91189">
        <w:t xml:space="preserve"> </w:t>
      </w:r>
      <w:r w:rsidRPr="00A91189">
        <w:t>-</w:t>
      </w:r>
      <w:r w:rsidR="007C6D23" w:rsidRPr="00A91189">
        <w:t xml:space="preserve"> </w:t>
      </w:r>
      <w:r w:rsidRPr="00A91189">
        <w:t>М.:</w:t>
      </w:r>
      <w:r w:rsidR="007C6D23" w:rsidRPr="00A91189">
        <w:t xml:space="preserve"> </w:t>
      </w:r>
      <w:r w:rsidRPr="00A91189">
        <w:t>Омега-Л,</w:t>
      </w:r>
      <w:r w:rsidR="007C6D23" w:rsidRPr="00A91189">
        <w:t xml:space="preserve"> </w:t>
      </w:r>
      <w:r w:rsidRPr="00A91189">
        <w:t>2013.</w:t>
      </w:r>
      <w:r w:rsidR="007C6D23" w:rsidRPr="00A91189">
        <w:t xml:space="preserve"> </w:t>
      </w:r>
      <w:r w:rsidRPr="00A91189">
        <w:t>-</w:t>
      </w:r>
      <w:r w:rsidR="007C6D23" w:rsidRPr="00A91189">
        <w:t xml:space="preserve"> </w:t>
      </w:r>
      <w:r w:rsidRPr="00A91189">
        <w:t>464</w:t>
      </w:r>
      <w:r w:rsidR="007C6D23" w:rsidRPr="00A91189">
        <w:t xml:space="preserve"> </w:t>
      </w:r>
      <w:r w:rsidRPr="00A91189">
        <w:t>c.</w:t>
      </w:r>
    </w:p>
    <w:p w:rsidR="00F16173" w:rsidRPr="00A91189" w:rsidRDefault="00F16173" w:rsidP="00664D0F">
      <w:pPr>
        <w:pStyle w:val="tdtext"/>
        <w:numPr>
          <w:ilvl w:val="0"/>
          <w:numId w:val="24"/>
        </w:numPr>
        <w:ind w:left="709" w:firstLine="0"/>
      </w:pPr>
      <w:r w:rsidRPr="00A91189">
        <w:t>Киселев,</w:t>
      </w:r>
      <w:r w:rsidR="007C6D23" w:rsidRPr="00A91189">
        <w:t xml:space="preserve"> </w:t>
      </w:r>
      <w:r w:rsidRPr="00A91189">
        <w:t>Г.М.</w:t>
      </w:r>
      <w:r w:rsidR="007C6D23" w:rsidRPr="00A91189">
        <w:t xml:space="preserve"> </w:t>
      </w:r>
      <w:r w:rsidRPr="00A91189">
        <w:t>Информационные</w:t>
      </w:r>
      <w:r w:rsidR="007C6D23" w:rsidRPr="00A91189">
        <w:t xml:space="preserve"> </w:t>
      </w:r>
      <w:r w:rsidRPr="00A91189">
        <w:t>технологии</w:t>
      </w:r>
      <w:r w:rsidR="007C6D23" w:rsidRPr="00A91189">
        <w:t xml:space="preserve"> </w:t>
      </w:r>
      <w:r w:rsidRPr="00A91189">
        <w:t>в</w:t>
      </w:r>
      <w:r w:rsidR="007C6D23" w:rsidRPr="00A91189">
        <w:t xml:space="preserve"> </w:t>
      </w:r>
      <w:r w:rsidRPr="00A91189">
        <w:t>педагогическом</w:t>
      </w:r>
      <w:r w:rsidR="007C6D23" w:rsidRPr="00A91189">
        <w:t xml:space="preserve"> </w:t>
      </w:r>
      <w:r w:rsidRPr="00A91189">
        <w:t>образовании:</w:t>
      </w:r>
      <w:r w:rsidR="007C6D23" w:rsidRPr="00A91189">
        <w:t xml:space="preserve"> </w:t>
      </w:r>
      <w:r w:rsidRPr="00A91189">
        <w:t>Учебник</w:t>
      </w:r>
      <w:r w:rsidR="007C6D23" w:rsidRPr="00A91189">
        <w:t xml:space="preserve"> </w:t>
      </w:r>
      <w:r w:rsidRPr="00A91189">
        <w:t>/</w:t>
      </w:r>
      <w:r w:rsidR="007C6D23" w:rsidRPr="00A91189">
        <w:t xml:space="preserve"> </w:t>
      </w:r>
      <w:r w:rsidRPr="00A91189">
        <w:t>Г.М.</w:t>
      </w:r>
      <w:r w:rsidR="007C6D23" w:rsidRPr="00A91189">
        <w:t xml:space="preserve"> </w:t>
      </w:r>
      <w:r w:rsidRPr="00A91189">
        <w:t>Киселев,</w:t>
      </w:r>
      <w:r w:rsidR="007C6D23" w:rsidRPr="00A91189">
        <w:t xml:space="preserve"> </w:t>
      </w:r>
      <w:r w:rsidRPr="00A91189">
        <w:t>Р.В.</w:t>
      </w:r>
      <w:r w:rsidR="007C6D23" w:rsidRPr="00A91189">
        <w:t xml:space="preserve"> </w:t>
      </w:r>
      <w:r w:rsidRPr="00A91189">
        <w:t>Бочкова.</w:t>
      </w:r>
      <w:r w:rsidR="007C6D23" w:rsidRPr="00A91189">
        <w:t xml:space="preserve"> </w:t>
      </w:r>
      <w:r w:rsidRPr="00A91189">
        <w:t>-</w:t>
      </w:r>
      <w:r w:rsidR="007C6D23" w:rsidRPr="00A91189">
        <w:t xml:space="preserve"> </w:t>
      </w:r>
      <w:r w:rsidRPr="00A91189">
        <w:t>М.:</w:t>
      </w:r>
      <w:r w:rsidR="007C6D23" w:rsidRPr="00A91189">
        <w:t xml:space="preserve"> </w:t>
      </w:r>
      <w:r w:rsidRPr="00A91189">
        <w:t>Дашков</w:t>
      </w:r>
      <w:r w:rsidR="007C6D23" w:rsidRPr="00A91189">
        <w:t xml:space="preserve"> </w:t>
      </w:r>
      <w:r w:rsidRPr="00A91189">
        <w:t>и</w:t>
      </w:r>
      <w:r w:rsidR="007C6D23" w:rsidRPr="00A91189">
        <w:t xml:space="preserve"> </w:t>
      </w:r>
      <w:r w:rsidRPr="00A91189">
        <w:t>К,</w:t>
      </w:r>
      <w:r w:rsidR="007C6D23" w:rsidRPr="00A91189">
        <w:t xml:space="preserve"> </w:t>
      </w:r>
      <w:r w:rsidRPr="00A91189">
        <w:t>2013.</w:t>
      </w:r>
      <w:r w:rsidR="007C6D23" w:rsidRPr="00A91189">
        <w:t xml:space="preserve"> </w:t>
      </w:r>
      <w:r w:rsidRPr="00A91189">
        <w:t>-</w:t>
      </w:r>
      <w:r w:rsidR="007C6D23" w:rsidRPr="00A91189">
        <w:t xml:space="preserve"> </w:t>
      </w:r>
      <w:r w:rsidRPr="00A91189">
        <w:t>308</w:t>
      </w:r>
      <w:r w:rsidR="007C6D23" w:rsidRPr="00A91189">
        <w:t xml:space="preserve"> </w:t>
      </w:r>
      <w:r w:rsidRPr="00A91189">
        <w:t>c.</w:t>
      </w:r>
    </w:p>
    <w:p w:rsidR="00F16173" w:rsidRPr="00A91189" w:rsidRDefault="00F16173" w:rsidP="00664D0F">
      <w:pPr>
        <w:pStyle w:val="tdtext"/>
        <w:numPr>
          <w:ilvl w:val="0"/>
          <w:numId w:val="24"/>
        </w:numPr>
        <w:ind w:left="709" w:firstLine="0"/>
      </w:pPr>
      <w:proofErr w:type="spellStart"/>
      <w:r w:rsidRPr="00A91189">
        <w:t>Кревский</w:t>
      </w:r>
      <w:proofErr w:type="spellEnd"/>
      <w:r w:rsidR="007C6D23" w:rsidRPr="00A91189">
        <w:t xml:space="preserve"> </w:t>
      </w:r>
      <w:r w:rsidRPr="00A91189">
        <w:t>И.Г.</w:t>
      </w:r>
      <w:r w:rsidR="007C6D23" w:rsidRPr="00A91189">
        <w:t xml:space="preserve"> </w:t>
      </w:r>
      <w:r w:rsidRPr="00A91189">
        <w:t>Информационные</w:t>
      </w:r>
      <w:r w:rsidR="007C6D23" w:rsidRPr="00A91189">
        <w:t xml:space="preserve"> </w:t>
      </w:r>
      <w:r w:rsidRPr="00A91189">
        <w:t>технологии</w:t>
      </w:r>
      <w:r w:rsidR="007C6D23" w:rsidRPr="00A91189">
        <w:t xml:space="preserve"> </w:t>
      </w:r>
      <w:r w:rsidRPr="00A91189">
        <w:t>в</w:t>
      </w:r>
      <w:r w:rsidR="007C6D23" w:rsidRPr="00A91189">
        <w:t xml:space="preserve"> </w:t>
      </w:r>
      <w:r w:rsidRPr="00A91189">
        <w:t>учебном</w:t>
      </w:r>
      <w:r w:rsidR="007C6D23" w:rsidRPr="00A91189">
        <w:t xml:space="preserve"> </w:t>
      </w:r>
      <w:r w:rsidRPr="00A91189">
        <w:t>процессе:</w:t>
      </w:r>
      <w:r w:rsidR="007C6D23" w:rsidRPr="00A91189">
        <w:t xml:space="preserve"> </w:t>
      </w:r>
      <w:r w:rsidRPr="00A91189">
        <w:t>Часть</w:t>
      </w:r>
      <w:r w:rsidR="007C6D23" w:rsidRPr="00A91189">
        <w:t xml:space="preserve"> </w:t>
      </w:r>
      <w:r w:rsidRPr="00A91189">
        <w:t>1:</w:t>
      </w:r>
      <w:r w:rsidR="007C6D23" w:rsidRPr="00A91189">
        <w:t xml:space="preserve"> </w:t>
      </w:r>
      <w:r w:rsidRPr="00A91189">
        <w:t>Учебное</w:t>
      </w:r>
      <w:r w:rsidR="007C6D23" w:rsidRPr="00A91189">
        <w:t xml:space="preserve"> </w:t>
      </w:r>
      <w:r w:rsidRPr="00A91189">
        <w:t>пособие.</w:t>
      </w:r>
      <w:r w:rsidR="007C6D23" w:rsidRPr="00A91189">
        <w:t xml:space="preserve"> </w:t>
      </w:r>
      <w:r w:rsidRPr="00A91189">
        <w:t>-</w:t>
      </w:r>
      <w:r w:rsidR="007C6D23" w:rsidRPr="00A91189">
        <w:t xml:space="preserve"> </w:t>
      </w:r>
      <w:r w:rsidRPr="00A91189">
        <w:t>Пенза:</w:t>
      </w:r>
      <w:r w:rsidR="007C6D23" w:rsidRPr="00A91189">
        <w:t xml:space="preserve"> </w:t>
      </w:r>
      <w:r w:rsidRPr="00A91189">
        <w:t>ПГУ,</w:t>
      </w:r>
      <w:r w:rsidR="007C6D23" w:rsidRPr="00A91189">
        <w:t xml:space="preserve"> </w:t>
      </w:r>
      <w:r w:rsidRPr="00A91189">
        <w:t>2003.</w:t>
      </w:r>
      <w:r w:rsidR="007C6D23" w:rsidRPr="00A91189">
        <w:t xml:space="preserve"> </w:t>
      </w:r>
      <w:r w:rsidRPr="00A91189">
        <w:t>-</w:t>
      </w:r>
      <w:r w:rsidR="007C6D23" w:rsidRPr="00A91189">
        <w:t xml:space="preserve"> </w:t>
      </w:r>
      <w:r w:rsidRPr="00A91189">
        <w:t>52</w:t>
      </w:r>
      <w:r w:rsidR="007C6D23" w:rsidRPr="00A91189">
        <w:t xml:space="preserve"> </w:t>
      </w:r>
      <w:r w:rsidRPr="00A91189">
        <w:t>с.</w:t>
      </w:r>
    </w:p>
    <w:p w:rsidR="00F16173" w:rsidRPr="00A91189" w:rsidRDefault="00F16173" w:rsidP="00664D0F">
      <w:pPr>
        <w:pStyle w:val="tdtext"/>
        <w:numPr>
          <w:ilvl w:val="0"/>
          <w:numId w:val="24"/>
        </w:numPr>
        <w:ind w:left="709" w:firstLine="0"/>
      </w:pPr>
      <w:r w:rsidRPr="00A91189">
        <w:lastRenderedPageBreak/>
        <w:t>Панов,</w:t>
      </w:r>
      <w:r w:rsidR="007C6D23" w:rsidRPr="00A91189">
        <w:t xml:space="preserve"> </w:t>
      </w:r>
      <w:r w:rsidRPr="00A91189">
        <w:t>А.В.</w:t>
      </w:r>
      <w:r w:rsidR="007C6D23" w:rsidRPr="00A91189">
        <w:t xml:space="preserve"> </w:t>
      </w:r>
      <w:r w:rsidRPr="00A91189">
        <w:t>Разработка</w:t>
      </w:r>
      <w:r w:rsidR="007C6D23" w:rsidRPr="00A91189">
        <w:t xml:space="preserve"> </w:t>
      </w:r>
      <w:r w:rsidRPr="00A91189">
        <w:t>управленческих</w:t>
      </w:r>
      <w:r w:rsidR="007C6D23" w:rsidRPr="00A91189">
        <w:t xml:space="preserve"> </w:t>
      </w:r>
      <w:r w:rsidRPr="00A91189">
        <w:t>решений:</w:t>
      </w:r>
      <w:r w:rsidR="007C6D23" w:rsidRPr="00A91189">
        <w:t xml:space="preserve"> </w:t>
      </w:r>
      <w:r w:rsidRPr="00A91189">
        <w:t>информационные</w:t>
      </w:r>
      <w:r w:rsidR="007C6D23" w:rsidRPr="00A91189">
        <w:t xml:space="preserve"> </w:t>
      </w:r>
      <w:r w:rsidRPr="00A91189">
        <w:t>технологии:</w:t>
      </w:r>
      <w:r w:rsidR="007C6D23" w:rsidRPr="00A91189">
        <w:t xml:space="preserve"> </w:t>
      </w:r>
      <w:r w:rsidRPr="00A91189">
        <w:t>Учебное</w:t>
      </w:r>
      <w:r w:rsidR="007C6D23" w:rsidRPr="00A91189">
        <w:t xml:space="preserve"> </w:t>
      </w:r>
      <w:r w:rsidRPr="00A91189">
        <w:t>пособие</w:t>
      </w:r>
      <w:r w:rsidR="007C6D23" w:rsidRPr="00A91189">
        <w:t xml:space="preserve"> </w:t>
      </w:r>
      <w:r w:rsidRPr="00A91189">
        <w:t>для</w:t>
      </w:r>
      <w:r w:rsidR="007C6D23" w:rsidRPr="00A91189">
        <w:t xml:space="preserve"> </w:t>
      </w:r>
      <w:r w:rsidRPr="00A91189">
        <w:t>вузов</w:t>
      </w:r>
      <w:r w:rsidR="007C6D23" w:rsidRPr="00A91189">
        <w:t xml:space="preserve"> </w:t>
      </w:r>
      <w:r w:rsidRPr="00A91189">
        <w:t>/</w:t>
      </w:r>
      <w:r w:rsidR="007C6D23" w:rsidRPr="00A91189">
        <w:t xml:space="preserve"> </w:t>
      </w:r>
      <w:r w:rsidRPr="00A91189">
        <w:t>А.В.</w:t>
      </w:r>
      <w:r w:rsidR="007C6D23" w:rsidRPr="00A91189">
        <w:t xml:space="preserve"> </w:t>
      </w:r>
      <w:r w:rsidRPr="00A91189">
        <w:t>Панов.</w:t>
      </w:r>
      <w:r w:rsidR="007C6D23" w:rsidRPr="00A91189">
        <w:t xml:space="preserve"> </w:t>
      </w:r>
      <w:r w:rsidRPr="00A91189">
        <w:t>-</w:t>
      </w:r>
      <w:r w:rsidR="007C6D23" w:rsidRPr="00A91189">
        <w:t xml:space="preserve"> </w:t>
      </w:r>
      <w:r w:rsidRPr="00A91189">
        <w:t>М.:</w:t>
      </w:r>
      <w:r w:rsidR="007C6D23" w:rsidRPr="00A91189">
        <w:t xml:space="preserve"> </w:t>
      </w:r>
      <w:r w:rsidRPr="00A91189">
        <w:t>Горячая</w:t>
      </w:r>
      <w:r w:rsidR="007C6D23" w:rsidRPr="00A91189">
        <w:t xml:space="preserve"> </w:t>
      </w:r>
      <w:r w:rsidRPr="00A91189">
        <w:t>линия</w:t>
      </w:r>
      <w:r w:rsidR="007C6D23" w:rsidRPr="00A91189">
        <w:t xml:space="preserve"> </w:t>
      </w:r>
      <w:proofErr w:type="gramStart"/>
      <w:r w:rsidRPr="00A91189">
        <w:t>-Т</w:t>
      </w:r>
      <w:proofErr w:type="gramEnd"/>
      <w:r w:rsidRPr="00A91189">
        <w:t>елеком</w:t>
      </w:r>
      <w:r w:rsidR="007C6D23" w:rsidRPr="00A91189">
        <w:t xml:space="preserve"> </w:t>
      </w:r>
      <w:r w:rsidRPr="00A91189">
        <w:t>,</w:t>
      </w:r>
      <w:r w:rsidR="007C6D23" w:rsidRPr="00A91189">
        <w:t xml:space="preserve"> </w:t>
      </w:r>
      <w:r w:rsidRPr="00A91189">
        <w:t>2012.</w:t>
      </w:r>
      <w:r w:rsidR="007C6D23" w:rsidRPr="00A91189">
        <w:t xml:space="preserve"> </w:t>
      </w:r>
      <w:r w:rsidRPr="00A91189">
        <w:t>-</w:t>
      </w:r>
      <w:r w:rsidR="007C6D23" w:rsidRPr="00A91189">
        <w:t xml:space="preserve"> </w:t>
      </w:r>
      <w:r w:rsidRPr="00A91189">
        <w:t>151</w:t>
      </w:r>
      <w:r w:rsidR="007C6D23" w:rsidRPr="00A91189">
        <w:t xml:space="preserve"> </w:t>
      </w:r>
      <w:r w:rsidRPr="00A91189">
        <w:t>c.</w:t>
      </w:r>
    </w:p>
    <w:p w:rsidR="00F16173" w:rsidRPr="00A91189" w:rsidRDefault="00F16173" w:rsidP="00664D0F">
      <w:pPr>
        <w:pStyle w:val="tdtext"/>
        <w:numPr>
          <w:ilvl w:val="0"/>
          <w:numId w:val="24"/>
        </w:numPr>
        <w:ind w:left="709" w:firstLine="0"/>
      </w:pPr>
      <w:r w:rsidRPr="00A91189">
        <w:t>Роберт</w:t>
      </w:r>
      <w:r w:rsidR="007C6D23" w:rsidRPr="00A91189">
        <w:t xml:space="preserve"> </w:t>
      </w:r>
      <w:r w:rsidRPr="00A91189">
        <w:t>И.В.</w:t>
      </w:r>
      <w:r w:rsidR="007C6D23" w:rsidRPr="00A91189">
        <w:t xml:space="preserve"> </w:t>
      </w:r>
      <w:r w:rsidRPr="00A91189">
        <w:t>Современные</w:t>
      </w:r>
      <w:r w:rsidR="007C6D23" w:rsidRPr="00A91189">
        <w:t xml:space="preserve"> </w:t>
      </w:r>
      <w:r w:rsidRPr="00A91189">
        <w:t>информационные</w:t>
      </w:r>
      <w:r w:rsidR="007C6D23" w:rsidRPr="00A91189">
        <w:t xml:space="preserve"> </w:t>
      </w:r>
      <w:r w:rsidRPr="00A91189">
        <w:t>технологии</w:t>
      </w:r>
      <w:r w:rsidR="007C6D23" w:rsidRPr="00A91189">
        <w:t xml:space="preserve"> </w:t>
      </w:r>
      <w:r w:rsidRPr="00A91189">
        <w:t>в</w:t>
      </w:r>
      <w:r w:rsidR="007C6D23" w:rsidRPr="00A91189">
        <w:t xml:space="preserve"> </w:t>
      </w:r>
      <w:r w:rsidRPr="00A91189">
        <w:t>образовании:</w:t>
      </w:r>
      <w:r w:rsidR="007C6D23" w:rsidRPr="00A91189">
        <w:t xml:space="preserve"> </w:t>
      </w:r>
      <w:r w:rsidRPr="00A91189">
        <w:t>дидактические</w:t>
      </w:r>
      <w:r w:rsidR="007C6D23" w:rsidRPr="00A91189">
        <w:t xml:space="preserve"> </w:t>
      </w:r>
      <w:r w:rsidRPr="00A91189">
        <w:t>проблемы,</w:t>
      </w:r>
      <w:r w:rsidR="007C6D23" w:rsidRPr="00A91189">
        <w:t xml:space="preserve"> </w:t>
      </w:r>
      <w:r w:rsidRPr="00A91189">
        <w:t>перспективы</w:t>
      </w:r>
      <w:r w:rsidR="007C6D23" w:rsidRPr="00A91189">
        <w:t xml:space="preserve"> </w:t>
      </w:r>
      <w:r w:rsidRPr="00A91189">
        <w:t>использования.</w:t>
      </w:r>
      <w:r w:rsidR="007C6D23" w:rsidRPr="00A91189">
        <w:t xml:space="preserve"> </w:t>
      </w:r>
      <w:r w:rsidRPr="00A91189">
        <w:t>-</w:t>
      </w:r>
      <w:r w:rsidR="007C6D23" w:rsidRPr="00A91189">
        <w:t xml:space="preserve"> </w:t>
      </w:r>
      <w:r w:rsidRPr="00A91189">
        <w:t>М.:</w:t>
      </w:r>
      <w:r w:rsidR="007C6D23" w:rsidRPr="00A91189">
        <w:t xml:space="preserve"> </w:t>
      </w:r>
      <w:r w:rsidRPr="00A91189">
        <w:t>Школа-Пресс,</w:t>
      </w:r>
      <w:r w:rsidR="007C6D23" w:rsidRPr="00A91189">
        <w:t xml:space="preserve"> </w:t>
      </w:r>
      <w:r w:rsidRPr="00A91189">
        <w:t>2009.</w:t>
      </w:r>
    </w:p>
    <w:p w:rsidR="00F16173" w:rsidRPr="00A91189" w:rsidRDefault="00F16173" w:rsidP="00664D0F">
      <w:pPr>
        <w:pStyle w:val="tdtext"/>
        <w:numPr>
          <w:ilvl w:val="0"/>
          <w:numId w:val="24"/>
        </w:numPr>
        <w:ind w:left="709" w:firstLine="0"/>
      </w:pPr>
      <w:r w:rsidRPr="00A91189">
        <w:t>Румянцева,</w:t>
      </w:r>
      <w:r w:rsidR="007C6D23" w:rsidRPr="00A91189">
        <w:t xml:space="preserve"> </w:t>
      </w:r>
      <w:r w:rsidRPr="00A91189">
        <w:t>Е.Л.</w:t>
      </w:r>
      <w:r w:rsidR="007C6D23" w:rsidRPr="00A91189">
        <w:t xml:space="preserve"> </w:t>
      </w:r>
      <w:r w:rsidRPr="00A91189">
        <w:t>Информационные</w:t>
      </w:r>
      <w:r w:rsidR="007C6D23" w:rsidRPr="00A91189">
        <w:t xml:space="preserve"> </w:t>
      </w:r>
      <w:r w:rsidRPr="00A91189">
        <w:t>технологии:</w:t>
      </w:r>
      <w:r w:rsidR="007C6D23" w:rsidRPr="00A91189">
        <w:t xml:space="preserve"> </w:t>
      </w:r>
      <w:r w:rsidRPr="00A91189">
        <w:t>Учебное</w:t>
      </w:r>
      <w:r w:rsidR="007C6D23" w:rsidRPr="00A91189">
        <w:t xml:space="preserve"> </w:t>
      </w:r>
      <w:r w:rsidRPr="00A91189">
        <w:t>пособие</w:t>
      </w:r>
      <w:r w:rsidR="007C6D23" w:rsidRPr="00A91189">
        <w:t xml:space="preserve"> </w:t>
      </w:r>
      <w:r w:rsidRPr="00A91189">
        <w:t>/</w:t>
      </w:r>
      <w:r w:rsidR="007C6D23" w:rsidRPr="00A91189">
        <w:t xml:space="preserve"> </w:t>
      </w:r>
      <w:r w:rsidRPr="00A91189">
        <w:t>Е.Л.</w:t>
      </w:r>
      <w:r w:rsidR="007C6D23" w:rsidRPr="00A91189">
        <w:t xml:space="preserve"> </w:t>
      </w:r>
      <w:r w:rsidRPr="00A91189">
        <w:t>Румянцева,</w:t>
      </w:r>
      <w:r w:rsidR="007C6D23" w:rsidRPr="00A91189">
        <w:t xml:space="preserve"> </w:t>
      </w:r>
      <w:r w:rsidRPr="00A91189">
        <w:t>В.В.</w:t>
      </w:r>
      <w:r w:rsidR="007C6D23" w:rsidRPr="00A91189">
        <w:t xml:space="preserve"> </w:t>
      </w:r>
      <w:r w:rsidRPr="00A91189">
        <w:t>Слюсарь;</w:t>
      </w:r>
      <w:r w:rsidR="007C6D23" w:rsidRPr="00A91189">
        <w:t xml:space="preserve"> </w:t>
      </w:r>
      <w:r w:rsidRPr="00A91189">
        <w:t>Под</w:t>
      </w:r>
      <w:r w:rsidR="007C6D23" w:rsidRPr="00A91189">
        <w:t xml:space="preserve"> </w:t>
      </w:r>
      <w:r w:rsidRPr="00A91189">
        <w:t>ред.</w:t>
      </w:r>
      <w:r w:rsidR="007C6D23" w:rsidRPr="00A91189">
        <w:t xml:space="preserve"> </w:t>
      </w:r>
      <w:r w:rsidRPr="00A91189">
        <w:t>Л.Г.</w:t>
      </w:r>
      <w:r w:rsidR="007C6D23" w:rsidRPr="00A91189">
        <w:t xml:space="preserve"> </w:t>
      </w:r>
      <w:r w:rsidRPr="00A91189">
        <w:t>Гагарина.</w:t>
      </w:r>
      <w:r w:rsidR="007C6D23" w:rsidRPr="00A91189">
        <w:t xml:space="preserve"> </w:t>
      </w:r>
      <w:r w:rsidRPr="00A91189">
        <w:t>-</w:t>
      </w:r>
      <w:r w:rsidR="007C6D23" w:rsidRPr="00A91189">
        <w:t xml:space="preserve"> </w:t>
      </w:r>
      <w:r w:rsidRPr="00A91189">
        <w:t>М.:</w:t>
      </w:r>
      <w:r w:rsidR="007C6D23" w:rsidRPr="00A91189">
        <w:t xml:space="preserve"> </w:t>
      </w:r>
      <w:r w:rsidRPr="00A91189">
        <w:t>ИД</w:t>
      </w:r>
      <w:r w:rsidR="007C6D23" w:rsidRPr="00A91189">
        <w:t xml:space="preserve"> </w:t>
      </w:r>
      <w:r w:rsidRPr="00A91189">
        <w:t>ФОРУМ,</w:t>
      </w:r>
      <w:r w:rsidR="007C6D23" w:rsidRPr="00A91189">
        <w:t xml:space="preserve"> </w:t>
      </w:r>
      <w:r w:rsidRPr="00A91189">
        <w:t>НИЦ</w:t>
      </w:r>
      <w:r w:rsidR="007C6D23" w:rsidRPr="00A91189">
        <w:t xml:space="preserve"> </w:t>
      </w:r>
      <w:r w:rsidRPr="00A91189">
        <w:t>ИНФРА-М,</w:t>
      </w:r>
      <w:r w:rsidR="007C6D23" w:rsidRPr="00A91189">
        <w:t xml:space="preserve"> </w:t>
      </w:r>
      <w:r w:rsidRPr="00A91189">
        <w:t>2013.</w:t>
      </w:r>
      <w:r w:rsidR="007C6D23" w:rsidRPr="00A91189">
        <w:t xml:space="preserve"> </w:t>
      </w:r>
      <w:r w:rsidRPr="00A91189">
        <w:t>-</w:t>
      </w:r>
      <w:r w:rsidR="007C6D23" w:rsidRPr="00A91189">
        <w:t xml:space="preserve"> </w:t>
      </w:r>
      <w:r w:rsidRPr="00A91189">
        <w:t>256</w:t>
      </w:r>
      <w:r w:rsidR="007C6D23" w:rsidRPr="00A91189">
        <w:t xml:space="preserve"> </w:t>
      </w:r>
      <w:r w:rsidRPr="00A91189">
        <w:t>c.</w:t>
      </w:r>
    </w:p>
    <w:p w:rsidR="00F16173" w:rsidRPr="00A91189" w:rsidRDefault="00F16173" w:rsidP="00664D0F">
      <w:pPr>
        <w:pStyle w:val="tdtext"/>
        <w:numPr>
          <w:ilvl w:val="0"/>
          <w:numId w:val="24"/>
        </w:numPr>
        <w:ind w:left="709" w:firstLine="0"/>
      </w:pPr>
      <w:proofErr w:type="spellStart"/>
      <w:r w:rsidRPr="00A91189">
        <w:t>Синаторов</w:t>
      </w:r>
      <w:proofErr w:type="spellEnd"/>
      <w:r w:rsidRPr="00A91189">
        <w:t>,</w:t>
      </w:r>
      <w:r w:rsidR="007C6D23" w:rsidRPr="00A91189">
        <w:t xml:space="preserve"> </w:t>
      </w:r>
      <w:r w:rsidRPr="00A91189">
        <w:t>С.В.</w:t>
      </w:r>
      <w:r w:rsidR="007C6D23" w:rsidRPr="00A91189">
        <w:t xml:space="preserve"> </w:t>
      </w:r>
      <w:r w:rsidRPr="00A91189">
        <w:t>Информационные</w:t>
      </w:r>
      <w:r w:rsidR="007C6D23" w:rsidRPr="00A91189">
        <w:t xml:space="preserve"> </w:t>
      </w:r>
      <w:r w:rsidRPr="00A91189">
        <w:t>технологии:</w:t>
      </w:r>
      <w:r w:rsidR="007C6D23" w:rsidRPr="00A91189">
        <w:t xml:space="preserve"> </w:t>
      </w:r>
      <w:r w:rsidRPr="00A91189">
        <w:t>Учебное</w:t>
      </w:r>
      <w:r w:rsidR="007C6D23" w:rsidRPr="00A91189">
        <w:t xml:space="preserve"> </w:t>
      </w:r>
      <w:r w:rsidRPr="00A91189">
        <w:t>пособие</w:t>
      </w:r>
      <w:r w:rsidR="007C6D23" w:rsidRPr="00A91189">
        <w:t xml:space="preserve"> </w:t>
      </w:r>
      <w:r w:rsidRPr="00A91189">
        <w:t>для</w:t>
      </w:r>
      <w:r w:rsidR="007C6D23" w:rsidRPr="00A91189">
        <w:t xml:space="preserve"> </w:t>
      </w:r>
      <w:r w:rsidRPr="00A91189">
        <w:t>средних</w:t>
      </w:r>
      <w:r w:rsidR="007C6D23" w:rsidRPr="00A91189">
        <w:t xml:space="preserve"> </w:t>
      </w:r>
      <w:r w:rsidRPr="00A91189">
        <w:t>специальных</w:t>
      </w:r>
      <w:r w:rsidR="007C6D23" w:rsidRPr="00A91189">
        <w:t xml:space="preserve"> </w:t>
      </w:r>
      <w:r w:rsidRPr="00A91189">
        <w:t>учебных</w:t>
      </w:r>
      <w:r w:rsidR="007C6D23" w:rsidRPr="00A91189">
        <w:t xml:space="preserve"> </w:t>
      </w:r>
      <w:r w:rsidRPr="00A91189">
        <w:t>заведений</w:t>
      </w:r>
      <w:r w:rsidR="007C6D23" w:rsidRPr="00A91189">
        <w:t xml:space="preserve"> </w:t>
      </w:r>
      <w:r w:rsidRPr="00A91189">
        <w:t>/</w:t>
      </w:r>
      <w:r w:rsidR="007C6D23" w:rsidRPr="00A91189">
        <w:t xml:space="preserve"> </w:t>
      </w:r>
      <w:r w:rsidRPr="00A91189">
        <w:t>С.В.</w:t>
      </w:r>
      <w:r w:rsidR="007C6D23" w:rsidRPr="00A91189">
        <w:t xml:space="preserve"> </w:t>
      </w:r>
      <w:proofErr w:type="spellStart"/>
      <w:r w:rsidRPr="00A91189">
        <w:t>Синаторов</w:t>
      </w:r>
      <w:proofErr w:type="spellEnd"/>
      <w:r w:rsidRPr="00A91189">
        <w:t>.</w:t>
      </w:r>
      <w:r w:rsidR="007C6D23" w:rsidRPr="00A91189">
        <w:t xml:space="preserve"> </w:t>
      </w:r>
      <w:r w:rsidRPr="00A91189">
        <w:t>-</w:t>
      </w:r>
      <w:r w:rsidR="007C6D23" w:rsidRPr="00A91189">
        <w:t xml:space="preserve"> </w:t>
      </w:r>
      <w:r w:rsidRPr="00A91189">
        <w:t>М.:</w:t>
      </w:r>
      <w:r w:rsidR="007C6D23" w:rsidRPr="00A91189">
        <w:t xml:space="preserve"> </w:t>
      </w:r>
      <w:r w:rsidRPr="00A91189">
        <w:t>Дашков</w:t>
      </w:r>
      <w:r w:rsidR="007C6D23" w:rsidRPr="00A91189">
        <w:t xml:space="preserve"> </w:t>
      </w:r>
      <w:r w:rsidRPr="00A91189">
        <w:t>и</w:t>
      </w:r>
      <w:r w:rsidR="007C6D23" w:rsidRPr="00A91189">
        <w:t xml:space="preserve"> </w:t>
      </w:r>
      <w:r w:rsidRPr="00A91189">
        <w:t>К,</w:t>
      </w:r>
      <w:r w:rsidR="007C6D23" w:rsidRPr="00A91189">
        <w:t xml:space="preserve"> </w:t>
      </w:r>
      <w:r w:rsidRPr="00A91189">
        <w:t>2015.</w:t>
      </w:r>
      <w:r w:rsidR="007C6D23" w:rsidRPr="00A91189">
        <w:t xml:space="preserve"> </w:t>
      </w:r>
      <w:r w:rsidRPr="00A91189">
        <w:t>-</w:t>
      </w:r>
      <w:r w:rsidR="007C6D23" w:rsidRPr="00A91189">
        <w:t xml:space="preserve"> </w:t>
      </w:r>
      <w:r w:rsidRPr="00A91189">
        <w:t>456</w:t>
      </w:r>
      <w:r w:rsidR="007C6D23" w:rsidRPr="00A91189">
        <w:t xml:space="preserve"> </w:t>
      </w:r>
      <w:r w:rsidRPr="00A91189">
        <w:t>c.</w:t>
      </w:r>
    </w:p>
    <w:p w:rsidR="00F16173" w:rsidRPr="00A91189" w:rsidRDefault="00F16173" w:rsidP="00664D0F">
      <w:pPr>
        <w:pStyle w:val="tdtext"/>
        <w:numPr>
          <w:ilvl w:val="0"/>
          <w:numId w:val="24"/>
        </w:numPr>
        <w:ind w:left="709" w:firstLine="0"/>
      </w:pPr>
      <w:proofErr w:type="spellStart"/>
      <w:r w:rsidRPr="00A91189">
        <w:t>Сырецкий</w:t>
      </w:r>
      <w:proofErr w:type="spellEnd"/>
      <w:r w:rsidRPr="00A91189">
        <w:t>,</w:t>
      </w:r>
      <w:r w:rsidR="007C6D23" w:rsidRPr="00A91189">
        <w:t xml:space="preserve"> </w:t>
      </w:r>
      <w:r w:rsidRPr="00A91189">
        <w:t>Г.А.</w:t>
      </w:r>
      <w:r w:rsidR="007C6D23" w:rsidRPr="00A91189">
        <w:t xml:space="preserve"> </w:t>
      </w:r>
      <w:r w:rsidRPr="00A91189">
        <w:t>Информатика.</w:t>
      </w:r>
      <w:r w:rsidR="007C6D23" w:rsidRPr="00A91189">
        <w:t xml:space="preserve"> </w:t>
      </w:r>
      <w:r w:rsidRPr="00A91189">
        <w:t>Фундаментальный</w:t>
      </w:r>
      <w:r w:rsidR="007C6D23" w:rsidRPr="00A91189">
        <w:t xml:space="preserve"> </w:t>
      </w:r>
      <w:r w:rsidRPr="00A91189">
        <w:t>курс.</w:t>
      </w:r>
      <w:r w:rsidR="007C6D23" w:rsidRPr="00A91189">
        <w:t xml:space="preserve"> </w:t>
      </w:r>
      <w:r w:rsidRPr="00A91189">
        <w:t>Том</w:t>
      </w:r>
      <w:r w:rsidR="007C6D23" w:rsidRPr="00A91189">
        <w:t xml:space="preserve"> </w:t>
      </w:r>
      <w:r w:rsidRPr="00A91189">
        <w:t>II.</w:t>
      </w:r>
      <w:r w:rsidR="007C6D23" w:rsidRPr="00A91189">
        <w:t xml:space="preserve"> </w:t>
      </w:r>
      <w:r w:rsidRPr="00A91189">
        <w:t>Информационные</w:t>
      </w:r>
      <w:r w:rsidR="007C6D23" w:rsidRPr="00A91189">
        <w:t xml:space="preserve"> </w:t>
      </w:r>
      <w:r w:rsidRPr="00A91189">
        <w:t>технологии</w:t>
      </w:r>
      <w:r w:rsidR="007C6D23" w:rsidRPr="00A91189">
        <w:t xml:space="preserve"> </w:t>
      </w:r>
      <w:r w:rsidRPr="00A91189">
        <w:t>и</w:t>
      </w:r>
      <w:r w:rsidR="007C6D23" w:rsidRPr="00A91189">
        <w:t xml:space="preserve"> </w:t>
      </w:r>
      <w:r w:rsidRPr="00A91189">
        <w:t>системы</w:t>
      </w:r>
      <w:r w:rsidR="007C6D23" w:rsidRPr="00A91189">
        <w:t xml:space="preserve"> </w:t>
      </w:r>
      <w:r w:rsidRPr="00A91189">
        <w:t>/</w:t>
      </w:r>
      <w:r w:rsidR="007C6D23" w:rsidRPr="00A91189">
        <w:t xml:space="preserve"> </w:t>
      </w:r>
      <w:r w:rsidRPr="00A91189">
        <w:t>Г.А.</w:t>
      </w:r>
      <w:r w:rsidR="007C6D23" w:rsidRPr="00A91189">
        <w:t xml:space="preserve"> </w:t>
      </w:r>
      <w:proofErr w:type="spellStart"/>
      <w:r w:rsidRPr="00A91189">
        <w:t>Сырецкий</w:t>
      </w:r>
      <w:proofErr w:type="spellEnd"/>
      <w:r w:rsidRPr="00A91189">
        <w:t>.</w:t>
      </w:r>
      <w:r w:rsidR="007C6D23" w:rsidRPr="00A91189">
        <w:t xml:space="preserve"> </w:t>
      </w:r>
      <w:r w:rsidRPr="00A91189">
        <w:t>-</w:t>
      </w:r>
      <w:r w:rsidR="007C6D23" w:rsidRPr="00A91189">
        <w:t xml:space="preserve"> </w:t>
      </w:r>
      <w:r w:rsidRPr="00A91189">
        <w:t>СПб</w:t>
      </w:r>
      <w:proofErr w:type="gramStart"/>
      <w:r w:rsidRPr="00A91189">
        <w:t>.:</w:t>
      </w:r>
      <w:r w:rsidR="007C6D23" w:rsidRPr="00A91189">
        <w:t xml:space="preserve"> </w:t>
      </w:r>
      <w:proofErr w:type="gramEnd"/>
      <w:r w:rsidRPr="00A91189">
        <w:t>BHV,</w:t>
      </w:r>
      <w:r w:rsidR="007C6D23" w:rsidRPr="00A91189">
        <w:t xml:space="preserve"> </w:t>
      </w:r>
      <w:r w:rsidRPr="00A91189">
        <w:t>2012.</w:t>
      </w:r>
      <w:r w:rsidR="007C6D23" w:rsidRPr="00A91189">
        <w:t xml:space="preserve"> </w:t>
      </w:r>
      <w:r w:rsidRPr="00A91189">
        <w:t>-</w:t>
      </w:r>
      <w:r w:rsidR="007C6D23" w:rsidRPr="00A91189">
        <w:t xml:space="preserve"> </w:t>
      </w:r>
      <w:r w:rsidRPr="00A91189">
        <w:t>848</w:t>
      </w:r>
      <w:r w:rsidR="007C6D23" w:rsidRPr="00A91189">
        <w:t xml:space="preserve"> </w:t>
      </w:r>
      <w:r w:rsidRPr="00A91189">
        <w:t>c.</w:t>
      </w:r>
    </w:p>
    <w:p w:rsidR="00F16173" w:rsidRPr="00A91189" w:rsidRDefault="00F16173" w:rsidP="00664D0F">
      <w:pPr>
        <w:pStyle w:val="tdtext"/>
        <w:numPr>
          <w:ilvl w:val="0"/>
          <w:numId w:val="24"/>
        </w:numPr>
        <w:ind w:left="709" w:firstLine="0"/>
      </w:pPr>
      <w:proofErr w:type="spellStart"/>
      <w:r w:rsidRPr="00A91189">
        <w:t>Трайнев</w:t>
      </w:r>
      <w:proofErr w:type="spellEnd"/>
      <w:r w:rsidRPr="00A91189">
        <w:t>,</w:t>
      </w:r>
      <w:r w:rsidR="007C6D23" w:rsidRPr="00A91189">
        <w:t xml:space="preserve"> </w:t>
      </w:r>
      <w:r w:rsidRPr="00A91189">
        <w:t>В.А.</w:t>
      </w:r>
      <w:r w:rsidR="007C6D23" w:rsidRPr="00A91189">
        <w:t xml:space="preserve"> </w:t>
      </w:r>
      <w:r w:rsidRPr="00A91189">
        <w:t>Новые</w:t>
      </w:r>
      <w:r w:rsidR="007C6D23" w:rsidRPr="00A91189">
        <w:t xml:space="preserve"> </w:t>
      </w:r>
      <w:r w:rsidRPr="00A91189">
        <w:t>информационные</w:t>
      </w:r>
      <w:r w:rsidR="007C6D23" w:rsidRPr="00A91189">
        <w:t xml:space="preserve"> </w:t>
      </w:r>
      <w:r w:rsidRPr="00A91189">
        <w:t>коммуникационные</w:t>
      </w:r>
      <w:r w:rsidR="007C6D23" w:rsidRPr="00A91189">
        <w:t xml:space="preserve"> </w:t>
      </w:r>
      <w:r w:rsidRPr="00A91189">
        <w:t>технологии</w:t>
      </w:r>
      <w:r w:rsidR="007C6D23" w:rsidRPr="00A91189">
        <w:t xml:space="preserve"> </w:t>
      </w:r>
      <w:r w:rsidRPr="00A91189">
        <w:t>в</w:t>
      </w:r>
      <w:r w:rsidR="007C6D23" w:rsidRPr="00A91189">
        <w:t xml:space="preserve"> </w:t>
      </w:r>
      <w:r w:rsidRPr="00A91189">
        <w:t>образовании:</w:t>
      </w:r>
      <w:r w:rsidR="007C6D23" w:rsidRPr="00A91189">
        <w:t xml:space="preserve"> </w:t>
      </w:r>
      <w:r w:rsidRPr="00A91189">
        <w:t>Информационное</w:t>
      </w:r>
      <w:r w:rsidR="007C6D23" w:rsidRPr="00A91189">
        <w:t xml:space="preserve"> </w:t>
      </w:r>
      <w:r w:rsidRPr="00A91189">
        <w:t>общество.</w:t>
      </w:r>
      <w:r w:rsidR="007C6D23" w:rsidRPr="00A91189">
        <w:t xml:space="preserve"> </w:t>
      </w:r>
      <w:r w:rsidRPr="00A91189">
        <w:t>Информационно-образовательная</w:t>
      </w:r>
      <w:r w:rsidR="007C6D23" w:rsidRPr="00A91189">
        <w:t xml:space="preserve"> </w:t>
      </w:r>
      <w:r w:rsidRPr="00A91189">
        <w:t>среда.</w:t>
      </w:r>
      <w:r w:rsidR="007C6D23" w:rsidRPr="00A91189">
        <w:t xml:space="preserve"> </w:t>
      </w:r>
      <w:r w:rsidRPr="00A91189">
        <w:t>Электронная</w:t>
      </w:r>
      <w:r w:rsidR="007C6D23" w:rsidRPr="00A91189">
        <w:t xml:space="preserve"> </w:t>
      </w:r>
      <w:r w:rsidRPr="00A91189">
        <w:t>педагогика.</w:t>
      </w:r>
      <w:r w:rsidR="007C6D23" w:rsidRPr="00A91189">
        <w:t xml:space="preserve"> </w:t>
      </w:r>
      <w:r w:rsidRPr="00A91189">
        <w:t>Блочно-модульное</w:t>
      </w:r>
      <w:r w:rsidR="007C6D23" w:rsidRPr="00A91189">
        <w:t xml:space="preserve"> </w:t>
      </w:r>
      <w:r w:rsidRPr="00A91189">
        <w:t>построение</w:t>
      </w:r>
      <w:r w:rsidR="007C6D23" w:rsidRPr="00A91189">
        <w:t xml:space="preserve"> </w:t>
      </w:r>
      <w:r w:rsidRPr="00A91189">
        <w:t>информационных</w:t>
      </w:r>
      <w:r w:rsidR="007C6D23" w:rsidRPr="00A91189">
        <w:t xml:space="preserve"> </w:t>
      </w:r>
      <w:r w:rsidRPr="00A91189">
        <w:t>технологий</w:t>
      </w:r>
      <w:r w:rsidR="007C6D23" w:rsidRPr="00A91189">
        <w:t xml:space="preserve"> </w:t>
      </w:r>
      <w:r w:rsidRPr="00A91189">
        <w:t>/</w:t>
      </w:r>
      <w:r w:rsidR="007C6D23" w:rsidRPr="00A91189">
        <w:t xml:space="preserve"> </w:t>
      </w:r>
      <w:r w:rsidRPr="00A91189">
        <w:t>В.А.</w:t>
      </w:r>
      <w:r w:rsidR="007C6D23" w:rsidRPr="00A91189">
        <w:t xml:space="preserve"> </w:t>
      </w:r>
      <w:proofErr w:type="spellStart"/>
      <w:r w:rsidRPr="00A91189">
        <w:t>Трайнев</w:t>
      </w:r>
      <w:proofErr w:type="spellEnd"/>
      <w:r w:rsidRPr="00A91189">
        <w:t>.</w:t>
      </w:r>
      <w:r w:rsidR="007C6D23" w:rsidRPr="00A91189">
        <w:t xml:space="preserve"> </w:t>
      </w:r>
      <w:r w:rsidRPr="00A91189">
        <w:t>-</w:t>
      </w:r>
      <w:r w:rsidR="007C6D23" w:rsidRPr="00A91189">
        <w:t xml:space="preserve"> </w:t>
      </w:r>
      <w:r w:rsidRPr="00A91189">
        <w:t>М.:</w:t>
      </w:r>
      <w:r w:rsidR="007C6D23" w:rsidRPr="00A91189">
        <w:t xml:space="preserve"> </w:t>
      </w:r>
      <w:r w:rsidRPr="00A91189">
        <w:t>Дашков</w:t>
      </w:r>
      <w:r w:rsidR="007C6D23" w:rsidRPr="00A91189">
        <w:t xml:space="preserve"> </w:t>
      </w:r>
      <w:r w:rsidRPr="00A91189">
        <w:t>и</w:t>
      </w:r>
      <w:r w:rsidR="007C6D23" w:rsidRPr="00A91189">
        <w:t xml:space="preserve"> </w:t>
      </w:r>
      <w:r w:rsidRPr="00A91189">
        <w:t>К,</w:t>
      </w:r>
      <w:r w:rsidR="007C6D23" w:rsidRPr="00A91189">
        <w:t xml:space="preserve"> </w:t>
      </w:r>
      <w:r w:rsidRPr="00A91189">
        <w:t>2013.</w:t>
      </w:r>
      <w:r w:rsidR="007C6D23" w:rsidRPr="00A91189">
        <w:t xml:space="preserve"> </w:t>
      </w:r>
      <w:r w:rsidRPr="00A91189">
        <w:t>-</w:t>
      </w:r>
      <w:r w:rsidR="007C6D23" w:rsidRPr="00A91189">
        <w:t xml:space="preserve"> </w:t>
      </w:r>
      <w:r w:rsidRPr="00A91189">
        <w:t>320</w:t>
      </w:r>
      <w:r w:rsidR="007C6D23" w:rsidRPr="00A91189">
        <w:t xml:space="preserve"> </w:t>
      </w:r>
      <w:r w:rsidRPr="00A91189">
        <w:t>c.</w:t>
      </w:r>
    </w:p>
    <w:p w:rsidR="00F16173" w:rsidRPr="00A91189" w:rsidRDefault="00F16173" w:rsidP="00664D0F">
      <w:pPr>
        <w:pStyle w:val="tdtext"/>
        <w:numPr>
          <w:ilvl w:val="0"/>
          <w:numId w:val="24"/>
        </w:numPr>
        <w:ind w:left="709" w:firstLine="0"/>
      </w:pPr>
      <w:r w:rsidRPr="00A91189">
        <w:t>Федотова</w:t>
      </w:r>
      <w:r w:rsidR="007C6D23" w:rsidRPr="00A91189">
        <w:t xml:space="preserve"> </w:t>
      </w:r>
      <w:r w:rsidRPr="00A91189">
        <w:t>Е.</w:t>
      </w:r>
      <w:r w:rsidR="007C6D23" w:rsidRPr="00A91189">
        <w:t xml:space="preserve"> </w:t>
      </w:r>
      <w:r w:rsidRPr="00A91189">
        <w:t>Л.,</w:t>
      </w:r>
      <w:r w:rsidR="007C6D23" w:rsidRPr="00A91189">
        <w:t xml:space="preserve"> </w:t>
      </w:r>
      <w:r w:rsidRPr="00A91189">
        <w:t>Федотов</w:t>
      </w:r>
      <w:r w:rsidR="007C6D23" w:rsidRPr="00A91189">
        <w:t xml:space="preserve"> </w:t>
      </w:r>
      <w:r w:rsidRPr="00A91189">
        <w:t>А.</w:t>
      </w:r>
      <w:r w:rsidR="007C6D23" w:rsidRPr="00A91189">
        <w:t xml:space="preserve"> </w:t>
      </w:r>
      <w:r w:rsidRPr="00A91189">
        <w:t>А.</w:t>
      </w:r>
      <w:r w:rsidR="007C6D23" w:rsidRPr="00A91189">
        <w:t xml:space="preserve"> </w:t>
      </w:r>
      <w:r w:rsidRPr="00A91189">
        <w:t>Информационные</w:t>
      </w:r>
      <w:r w:rsidR="007C6D23" w:rsidRPr="00A91189">
        <w:t xml:space="preserve"> </w:t>
      </w:r>
      <w:r w:rsidRPr="00A91189">
        <w:t>технологии</w:t>
      </w:r>
      <w:r w:rsidR="007C6D23" w:rsidRPr="00A91189">
        <w:t xml:space="preserve"> </w:t>
      </w:r>
      <w:r w:rsidRPr="00A91189">
        <w:t>в</w:t>
      </w:r>
      <w:r w:rsidR="007C6D23" w:rsidRPr="00A91189">
        <w:t xml:space="preserve"> </w:t>
      </w:r>
      <w:r w:rsidRPr="00A91189">
        <w:t>науке</w:t>
      </w:r>
      <w:r w:rsidR="007C6D23" w:rsidRPr="00A91189">
        <w:t xml:space="preserve"> </w:t>
      </w:r>
      <w:r w:rsidRPr="00A91189">
        <w:t>и</w:t>
      </w:r>
      <w:r w:rsidR="007C6D23" w:rsidRPr="00A91189">
        <w:t xml:space="preserve"> </w:t>
      </w:r>
      <w:r w:rsidRPr="00A91189">
        <w:t>образовании:</w:t>
      </w:r>
      <w:r w:rsidR="007C6D23" w:rsidRPr="00A91189">
        <w:t xml:space="preserve"> </w:t>
      </w:r>
      <w:r w:rsidRPr="00A91189">
        <w:t>учебник</w:t>
      </w:r>
      <w:r w:rsidR="007C6D23" w:rsidRPr="00A91189">
        <w:t xml:space="preserve"> </w:t>
      </w:r>
      <w:r w:rsidRPr="00A91189">
        <w:t>--</w:t>
      </w:r>
      <w:r w:rsidR="007C6D23" w:rsidRPr="00A91189">
        <w:t xml:space="preserve"> </w:t>
      </w:r>
      <w:r w:rsidRPr="00A91189">
        <w:t>Москва:</w:t>
      </w:r>
      <w:r w:rsidR="007C6D23" w:rsidRPr="00A91189">
        <w:t xml:space="preserve"> </w:t>
      </w:r>
      <w:r w:rsidRPr="00A91189">
        <w:t>Высшее</w:t>
      </w:r>
      <w:r w:rsidR="007C6D23" w:rsidRPr="00A91189">
        <w:t xml:space="preserve"> </w:t>
      </w:r>
      <w:r w:rsidRPr="00A91189">
        <w:t>образование,</w:t>
      </w:r>
      <w:r w:rsidR="007C6D23" w:rsidRPr="00A91189">
        <w:t xml:space="preserve"> </w:t>
      </w:r>
      <w:r w:rsidRPr="00A91189">
        <w:t>2010.</w:t>
      </w:r>
      <w:r w:rsidR="007C6D23" w:rsidRPr="00A91189">
        <w:t xml:space="preserve"> </w:t>
      </w:r>
      <w:r w:rsidRPr="00A91189">
        <w:t>--</w:t>
      </w:r>
      <w:r w:rsidR="007C6D23" w:rsidRPr="00A91189">
        <w:t xml:space="preserve"> </w:t>
      </w:r>
      <w:r w:rsidRPr="00A91189">
        <w:t>368</w:t>
      </w:r>
      <w:r w:rsidR="007C6D23" w:rsidRPr="00A91189">
        <w:t xml:space="preserve"> </w:t>
      </w:r>
      <w:r w:rsidRPr="00A91189">
        <w:t>с.</w:t>
      </w:r>
    </w:p>
    <w:p w:rsidR="00F16173" w:rsidRDefault="00F16173" w:rsidP="00664D0F">
      <w:pPr>
        <w:numPr>
          <w:ilvl w:val="0"/>
          <w:numId w:val="20"/>
        </w:numPr>
        <w:spacing w:line="360" w:lineRule="auto"/>
        <w:ind w:left="0" w:firstLine="709"/>
        <w:jc w:val="both"/>
        <w:sectPr w:rsidR="00F16173" w:rsidSect="009166D6">
          <w:footerReference w:type="default" r:id="rId58"/>
          <w:footerReference w:type="first" r:id="rId59"/>
          <w:pgSz w:w="11906" w:h="16838"/>
          <w:pgMar w:top="851" w:right="850" w:bottom="851" w:left="1701" w:header="708" w:footer="403" w:gutter="0"/>
          <w:pgNumType w:start="2"/>
          <w:cols w:space="708"/>
          <w:titlePg/>
          <w:docGrid w:linePitch="360"/>
        </w:sectPr>
      </w:pPr>
      <w:r w:rsidRPr="000B4618">
        <w:rPr>
          <w:sz w:val="28"/>
          <w:szCs w:val="28"/>
        </w:rPr>
        <w:br w:type="page"/>
      </w:r>
    </w:p>
    <w:p w:rsidR="00F16173" w:rsidRDefault="00F16173" w:rsidP="00A91189">
      <w:pPr>
        <w:pStyle w:val="tdtocunorderedcaption"/>
        <w:jc w:val="right"/>
      </w:pPr>
      <w:bookmarkStart w:id="16" w:name="_Toc12370361"/>
      <w:r w:rsidRPr="006124F8">
        <w:lastRenderedPageBreak/>
        <w:t>ПРИЛОЖЕНИЕ</w:t>
      </w:r>
      <w:r w:rsidR="007C6D23">
        <w:t xml:space="preserve"> </w:t>
      </w:r>
      <w:r w:rsidRPr="006124F8">
        <w:t>А</w:t>
      </w:r>
      <w:bookmarkEnd w:id="16"/>
    </w:p>
    <w:p w:rsidR="00F16173" w:rsidRPr="006124F8" w:rsidRDefault="00F16173" w:rsidP="00A91189">
      <w:pPr>
        <w:pStyle w:val="tdnontocunorderedcaption"/>
      </w:pPr>
      <w:r>
        <w:t>Схема</w:t>
      </w:r>
      <w:r w:rsidR="007C6D23">
        <w:t xml:space="preserve"> </w:t>
      </w:r>
      <w:r>
        <w:t>2-го</w:t>
      </w:r>
      <w:r w:rsidR="007C6D23">
        <w:t xml:space="preserve"> </w:t>
      </w:r>
      <w:r>
        <w:t>этажа</w:t>
      </w:r>
      <w:r w:rsidR="007C6D23">
        <w:t xml:space="preserve"> </w:t>
      </w:r>
      <w:r>
        <w:t>корпуса</w:t>
      </w:r>
      <w:r w:rsidR="007C6D23">
        <w:t xml:space="preserve"> </w:t>
      </w:r>
      <w:r>
        <w:t>«А»</w:t>
      </w:r>
      <w:r w:rsidR="007C6D23">
        <w:t xml:space="preserve"> </w:t>
      </w:r>
      <w:r>
        <w:t>и</w:t>
      </w:r>
      <w:r w:rsidR="007C6D23">
        <w:t xml:space="preserve"> </w:t>
      </w:r>
      <w:r>
        <w:t>схема</w:t>
      </w:r>
      <w:r w:rsidR="007C6D23">
        <w:t xml:space="preserve"> </w:t>
      </w:r>
      <w:r>
        <w:t>аудитории</w:t>
      </w:r>
      <w:r w:rsidR="007C6D23">
        <w:t xml:space="preserve"> </w:t>
      </w:r>
      <w:r>
        <w:t>201</w:t>
      </w:r>
      <w:r w:rsidR="007C6D23">
        <w:t xml:space="preserve"> </w:t>
      </w:r>
      <w:r>
        <w:t>после</w:t>
      </w:r>
      <w:r w:rsidR="007C6D23">
        <w:t xml:space="preserve"> </w:t>
      </w:r>
      <w:r>
        <w:t>внедрения</w:t>
      </w:r>
      <w:r w:rsidR="007C6D23">
        <w:t xml:space="preserve"> </w:t>
      </w:r>
      <w:r>
        <w:t>системы</w:t>
      </w:r>
      <w:r w:rsidR="007C6D23">
        <w:t xml:space="preserve"> </w:t>
      </w:r>
      <w:r>
        <w:t>ВКС</w:t>
      </w:r>
    </w:p>
    <w:p w:rsidR="00F16173" w:rsidRDefault="00F86EF4" w:rsidP="00943729">
      <w:pPr>
        <w:pStyle w:val="tdillustration"/>
      </w:pPr>
      <w:r>
        <w:object w:dxaOrig="23640" w:dyaOrig="87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57.25pt;height:281.8pt" o:ole="">
            <v:imagedata r:id="rId60" o:title=""/>
          </v:shape>
          <o:OLEObject Type="Embed" ProgID="Visio.Drawing.15" ShapeID="_x0000_i1025" DrawAspect="Content" ObjectID="_1644229002" r:id="rId61"/>
        </w:object>
      </w:r>
    </w:p>
    <w:p w:rsidR="00F16173" w:rsidRPr="00475589" w:rsidRDefault="00F16173" w:rsidP="00A91189">
      <w:pPr>
        <w:pStyle w:val="tdillustrationname"/>
        <w:rPr>
          <w:i/>
          <w:sz w:val="44"/>
          <w:szCs w:val="28"/>
        </w:rPr>
      </w:pPr>
      <w:r>
        <w:t>А</w:t>
      </w:r>
      <w:r w:rsidR="00766893">
        <w:t>1</w:t>
      </w:r>
      <w:r w:rsidRPr="00475589">
        <w:t>-</w:t>
      </w:r>
      <w:r w:rsidR="007C6D23">
        <w:t xml:space="preserve"> </w:t>
      </w:r>
      <w:r w:rsidRPr="00475589">
        <w:t>Схема</w:t>
      </w:r>
      <w:r w:rsidR="007C6D23">
        <w:t xml:space="preserve"> </w:t>
      </w:r>
      <w:r w:rsidRPr="00475589">
        <w:t>2-го</w:t>
      </w:r>
      <w:r w:rsidR="007C6D23">
        <w:t xml:space="preserve"> </w:t>
      </w:r>
      <w:r w:rsidRPr="00475589">
        <w:t>этажа</w:t>
      </w:r>
      <w:r w:rsidR="007C6D23">
        <w:t xml:space="preserve"> </w:t>
      </w:r>
      <w:r w:rsidRPr="00475589">
        <w:t>корпуса</w:t>
      </w:r>
      <w:r w:rsidR="007C6D23">
        <w:t xml:space="preserve"> </w:t>
      </w:r>
      <w:r w:rsidRPr="00475589">
        <w:t>"А"</w:t>
      </w:r>
      <w:r w:rsidR="007C6D23">
        <w:t xml:space="preserve"> </w:t>
      </w:r>
      <w:r w:rsidRPr="00475589">
        <w:t>ЛФ</w:t>
      </w:r>
      <w:r w:rsidR="007C6D23">
        <w:t xml:space="preserve"> </w:t>
      </w:r>
      <w:r w:rsidRPr="00475589">
        <w:t>ПНИПУ</w:t>
      </w:r>
    </w:p>
    <w:p w:rsidR="00F16173" w:rsidRDefault="00F16173" w:rsidP="00F16173">
      <w:pPr>
        <w:spacing w:line="360" w:lineRule="auto"/>
        <w:ind w:firstLine="709"/>
        <w:jc w:val="both"/>
        <w:rPr>
          <w:sz w:val="28"/>
          <w:szCs w:val="28"/>
        </w:rPr>
      </w:pPr>
    </w:p>
    <w:p w:rsidR="00F16173" w:rsidRDefault="00116EB7" w:rsidP="00943729">
      <w:pPr>
        <w:pStyle w:val="tdillustration"/>
      </w:pPr>
      <w:r>
        <w:object w:dxaOrig="11026" w:dyaOrig="7741">
          <v:shape id="_x0000_i1026" type="#_x0000_t75" style="width:674.05pt;height:419.6pt" o:ole="">
            <v:imagedata r:id="rId62" o:title="" croptop="7370f"/>
          </v:shape>
          <o:OLEObject Type="Embed" ProgID="Visio.Drawing.15" ShapeID="_x0000_i1026" DrawAspect="Content" ObjectID="_1644229003" r:id="rId63"/>
        </w:object>
      </w:r>
    </w:p>
    <w:p w:rsidR="00F16173" w:rsidRPr="00DD0D88" w:rsidRDefault="00766893" w:rsidP="00A91189">
      <w:pPr>
        <w:pStyle w:val="tdillustrationname"/>
        <w:rPr>
          <w:i/>
          <w:sz w:val="44"/>
          <w:szCs w:val="28"/>
        </w:rPr>
      </w:pPr>
      <w:r>
        <w:t xml:space="preserve">А2 </w:t>
      </w:r>
      <w:r w:rsidR="00F16173" w:rsidRPr="00DD0D88">
        <w:t>Планируемое</w:t>
      </w:r>
      <w:r w:rsidR="007C6D23">
        <w:t xml:space="preserve"> </w:t>
      </w:r>
      <w:r w:rsidR="00F16173" w:rsidRPr="00DD0D88">
        <w:t>расположение</w:t>
      </w:r>
      <w:r w:rsidR="007C6D23">
        <w:t xml:space="preserve"> </w:t>
      </w:r>
      <w:r w:rsidR="00F16173" w:rsidRPr="00DD0D88">
        <w:t>камеры</w:t>
      </w:r>
      <w:r w:rsidR="007C6D23">
        <w:t xml:space="preserve"> </w:t>
      </w:r>
      <w:r w:rsidR="00F16173" w:rsidRPr="00DD0D88">
        <w:t>для</w:t>
      </w:r>
      <w:r w:rsidR="007C6D23">
        <w:t xml:space="preserve"> </w:t>
      </w:r>
      <w:r w:rsidR="00F16173" w:rsidRPr="00DD0D88">
        <w:t>видеоконференцсвязи</w:t>
      </w:r>
      <w:r w:rsidR="007C6D23">
        <w:t xml:space="preserve"> </w:t>
      </w:r>
      <w:r w:rsidR="00F16173" w:rsidRPr="00DD0D88">
        <w:t>в</w:t>
      </w:r>
      <w:r w:rsidR="007C6D23">
        <w:t xml:space="preserve"> </w:t>
      </w:r>
      <w:r w:rsidR="00F16173" w:rsidRPr="00DD0D88">
        <w:t>аудитории</w:t>
      </w:r>
      <w:r w:rsidR="007C6D23">
        <w:t xml:space="preserve"> </w:t>
      </w:r>
      <w:r w:rsidR="00F16173" w:rsidRPr="00DD0D88">
        <w:t>201</w:t>
      </w:r>
      <w:r w:rsidR="007C6D23">
        <w:t xml:space="preserve"> </w:t>
      </w:r>
      <w:r w:rsidR="00F16173" w:rsidRPr="00DD0D88">
        <w:t>корпуса</w:t>
      </w:r>
      <w:r w:rsidR="007C6D23">
        <w:t xml:space="preserve"> </w:t>
      </w:r>
      <w:r w:rsidR="00F16173" w:rsidRPr="00DD0D88">
        <w:t>"А"</w:t>
      </w:r>
      <w:r w:rsidR="007C6D23">
        <w:t xml:space="preserve"> </w:t>
      </w:r>
      <w:r w:rsidR="00F16173" w:rsidRPr="00DD0D88">
        <w:t>ЛФ</w:t>
      </w:r>
      <w:r w:rsidR="007C6D23">
        <w:t xml:space="preserve"> </w:t>
      </w:r>
      <w:r w:rsidR="00F16173" w:rsidRPr="00DD0D88">
        <w:t>ПНИПУ</w:t>
      </w:r>
    </w:p>
    <w:p w:rsidR="00F16173" w:rsidRDefault="007312D5" w:rsidP="00263936">
      <w:pPr>
        <w:pStyle w:val="tdillustration"/>
      </w:pPr>
      <w:r>
        <w:rPr>
          <w:noProof/>
        </w:rPr>
        <w:lastRenderedPageBreak/>
        <w:drawing>
          <wp:inline distT="0" distB="0" distL="0" distR="0">
            <wp:extent cx="7786336" cy="5571460"/>
            <wp:effectExtent l="0" t="0" r="571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4" cstate="print">
                      <a:clrChange>
                        <a:clrFrom>
                          <a:srgbClr val="FBFBFB"/>
                        </a:clrFrom>
                        <a:clrTo>
                          <a:srgbClr val="FBFBFB">
                            <a:alpha val="0"/>
                          </a:srgbClr>
                        </a:clrTo>
                      </a:clrChange>
                      <a:extLst>
                        <a:ext uri="{BEBA8EAE-BF5A-486C-A8C5-ECC9F3942E4B}">
                          <a14:imgProps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>
                            <a14:imgLayer r:embed="rId65">
                              <a14:imgEffect>
                                <a14:colorTemperature colorTemp="7200"/>
                              </a14:imgEffect>
                              <a14:imgEffect>
                                <a14:saturation sat="0"/>
                              </a14:imgEffect>
                              <a14:imgEffect>
                                <a14:brightnessContrast contrast="20000"/>
                              </a14:imgEffect>
                            </a14:imgLayer>
                          </a14:imgProps>
                        </a:ext>
                      </a:extLst>
                    </a:blip>
                    <a:srcRect l="24178" t="19093" r="23825" b="12457"/>
                    <a:stretch/>
                  </pic:blipFill>
                  <pic:spPr bwMode="auto">
                    <a:xfrm>
                      <a:off x="0" y="0"/>
                      <a:ext cx="7803642" cy="558384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A91189" w:rsidRPr="007312D5" w:rsidRDefault="00766893" w:rsidP="006732BA">
      <w:pPr>
        <w:pStyle w:val="tdillustrationname"/>
        <w:rPr>
          <w:sz w:val="22"/>
        </w:rPr>
      </w:pPr>
      <w:r>
        <w:t>А3</w:t>
      </w:r>
      <w:r w:rsidR="007C6D23">
        <w:t xml:space="preserve"> </w:t>
      </w:r>
      <w:r w:rsidR="00F16173" w:rsidRPr="009F78BC">
        <w:t>Планируемое</w:t>
      </w:r>
      <w:r w:rsidR="007C6D23">
        <w:t xml:space="preserve"> </w:t>
      </w:r>
      <w:r w:rsidR="00F16173" w:rsidRPr="009F78BC">
        <w:t>расположение</w:t>
      </w:r>
      <w:r w:rsidR="007C6D23">
        <w:t xml:space="preserve"> </w:t>
      </w:r>
      <w:r w:rsidR="00F16173" w:rsidRPr="009F78BC">
        <w:t>камеры</w:t>
      </w:r>
      <w:r w:rsidR="007C6D23">
        <w:t xml:space="preserve"> </w:t>
      </w:r>
      <w:r w:rsidR="00F16173" w:rsidRPr="009F78BC">
        <w:t>для</w:t>
      </w:r>
      <w:r w:rsidR="007C6D23">
        <w:t xml:space="preserve"> </w:t>
      </w:r>
      <w:r w:rsidR="00F16173" w:rsidRPr="009F78BC">
        <w:t>видеоконференцсвязи</w:t>
      </w:r>
      <w:r w:rsidR="007C6D23">
        <w:t xml:space="preserve"> </w:t>
      </w:r>
      <w:r w:rsidR="00F16173" w:rsidRPr="009F78BC">
        <w:t>в</w:t>
      </w:r>
      <w:r w:rsidR="007C6D23">
        <w:t xml:space="preserve"> </w:t>
      </w:r>
      <w:r w:rsidR="00F16173" w:rsidRPr="009F78BC">
        <w:t>аудитории</w:t>
      </w:r>
      <w:r w:rsidR="007C6D23">
        <w:t xml:space="preserve"> </w:t>
      </w:r>
      <w:r w:rsidR="00F16173" w:rsidRPr="009F78BC">
        <w:t>202</w:t>
      </w:r>
      <w:r w:rsidR="007C6D23">
        <w:t xml:space="preserve"> </w:t>
      </w:r>
      <w:r w:rsidR="00F16173" w:rsidRPr="009F78BC">
        <w:t>корпуса</w:t>
      </w:r>
      <w:r w:rsidR="007C6D23">
        <w:t xml:space="preserve"> </w:t>
      </w:r>
      <w:r w:rsidR="00F16173" w:rsidRPr="009F78BC">
        <w:t>"А"</w:t>
      </w:r>
      <w:r w:rsidR="007C6D23">
        <w:t xml:space="preserve"> </w:t>
      </w:r>
      <w:r w:rsidR="00F16173" w:rsidRPr="009F78BC">
        <w:t>ЛФ</w:t>
      </w:r>
      <w:r w:rsidR="007C6D23">
        <w:t xml:space="preserve"> </w:t>
      </w:r>
      <w:r w:rsidR="00F16173" w:rsidRPr="009F78BC">
        <w:t>ПНИПУ</w:t>
      </w:r>
      <w:r w:rsidR="00A91189">
        <w:br w:type="page"/>
      </w:r>
    </w:p>
    <w:p w:rsidR="00F16173" w:rsidRDefault="00F16173" w:rsidP="00943729">
      <w:pPr>
        <w:pStyle w:val="tdtocunorderedcaption"/>
        <w:jc w:val="right"/>
      </w:pPr>
      <w:bookmarkStart w:id="17" w:name="_Toc12370362"/>
      <w:r w:rsidRPr="006124F8">
        <w:lastRenderedPageBreak/>
        <w:t>ПРИЛОЖЕНИЕ</w:t>
      </w:r>
      <w:r w:rsidR="007C6D23">
        <w:t xml:space="preserve"> </w:t>
      </w:r>
      <w:r w:rsidRPr="006124F8">
        <w:t>Б</w:t>
      </w:r>
      <w:bookmarkEnd w:id="17"/>
    </w:p>
    <w:p w:rsidR="00F16173" w:rsidRPr="006124F8" w:rsidRDefault="00F16173" w:rsidP="00943729">
      <w:pPr>
        <w:pStyle w:val="tdnontocunorderedcaption"/>
      </w:pPr>
      <w:r>
        <w:t>Схема</w:t>
      </w:r>
      <w:r w:rsidR="007C6D23">
        <w:t xml:space="preserve"> </w:t>
      </w:r>
      <w:r>
        <w:t>1-го</w:t>
      </w:r>
      <w:r w:rsidR="007C6D23">
        <w:t xml:space="preserve"> </w:t>
      </w:r>
      <w:r>
        <w:t>этажа</w:t>
      </w:r>
      <w:r w:rsidR="007C6D23">
        <w:t xml:space="preserve"> </w:t>
      </w:r>
      <w:r>
        <w:t>корпуса</w:t>
      </w:r>
      <w:r w:rsidR="007C6D23">
        <w:t xml:space="preserve"> </w:t>
      </w:r>
      <w:r>
        <w:t>«В»</w:t>
      </w:r>
      <w:r w:rsidR="007C6D23">
        <w:t xml:space="preserve"> </w:t>
      </w:r>
      <w:r>
        <w:t>и</w:t>
      </w:r>
      <w:r w:rsidR="007C6D23">
        <w:t xml:space="preserve"> </w:t>
      </w:r>
      <w:r>
        <w:t>схема</w:t>
      </w:r>
      <w:r w:rsidR="007C6D23">
        <w:t xml:space="preserve"> </w:t>
      </w:r>
      <w:r>
        <w:t>аудитории</w:t>
      </w:r>
      <w:r w:rsidR="007C6D23">
        <w:t xml:space="preserve"> </w:t>
      </w:r>
      <w:r>
        <w:t>103</w:t>
      </w:r>
      <w:r w:rsidR="007C6D23">
        <w:t xml:space="preserve"> </w:t>
      </w:r>
      <w:r>
        <w:t>после</w:t>
      </w:r>
      <w:r w:rsidR="007C6D23">
        <w:t xml:space="preserve"> </w:t>
      </w:r>
      <w:r>
        <w:t>внедрения</w:t>
      </w:r>
      <w:r w:rsidR="007C6D23">
        <w:t xml:space="preserve"> </w:t>
      </w:r>
      <w:r>
        <w:t>системы</w:t>
      </w:r>
      <w:r w:rsidR="007C6D23">
        <w:t xml:space="preserve"> </w:t>
      </w:r>
      <w:r>
        <w:t>ВКС</w:t>
      </w:r>
    </w:p>
    <w:p w:rsidR="00F16173" w:rsidRDefault="007312D5" w:rsidP="00943729">
      <w:pPr>
        <w:pStyle w:val="tdillustration"/>
      </w:pPr>
      <w:r>
        <w:object w:dxaOrig="19785" w:dyaOrig="16148">
          <v:shape id="_x0000_i1027" type="#_x0000_t75" style="width:461.8pt;height:377.4pt" o:ole="">
            <v:imagedata r:id="rId66" o:title=""/>
          </v:shape>
          <o:OLEObject Type="Embed" ProgID="Visio.Drawing.15" ShapeID="_x0000_i1027" DrawAspect="Content" ObjectID="_1644229004" r:id="rId67"/>
        </w:object>
      </w:r>
    </w:p>
    <w:p w:rsidR="00F16173" w:rsidRPr="00BA4D4B" w:rsidRDefault="00766893" w:rsidP="00943729">
      <w:pPr>
        <w:pStyle w:val="tdillustrationname"/>
        <w:rPr>
          <w:i/>
          <w:sz w:val="44"/>
          <w:szCs w:val="28"/>
        </w:rPr>
      </w:pPr>
      <w:r>
        <w:t>Б1</w:t>
      </w:r>
      <w:r w:rsidR="00FC5E32">
        <w:t xml:space="preserve"> </w:t>
      </w:r>
      <w:r w:rsidR="00F16173" w:rsidRPr="00BA4D4B">
        <w:t>Схема</w:t>
      </w:r>
      <w:r w:rsidR="007C6D23">
        <w:t xml:space="preserve"> </w:t>
      </w:r>
      <w:r w:rsidR="00F16173" w:rsidRPr="00BA4D4B">
        <w:t>1-го</w:t>
      </w:r>
      <w:r w:rsidR="007C6D23">
        <w:t xml:space="preserve"> </w:t>
      </w:r>
      <w:r w:rsidR="00F16173" w:rsidRPr="00BA4D4B">
        <w:t>этажа</w:t>
      </w:r>
      <w:r w:rsidR="007C6D23">
        <w:t xml:space="preserve"> </w:t>
      </w:r>
      <w:r w:rsidR="00F16173" w:rsidRPr="00BA4D4B">
        <w:t>корпуса</w:t>
      </w:r>
      <w:r w:rsidR="007C6D23">
        <w:t xml:space="preserve"> </w:t>
      </w:r>
      <w:r w:rsidR="00F16173" w:rsidRPr="00BA4D4B">
        <w:t>"В"</w:t>
      </w:r>
      <w:r w:rsidR="007C6D23">
        <w:t xml:space="preserve"> </w:t>
      </w:r>
      <w:r w:rsidR="00F16173" w:rsidRPr="00BA4D4B">
        <w:t>ЛФ</w:t>
      </w:r>
      <w:r w:rsidR="007C6D23">
        <w:t xml:space="preserve"> </w:t>
      </w:r>
      <w:r w:rsidR="00F16173" w:rsidRPr="00BA4D4B">
        <w:t>ПНИПУ</w:t>
      </w:r>
    </w:p>
    <w:p w:rsidR="00F16173" w:rsidRDefault="007312D5" w:rsidP="00943729">
      <w:pPr>
        <w:pStyle w:val="tdillustration"/>
      </w:pPr>
      <w:r>
        <w:object w:dxaOrig="14700" w:dyaOrig="17325">
          <v:shape id="_x0000_i1028" type="#_x0000_t75" style="width:505.25pt;height:436.95pt" o:ole="">
            <v:imagedata r:id="rId68" o:title="" croptop="1053f" cropbottom="26925f" cropleft="12985f" cropright="1389f"/>
          </v:shape>
          <o:OLEObject Type="Embed" ProgID="Visio.Drawing.15" ShapeID="_x0000_i1028" DrawAspect="Content" ObjectID="_1644229005" r:id="rId69"/>
        </w:object>
      </w:r>
    </w:p>
    <w:p w:rsidR="00F16173" w:rsidRDefault="00766893" w:rsidP="00943729">
      <w:pPr>
        <w:pStyle w:val="tdillustrationname"/>
        <w:rPr>
          <w:i/>
        </w:rPr>
      </w:pPr>
      <w:r>
        <w:t>Б</w:t>
      </w:r>
      <w:proofErr w:type="gramStart"/>
      <w:r>
        <w:t>2</w:t>
      </w:r>
      <w:proofErr w:type="gramEnd"/>
      <w:r>
        <w:t xml:space="preserve"> </w:t>
      </w:r>
      <w:r w:rsidR="007C6D23">
        <w:t xml:space="preserve"> </w:t>
      </w:r>
      <w:r w:rsidR="00F16173" w:rsidRPr="00032017">
        <w:t>Планируемое</w:t>
      </w:r>
      <w:r w:rsidR="007C6D23">
        <w:t xml:space="preserve"> </w:t>
      </w:r>
      <w:r w:rsidR="00F16173" w:rsidRPr="00032017">
        <w:t>расположение</w:t>
      </w:r>
      <w:r w:rsidR="007C6D23">
        <w:t xml:space="preserve"> </w:t>
      </w:r>
      <w:r w:rsidR="00F16173" w:rsidRPr="00032017">
        <w:t>камеры</w:t>
      </w:r>
      <w:r w:rsidR="007C6D23">
        <w:t xml:space="preserve"> </w:t>
      </w:r>
      <w:r w:rsidR="00F16173" w:rsidRPr="00032017">
        <w:t>для</w:t>
      </w:r>
      <w:r w:rsidR="007C6D23">
        <w:t xml:space="preserve"> </w:t>
      </w:r>
      <w:r w:rsidR="00F16173" w:rsidRPr="00032017">
        <w:t>видеоконференцсвязи</w:t>
      </w:r>
      <w:r w:rsidR="007C6D23">
        <w:t xml:space="preserve"> </w:t>
      </w:r>
      <w:r w:rsidR="00F16173" w:rsidRPr="00032017">
        <w:t>в</w:t>
      </w:r>
      <w:r w:rsidR="007C6D23">
        <w:t xml:space="preserve"> </w:t>
      </w:r>
      <w:r w:rsidR="00F16173" w:rsidRPr="00032017">
        <w:t>аудитории</w:t>
      </w:r>
      <w:r w:rsidR="007C6D23">
        <w:t xml:space="preserve"> </w:t>
      </w:r>
      <w:r w:rsidR="00F16173" w:rsidRPr="00032017">
        <w:t>103</w:t>
      </w:r>
      <w:r w:rsidR="007C6D23">
        <w:t xml:space="preserve"> </w:t>
      </w:r>
      <w:r w:rsidR="00F16173" w:rsidRPr="00032017">
        <w:t>корпуса</w:t>
      </w:r>
      <w:r w:rsidR="007C6D23">
        <w:t xml:space="preserve"> </w:t>
      </w:r>
      <w:r w:rsidR="00F16173" w:rsidRPr="00032017">
        <w:t>"В"</w:t>
      </w:r>
      <w:r w:rsidR="007C6D23">
        <w:t xml:space="preserve"> </w:t>
      </w:r>
      <w:r w:rsidR="00F16173" w:rsidRPr="00032017">
        <w:t>ЛФ</w:t>
      </w:r>
      <w:r w:rsidR="007C6D23">
        <w:t xml:space="preserve"> </w:t>
      </w:r>
      <w:r w:rsidR="00F16173" w:rsidRPr="00032017">
        <w:t>ПНИПУ</w:t>
      </w:r>
    </w:p>
    <w:p w:rsidR="00F16173" w:rsidRDefault="00FC5E32" w:rsidP="00FC5E32">
      <w:pPr>
        <w:pStyle w:val="tdillustration"/>
      </w:pPr>
      <w:r>
        <w:object w:dxaOrig="14700" w:dyaOrig="17325">
          <v:shape id="_x0000_i1029" type="#_x0000_t75" style="width:505.25pt;height:402.2pt" o:ole="">
            <v:imagedata r:id="rId68" o:title="" croptop="30166f" cropbottom="707f" cropleft="12985f" cropright="1389f"/>
          </v:shape>
          <o:OLEObject Type="Embed" ProgID="Visio.Drawing.15" ShapeID="_x0000_i1029" DrawAspect="Content" ObjectID="_1644229006" r:id="rId70"/>
        </w:object>
      </w:r>
    </w:p>
    <w:p w:rsidR="00FC5E32" w:rsidRDefault="00FC5E32" w:rsidP="00FC5E32">
      <w:pPr>
        <w:pStyle w:val="tdillustrationname"/>
        <w:rPr>
          <w:i/>
        </w:rPr>
      </w:pPr>
      <w:r>
        <w:t xml:space="preserve">Б3  </w:t>
      </w:r>
      <w:r w:rsidRPr="00032017">
        <w:t>Планируемое</w:t>
      </w:r>
      <w:r>
        <w:t xml:space="preserve"> </w:t>
      </w:r>
      <w:r w:rsidRPr="00032017">
        <w:t>расположение</w:t>
      </w:r>
      <w:r>
        <w:t xml:space="preserve"> </w:t>
      </w:r>
      <w:r w:rsidRPr="00032017">
        <w:t>камеры</w:t>
      </w:r>
      <w:r>
        <w:t xml:space="preserve"> </w:t>
      </w:r>
      <w:r w:rsidRPr="00032017">
        <w:t>для</w:t>
      </w:r>
      <w:r>
        <w:t xml:space="preserve"> </w:t>
      </w:r>
      <w:r w:rsidRPr="00032017">
        <w:t>видеоконференцсвязи</w:t>
      </w:r>
      <w:r>
        <w:t xml:space="preserve"> </w:t>
      </w:r>
      <w:r w:rsidRPr="00032017">
        <w:t>в</w:t>
      </w:r>
      <w:r>
        <w:t xml:space="preserve"> </w:t>
      </w:r>
      <w:r w:rsidRPr="00032017">
        <w:t>аудитории</w:t>
      </w:r>
      <w:r>
        <w:t xml:space="preserve"> 101 </w:t>
      </w:r>
      <w:r w:rsidRPr="00032017">
        <w:t>корпуса</w:t>
      </w:r>
      <w:r>
        <w:t xml:space="preserve"> </w:t>
      </w:r>
      <w:r w:rsidRPr="00032017">
        <w:t>"В"</w:t>
      </w:r>
      <w:r>
        <w:t xml:space="preserve"> </w:t>
      </w:r>
      <w:r w:rsidRPr="00032017">
        <w:t>ЛФ</w:t>
      </w:r>
      <w:r>
        <w:t xml:space="preserve"> </w:t>
      </w:r>
      <w:r w:rsidRPr="00032017">
        <w:t>ПНИПУ</w:t>
      </w:r>
    </w:p>
    <w:p w:rsidR="00F16173" w:rsidRDefault="00F16173" w:rsidP="00943729">
      <w:pPr>
        <w:pStyle w:val="tdtocunorderedcaption"/>
        <w:jc w:val="right"/>
      </w:pPr>
      <w:bookmarkStart w:id="18" w:name="_Toc12370363"/>
      <w:r w:rsidRPr="006124F8">
        <w:lastRenderedPageBreak/>
        <w:t>ПРИЛОЖЕНИЕ</w:t>
      </w:r>
      <w:r w:rsidR="007C6D23">
        <w:t xml:space="preserve"> </w:t>
      </w:r>
      <w:r w:rsidRPr="006124F8">
        <w:t>В</w:t>
      </w:r>
      <w:bookmarkEnd w:id="18"/>
    </w:p>
    <w:p w:rsidR="00F16173" w:rsidRPr="006124F8" w:rsidRDefault="00F16173" w:rsidP="00943729">
      <w:pPr>
        <w:pStyle w:val="tdnontocunorderedcaption"/>
      </w:pPr>
      <w:r>
        <w:t>Схема</w:t>
      </w:r>
      <w:r w:rsidR="007C6D23">
        <w:t xml:space="preserve"> </w:t>
      </w:r>
      <w:r>
        <w:t>3-го</w:t>
      </w:r>
      <w:r w:rsidR="007C6D23">
        <w:t xml:space="preserve"> </w:t>
      </w:r>
      <w:r>
        <w:t>этажа</w:t>
      </w:r>
      <w:r w:rsidR="007C6D23">
        <w:t xml:space="preserve"> </w:t>
      </w:r>
      <w:r>
        <w:t>корпуса</w:t>
      </w:r>
      <w:r w:rsidR="007C6D23">
        <w:t xml:space="preserve"> </w:t>
      </w:r>
      <w:r>
        <w:t>«С»</w:t>
      </w:r>
      <w:r w:rsidR="007C6D23">
        <w:t xml:space="preserve"> </w:t>
      </w:r>
      <w:r>
        <w:t>и</w:t>
      </w:r>
      <w:r w:rsidR="007C6D23">
        <w:t xml:space="preserve"> </w:t>
      </w:r>
      <w:r>
        <w:t>схема</w:t>
      </w:r>
      <w:r w:rsidR="007C6D23">
        <w:t xml:space="preserve"> </w:t>
      </w:r>
      <w:r>
        <w:t>аудитории</w:t>
      </w:r>
      <w:r w:rsidR="007C6D23">
        <w:t xml:space="preserve"> </w:t>
      </w:r>
      <w:r>
        <w:t>303</w:t>
      </w:r>
      <w:r w:rsidR="007C6D23">
        <w:t xml:space="preserve"> </w:t>
      </w:r>
      <w:r>
        <w:t>после</w:t>
      </w:r>
      <w:r w:rsidR="007C6D23">
        <w:t xml:space="preserve"> </w:t>
      </w:r>
      <w:r>
        <w:t>внедрения</w:t>
      </w:r>
      <w:r w:rsidR="007C6D23">
        <w:t xml:space="preserve"> </w:t>
      </w:r>
      <w:r>
        <w:t>системы</w:t>
      </w:r>
      <w:r w:rsidR="007C6D23">
        <w:t xml:space="preserve"> </w:t>
      </w:r>
      <w:r>
        <w:t>ВКС</w:t>
      </w:r>
    </w:p>
    <w:p w:rsidR="00F16173" w:rsidRDefault="00501981" w:rsidP="00943729">
      <w:pPr>
        <w:pStyle w:val="tdillustration"/>
      </w:pPr>
      <w:r>
        <w:object w:dxaOrig="24585" w:dyaOrig="28051">
          <v:shape id="_x0000_i1030" type="#_x0000_t75" style="width:320.3pt;height:367.45pt" o:ole="">
            <v:imagedata r:id="rId71" o:title=""/>
          </v:shape>
          <o:OLEObject Type="Embed" ProgID="Visio.Drawing.15" ShapeID="_x0000_i1030" DrawAspect="Content" ObjectID="_1644229007" r:id="rId72"/>
        </w:object>
      </w:r>
    </w:p>
    <w:p w:rsidR="00F16173" w:rsidRDefault="00501981" w:rsidP="00943729">
      <w:pPr>
        <w:pStyle w:val="tdillustrationname"/>
        <w:rPr>
          <w:i/>
        </w:rPr>
      </w:pPr>
      <w:r>
        <w:rPr>
          <w:lang w:val="en-US"/>
        </w:rPr>
        <w:t>B</w:t>
      </w:r>
      <w:r w:rsidRPr="00501981">
        <w:t>1</w:t>
      </w:r>
      <w:r>
        <w:t xml:space="preserve"> </w:t>
      </w:r>
      <w:r w:rsidR="00F16173" w:rsidRPr="00D25C0F">
        <w:t>Схема</w:t>
      </w:r>
      <w:r w:rsidR="007C6D23">
        <w:t xml:space="preserve"> </w:t>
      </w:r>
      <w:r w:rsidR="00F16173" w:rsidRPr="00D25C0F">
        <w:t>3-го</w:t>
      </w:r>
      <w:r w:rsidR="007C6D23">
        <w:t xml:space="preserve"> </w:t>
      </w:r>
      <w:r w:rsidR="00F16173" w:rsidRPr="00D25C0F">
        <w:t>этажа</w:t>
      </w:r>
      <w:r w:rsidR="007C6D23">
        <w:t xml:space="preserve"> </w:t>
      </w:r>
      <w:r w:rsidR="00F16173" w:rsidRPr="00D25C0F">
        <w:t>корпуса</w:t>
      </w:r>
      <w:r w:rsidR="007C6D23">
        <w:t xml:space="preserve"> </w:t>
      </w:r>
      <w:r w:rsidR="00F16173" w:rsidRPr="00D25C0F">
        <w:t>"С"</w:t>
      </w:r>
      <w:r w:rsidR="007C6D23">
        <w:t xml:space="preserve"> </w:t>
      </w:r>
      <w:r w:rsidR="00F16173" w:rsidRPr="00D25C0F">
        <w:t>ЛФ</w:t>
      </w:r>
      <w:r w:rsidR="007C6D23">
        <w:t xml:space="preserve"> </w:t>
      </w:r>
      <w:r w:rsidR="00F16173" w:rsidRPr="00D25C0F">
        <w:t>ПНИПУ</w:t>
      </w:r>
    </w:p>
    <w:p w:rsidR="00F16173" w:rsidRDefault="00FC5E32" w:rsidP="00943729">
      <w:pPr>
        <w:pStyle w:val="tdillustration"/>
      </w:pPr>
      <w:r>
        <w:object w:dxaOrig="27946" w:dyaOrig="24676">
          <v:shape id="_x0000_i1031" type="#_x0000_t75" style="width:655.45pt;height:424.55pt" o:ole="">
            <v:imagedata r:id="rId73" o:title="" croptop="47902f" cropbottom="752f" cropleft="42174f" cropright="235f"/>
          </v:shape>
          <o:OLEObject Type="Embed" ProgID="Visio.Drawing.15" ShapeID="_x0000_i1031" DrawAspect="Content" ObjectID="_1644229008" r:id="rId74"/>
        </w:object>
      </w:r>
    </w:p>
    <w:p w:rsidR="00943729" w:rsidRPr="00943729" w:rsidRDefault="00501981" w:rsidP="008B3C9E">
      <w:pPr>
        <w:pStyle w:val="tdillustrationname"/>
        <w:rPr>
          <w:sz w:val="22"/>
        </w:rPr>
      </w:pPr>
      <w:r>
        <w:rPr>
          <w:lang w:val="en-US"/>
        </w:rPr>
        <w:t>B</w:t>
      </w:r>
      <w:r w:rsidRPr="00501981">
        <w:t>2</w:t>
      </w:r>
      <w:r w:rsidR="007C6D23">
        <w:t xml:space="preserve"> </w:t>
      </w:r>
      <w:r w:rsidR="00F16173" w:rsidRPr="00EF5195">
        <w:t>Планируемое</w:t>
      </w:r>
      <w:r w:rsidR="007C6D23">
        <w:t xml:space="preserve"> </w:t>
      </w:r>
      <w:r w:rsidR="00F16173" w:rsidRPr="00EF5195">
        <w:t>расположение</w:t>
      </w:r>
      <w:r w:rsidR="007C6D23">
        <w:t xml:space="preserve"> </w:t>
      </w:r>
      <w:r w:rsidR="00F16173" w:rsidRPr="00EF5195">
        <w:t>камеры</w:t>
      </w:r>
      <w:r w:rsidR="007C6D23">
        <w:t xml:space="preserve"> </w:t>
      </w:r>
      <w:r w:rsidR="00F16173" w:rsidRPr="00EF5195">
        <w:t>для</w:t>
      </w:r>
      <w:r w:rsidR="007C6D23">
        <w:t xml:space="preserve"> </w:t>
      </w:r>
      <w:r w:rsidR="00F16173" w:rsidRPr="00EF5195">
        <w:t>видеоконференцсвязи</w:t>
      </w:r>
      <w:r w:rsidR="007C6D23">
        <w:t xml:space="preserve"> </w:t>
      </w:r>
      <w:r w:rsidR="00F16173" w:rsidRPr="00EF5195">
        <w:t>в</w:t>
      </w:r>
      <w:r w:rsidR="007C6D23">
        <w:t xml:space="preserve"> </w:t>
      </w:r>
      <w:r w:rsidR="00F16173" w:rsidRPr="00EF5195">
        <w:t>аудитории</w:t>
      </w:r>
      <w:r w:rsidR="007C6D23">
        <w:t xml:space="preserve"> </w:t>
      </w:r>
      <w:r w:rsidR="00F16173" w:rsidRPr="00EF5195">
        <w:t>303</w:t>
      </w:r>
      <w:r w:rsidR="007C6D23">
        <w:t xml:space="preserve"> </w:t>
      </w:r>
      <w:r w:rsidR="00F16173" w:rsidRPr="00EF5195">
        <w:t>корпуса</w:t>
      </w:r>
      <w:r w:rsidR="007C6D23">
        <w:t xml:space="preserve"> </w:t>
      </w:r>
      <w:r w:rsidR="00F16173" w:rsidRPr="00EF5195">
        <w:t>"С"</w:t>
      </w:r>
      <w:r w:rsidR="007C6D23">
        <w:t xml:space="preserve"> </w:t>
      </w:r>
      <w:r w:rsidR="00F16173" w:rsidRPr="00EF5195">
        <w:t>ЛФ</w:t>
      </w:r>
      <w:r w:rsidR="007C6D23">
        <w:t xml:space="preserve"> </w:t>
      </w:r>
      <w:r w:rsidR="00F16173" w:rsidRPr="00EF5195">
        <w:t>ПНИПУ</w:t>
      </w:r>
      <w:bookmarkEnd w:id="0"/>
    </w:p>
    <w:sectPr w:rsidR="00943729" w:rsidRPr="00943729" w:rsidSect="00263936">
      <w:footerReference w:type="default" r:id="rId75"/>
      <w:pgSz w:w="16838" w:h="11906" w:orient="landscape" w:code="9"/>
      <w:pgMar w:top="1701" w:right="820" w:bottom="850" w:left="851" w:header="709" w:footer="448" w:gutter="0"/>
      <w:pgNumType w:start="38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857DC" w:rsidRDefault="00F857DC">
      <w:r>
        <w:separator/>
      </w:r>
    </w:p>
    <w:p w:rsidR="00F857DC" w:rsidRDefault="00F857DC"/>
  </w:endnote>
  <w:endnote w:type="continuationSeparator" w:id="0">
    <w:p w:rsidR="00F857DC" w:rsidRDefault="00F857DC">
      <w:r>
        <w:continuationSeparator/>
      </w:r>
    </w:p>
    <w:p w:rsidR="00F857DC" w:rsidRDefault="00F857DC"/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860898070"/>
      <w:docPartObj>
        <w:docPartGallery w:val="Page Numbers (Bottom of Page)"/>
        <w:docPartUnique/>
      </w:docPartObj>
    </w:sdtPr>
    <w:sdtEndPr>
      <w:rPr>
        <w:rFonts w:ascii="Times New Roman" w:hAnsi="Times New Roman"/>
      </w:rPr>
    </w:sdtEndPr>
    <w:sdtContent>
      <w:p w:rsidR="007C6D23" w:rsidRPr="009166D6" w:rsidRDefault="00364897" w:rsidP="009166D6">
        <w:pPr>
          <w:pStyle w:val="a7"/>
          <w:rPr>
            <w:rFonts w:ascii="Times New Roman" w:hAnsi="Times New Roman"/>
          </w:rPr>
        </w:pPr>
        <w:r w:rsidRPr="00CC0C44">
          <w:rPr>
            <w:rFonts w:ascii="Times New Roman" w:hAnsi="Times New Roman"/>
          </w:rPr>
          <w:fldChar w:fldCharType="begin"/>
        </w:r>
        <w:r w:rsidR="007C6D23" w:rsidRPr="00CC0C44">
          <w:rPr>
            <w:rFonts w:ascii="Times New Roman" w:hAnsi="Times New Roman"/>
          </w:rPr>
          <w:instrText>PAGE   \* MERGEFORMAT</w:instrText>
        </w:r>
        <w:r w:rsidRPr="00CC0C44">
          <w:rPr>
            <w:rFonts w:ascii="Times New Roman" w:hAnsi="Times New Roman"/>
          </w:rPr>
          <w:fldChar w:fldCharType="separate"/>
        </w:r>
        <w:r w:rsidR="001D1D8A">
          <w:rPr>
            <w:rFonts w:ascii="Times New Roman" w:hAnsi="Times New Roman"/>
            <w:noProof/>
          </w:rPr>
          <w:t>7</w:t>
        </w:r>
        <w:r w:rsidRPr="00CC0C44">
          <w:rPr>
            <w:rFonts w:ascii="Times New Roman" w:hAnsi="Times New Roman"/>
          </w:rPr>
          <w:fldChar w:fldCharType="end"/>
        </w:r>
      </w:p>
    </w:sdtContent>
  </w:sdt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970970720"/>
      <w:docPartObj>
        <w:docPartGallery w:val="Page Numbers (Bottom of Page)"/>
        <w:docPartUnique/>
      </w:docPartObj>
    </w:sdtPr>
    <w:sdtContent>
      <w:p w:rsidR="007C6D23" w:rsidRDefault="00364897" w:rsidP="005B606F">
        <w:pPr>
          <w:pStyle w:val="a7"/>
        </w:pPr>
        <w:r>
          <w:fldChar w:fldCharType="begin"/>
        </w:r>
        <w:r w:rsidR="007C6D23">
          <w:instrText>PAGE   \* MERGEFORMAT</w:instrText>
        </w:r>
        <w:r>
          <w:fldChar w:fldCharType="separate"/>
        </w:r>
        <w:r w:rsidR="001D1D8A"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1592382109"/>
      <w:docPartObj>
        <w:docPartGallery w:val="Page Numbers (Bottom of Page)"/>
        <w:docPartUnique/>
      </w:docPartObj>
    </w:sdtPr>
    <w:sdtContent>
      <w:p w:rsidR="007C6D23" w:rsidRDefault="00364897">
        <w:pPr>
          <w:pStyle w:val="a7"/>
        </w:pPr>
        <w:r>
          <w:fldChar w:fldCharType="begin"/>
        </w:r>
        <w:r w:rsidR="007C6D23">
          <w:instrText>PAGE   \* MERGEFORMAT</w:instrText>
        </w:r>
        <w:r>
          <w:fldChar w:fldCharType="separate"/>
        </w:r>
        <w:r w:rsidR="001D1D8A">
          <w:rPr>
            <w:noProof/>
          </w:rPr>
          <w:t>45</w:t>
        </w:r>
        <w:r>
          <w:fldChar w:fldCharType="end"/>
        </w:r>
      </w:p>
    </w:sdtContent>
  </w:sdt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857DC" w:rsidRDefault="00F857DC">
      <w:r>
        <w:separator/>
      </w:r>
    </w:p>
    <w:p w:rsidR="00F857DC" w:rsidRDefault="00F857DC"/>
  </w:footnote>
  <w:footnote w:type="continuationSeparator" w:id="0">
    <w:p w:rsidR="00F857DC" w:rsidRDefault="00F857DC">
      <w:r>
        <w:continuationSeparator/>
      </w:r>
    </w:p>
    <w:p w:rsidR="00F857DC" w:rsidRDefault="00F857DC"/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C"/>
    <w:multiLevelType w:val="singleLevel"/>
    <w:tmpl w:val="BBDEEAD8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69EAC78E"/>
    <w:lvl w:ilvl="0">
      <w:start w:val="1"/>
      <w:numFmt w:val="decimal"/>
      <w:pStyle w:val="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B052AAF6"/>
    <w:lvl w:ilvl="0">
      <w:start w:val="1"/>
      <w:numFmt w:val="decimal"/>
      <w:pStyle w:val="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27646AE2"/>
    <w:lvl w:ilvl="0">
      <w:start w:val="1"/>
      <w:numFmt w:val="decimal"/>
      <w:pStyle w:val="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6F4C4560"/>
    <w:lvl w:ilvl="0">
      <w:start w:val="1"/>
      <w:numFmt w:val="bullet"/>
      <w:pStyle w:val="50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C5B6738E"/>
    <w:lvl w:ilvl="0">
      <w:start w:val="1"/>
      <w:numFmt w:val="bullet"/>
      <w:pStyle w:val="40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0592364E"/>
    <w:lvl w:ilvl="0">
      <w:start w:val="1"/>
      <w:numFmt w:val="bullet"/>
      <w:pStyle w:val="30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8806AFAC"/>
    <w:lvl w:ilvl="0">
      <w:start w:val="1"/>
      <w:numFmt w:val="bullet"/>
      <w:pStyle w:val="20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D4A0956C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16AAF054"/>
    <w:lvl w:ilvl="0">
      <w:start w:val="1"/>
      <w:numFmt w:val="bullet"/>
      <w:pStyle w:val="a0"/>
      <w:lvlText w:val="-"/>
      <w:lvlJc w:val="left"/>
      <w:pPr>
        <w:tabs>
          <w:tab w:val="num" w:pos="360"/>
        </w:tabs>
        <w:ind w:left="360" w:hanging="360"/>
      </w:pPr>
      <w:rPr>
        <w:rFonts w:ascii="Times New Roman" w:hAnsi="Times New Roman" w:cs="Times New Roman" w:hint="default"/>
      </w:rPr>
    </w:lvl>
  </w:abstractNum>
  <w:abstractNum w:abstractNumId="10">
    <w:nsid w:val="087E7D30"/>
    <w:multiLevelType w:val="multilevel"/>
    <w:tmpl w:val="0110402C"/>
    <w:lvl w:ilvl="0">
      <w:start w:val="1"/>
      <w:numFmt w:val="bullet"/>
      <w:pStyle w:val="tdtableunorderedlistlevel1"/>
      <w:suff w:val="space"/>
      <w:lvlText w:val="-"/>
      <w:lvlJc w:val="left"/>
      <w:pPr>
        <w:ind w:left="709" w:hanging="709"/>
      </w:pPr>
      <w:rPr>
        <w:rFonts w:ascii="Arial" w:hAnsi="Arial" w:hint="default"/>
        <w:b w:val="0"/>
        <w:i w:val="0"/>
        <w:sz w:val="22"/>
      </w:rPr>
    </w:lvl>
    <w:lvl w:ilvl="1">
      <w:start w:val="1"/>
      <w:numFmt w:val="bullet"/>
      <w:pStyle w:val="tdtableunorderedlistlevel2"/>
      <w:suff w:val="space"/>
      <w:lvlText w:val="-"/>
      <w:lvlJc w:val="left"/>
      <w:pPr>
        <w:ind w:left="1134" w:firstLine="0"/>
      </w:pPr>
      <w:rPr>
        <w:rFonts w:ascii="Arial" w:hAnsi="Arial" w:hint="default"/>
        <w:b w:val="0"/>
        <w:i w:val="0"/>
        <w:sz w:val="22"/>
      </w:rPr>
    </w:lvl>
    <w:lvl w:ilvl="2">
      <w:start w:val="1"/>
      <w:numFmt w:val="bullet"/>
      <w:pStyle w:val="tdtableunorderedlistlevel3"/>
      <w:suff w:val="space"/>
      <w:lvlText w:val="-"/>
      <w:lvlJc w:val="left"/>
      <w:pPr>
        <w:ind w:left="1701" w:firstLine="0"/>
      </w:pPr>
      <w:rPr>
        <w:rFonts w:ascii="Arial" w:hAnsi="Arial" w:hint="default"/>
        <w:b w:val="0"/>
        <w:i w:val="0"/>
        <w:sz w:val="22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1D1E3764"/>
    <w:multiLevelType w:val="multilevel"/>
    <w:tmpl w:val="3186384A"/>
    <w:lvl w:ilvl="0">
      <w:start w:val="1"/>
      <w:numFmt w:val="decimal"/>
      <w:lvlText w:val="%1)"/>
      <w:lvlJc w:val="left"/>
      <w:pPr>
        <w:ind w:left="0" w:firstLine="709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1">
      <w:start w:val="1"/>
      <w:numFmt w:val="decimal"/>
      <w:suff w:val="space"/>
      <w:lvlText w:val="%2)"/>
      <w:lvlJc w:val="left"/>
      <w:pPr>
        <w:ind w:left="1134" w:firstLine="0"/>
      </w:pPr>
      <w:rPr>
        <w:rFonts w:ascii="Arial" w:hAnsi="Arial" w:hint="default"/>
        <w:sz w:val="22"/>
      </w:rPr>
    </w:lvl>
    <w:lvl w:ilvl="2">
      <w:start w:val="1"/>
      <w:numFmt w:val="decimal"/>
      <w:pStyle w:val="tdorderedlistlevel3"/>
      <w:suff w:val="space"/>
      <w:lvlText w:val="%3)"/>
      <w:lvlJc w:val="left"/>
      <w:pPr>
        <w:ind w:left="1701" w:firstLine="0"/>
      </w:pPr>
      <w:rPr>
        <w:rFonts w:ascii="Arial" w:hAnsi="Arial" w:hint="default"/>
        <w:sz w:val="22"/>
      </w:rPr>
    </w:lvl>
    <w:lvl w:ilvl="3">
      <w:start w:val="1"/>
      <w:numFmt w:val="bullet"/>
      <w:lvlText w:val=""/>
      <w:lvlJc w:val="left"/>
      <w:pPr>
        <w:tabs>
          <w:tab w:val="num" w:pos="2831"/>
        </w:tabs>
        <w:ind w:left="2831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551"/>
        </w:tabs>
        <w:ind w:left="3551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271"/>
        </w:tabs>
        <w:ind w:left="4271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991"/>
        </w:tabs>
        <w:ind w:left="4991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11"/>
        </w:tabs>
        <w:ind w:left="5711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31"/>
        </w:tabs>
        <w:ind w:left="6431" w:hanging="360"/>
      </w:pPr>
      <w:rPr>
        <w:rFonts w:ascii="Wingdings" w:hAnsi="Wingdings" w:hint="default"/>
      </w:rPr>
    </w:lvl>
  </w:abstractNum>
  <w:abstractNum w:abstractNumId="12">
    <w:nsid w:val="31762BFB"/>
    <w:multiLevelType w:val="multilevel"/>
    <w:tmpl w:val="0419001D"/>
    <w:styleLink w:val="1ai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3">
    <w:nsid w:val="335D4293"/>
    <w:multiLevelType w:val="multilevel"/>
    <w:tmpl w:val="36942408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abstractNum w:abstractNumId="14">
    <w:nsid w:val="388B6310"/>
    <w:multiLevelType w:val="hybridMultilevel"/>
    <w:tmpl w:val="5E1245D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>
    <w:nsid w:val="416625CB"/>
    <w:multiLevelType w:val="multilevel"/>
    <w:tmpl w:val="2E64F884"/>
    <w:lvl w:ilvl="0">
      <w:start w:val="1"/>
      <w:numFmt w:val="decimal"/>
      <w:pStyle w:val="tdtableorderedlistlevel1"/>
      <w:suff w:val="space"/>
      <w:lvlText w:val="%1)"/>
      <w:lvlJc w:val="left"/>
      <w:pPr>
        <w:ind w:left="567" w:firstLine="0"/>
      </w:pPr>
      <w:rPr>
        <w:rFonts w:ascii="Arial" w:hAnsi="Arial" w:hint="default"/>
        <w:b w:val="0"/>
        <w:i w:val="0"/>
        <w:sz w:val="22"/>
      </w:rPr>
    </w:lvl>
    <w:lvl w:ilvl="1">
      <w:start w:val="1"/>
      <w:numFmt w:val="decimal"/>
      <w:pStyle w:val="tdtableorderedlistlevel2"/>
      <w:suff w:val="space"/>
      <w:lvlText w:val="%2)"/>
      <w:lvlJc w:val="left"/>
      <w:pPr>
        <w:ind w:left="1134" w:firstLine="0"/>
      </w:pPr>
      <w:rPr>
        <w:rFonts w:ascii="Arial" w:hAnsi="Arial" w:hint="default"/>
        <w:b w:val="0"/>
        <w:i w:val="0"/>
        <w:sz w:val="22"/>
      </w:rPr>
    </w:lvl>
    <w:lvl w:ilvl="2">
      <w:start w:val="1"/>
      <w:numFmt w:val="decimal"/>
      <w:pStyle w:val="tdtableorderedlistlevel3"/>
      <w:suff w:val="space"/>
      <w:lvlText w:val="%3)"/>
      <w:lvlJc w:val="left"/>
      <w:pPr>
        <w:ind w:left="1701" w:firstLine="0"/>
      </w:pPr>
      <w:rPr>
        <w:rFonts w:ascii="Arial" w:hAnsi="Arial" w:hint="default"/>
        <w:b w:val="0"/>
        <w:i w:val="0"/>
        <w:sz w:val="22"/>
      </w:rPr>
    </w:lvl>
    <w:lvl w:ilvl="3">
      <w:start w:val="1"/>
      <w:numFmt w:val="bullet"/>
      <w:lvlText w:val=""/>
      <w:lvlJc w:val="left"/>
      <w:pPr>
        <w:tabs>
          <w:tab w:val="num" w:pos="2831"/>
        </w:tabs>
        <w:ind w:left="2831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551"/>
        </w:tabs>
        <w:ind w:left="3551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271"/>
        </w:tabs>
        <w:ind w:left="4271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991"/>
        </w:tabs>
        <w:ind w:left="4991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11"/>
        </w:tabs>
        <w:ind w:left="5711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31"/>
        </w:tabs>
        <w:ind w:left="6431" w:hanging="360"/>
      </w:pPr>
      <w:rPr>
        <w:rFonts w:ascii="Wingdings" w:hAnsi="Wingdings" w:hint="default"/>
      </w:rPr>
    </w:lvl>
  </w:abstractNum>
  <w:abstractNum w:abstractNumId="16">
    <w:nsid w:val="467F3855"/>
    <w:multiLevelType w:val="hybridMultilevel"/>
    <w:tmpl w:val="AB462FEA"/>
    <w:lvl w:ilvl="0" w:tplc="9836D756">
      <w:start w:val="1"/>
      <w:numFmt w:val="decimal"/>
      <w:pStyle w:val="tdorderedlistlevel1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6DF2797"/>
    <w:multiLevelType w:val="hybridMultilevel"/>
    <w:tmpl w:val="D5A4B762"/>
    <w:lvl w:ilvl="0" w:tplc="F5E05C72">
      <w:start w:val="1"/>
      <w:numFmt w:val="bullet"/>
      <w:pStyle w:val="tdunorderedlistlevel2"/>
      <w:lvlText w:val="-"/>
      <w:lvlJc w:val="left"/>
      <w:pPr>
        <w:ind w:left="1854" w:hanging="360"/>
      </w:pPr>
      <w:rPr>
        <w:rFonts w:ascii="Arial" w:hAnsi="Arial" w:hint="default"/>
        <w:b/>
        <w:i w:val="0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18">
    <w:nsid w:val="4BF670D0"/>
    <w:multiLevelType w:val="multilevel"/>
    <w:tmpl w:val="6A4663A4"/>
    <w:lvl w:ilvl="0">
      <w:start w:val="1"/>
      <w:numFmt w:val="bullet"/>
      <w:pStyle w:val="tdunorderedlistlevel1"/>
      <w:suff w:val="space"/>
      <w:lvlText w:val="-"/>
      <w:lvlJc w:val="left"/>
      <w:pPr>
        <w:ind w:left="0" w:firstLine="709"/>
      </w:pPr>
      <w:rPr>
        <w:rFonts w:ascii="Times New Roman" w:hAnsi="Times New Roman" w:cs="Times New Roman" w:hint="default"/>
        <w:b/>
        <w:i w:val="0"/>
      </w:rPr>
    </w:lvl>
    <w:lvl w:ilvl="1">
      <w:start w:val="1"/>
      <w:numFmt w:val="bullet"/>
      <w:lvlRestart w:val="0"/>
      <w:suff w:val="space"/>
      <w:lvlText w:val="-"/>
      <w:lvlJc w:val="left"/>
      <w:pPr>
        <w:ind w:left="1134" w:firstLine="0"/>
      </w:pPr>
      <w:rPr>
        <w:rFonts w:ascii="Arial" w:hAnsi="Arial" w:hint="default"/>
        <w:b w:val="0"/>
        <w:i w:val="0"/>
      </w:rPr>
    </w:lvl>
    <w:lvl w:ilvl="2">
      <w:start w:val="1"/>
      <w:numFmt w:val="bullet"/>
      <w:lvlRestart w:val="0"/>
      <w:suff w:val="space"/>
      <w:lvlText w:val="-"/>
      <w:lvlJc w:val="left"/>
      <w:pPr>
        <w:ind w:left="1701" w:firstLine="0"/>
      </w:pPr>
      <w:rPr>
        <w:rFonts w:ascii="Times New Roman" w:hAnsi="Times New Roman" w:cs="Times New Roman" w:hint="default"/>
      </w:rPr>
    </w:lvl>
    <w:lvl w:ilvl="3">
      <w:start w:val="1"/>
      <w:numFmt w:val="decimal"/>
      <w:suff w:val="space"/>
      <w:lvlText w:val="%1"/>
      <w:lvlJc w:val="left"/>
      <w:pPr>
        <w:ind w:left="1080" w:hanging="1080"/>
      </w:pPr>
      <w:rPr>
        <w:rFonts w:ascii="Times New Roman" w:hAnsi="Times New Roman" w:cs="Times New Roman" w:hint="default"/>
        <w:b/>
        <w:bCs w:val="0"/>
        <w:i w:val="0"/>
        <w:iCs w:val="0"/>
        <w:caps w:val="0"/>
        <w:smallCaps w:val="0"/>
        <w:strike w:val="0"/>
        <w:dstrike w:val="0"/>
        <w:vanish w:val="0"/>
        <w:color w:val="auto"/>
        <w:spacing w:val="0"/>
        <w:kern w:val="0"/>
        <w:position w:val="0"/>
        <w:u w:val="none"/>
        <w:vertAlign w:val="baseline"/>
        <w:em w:val="none"/>
      </w:rPr>
    </w:lvl>
    <w:lvl w:ilvl="4">
      <w:start w:val="1"/>
      <w:numFmt w:val="decimal"/>
      <w:lvlText w:val="%1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none"/>
      <w:lvlRestart w:val="0"/>
      <w:suff w:val="space"/>
      <w:lvlText w:val=""/>
      <w:lvlJc w:val="left"/>
      <w:pPr>
        <w:ind w:left="1800" w:hanging="1800"/>
      </w:pPr>
      <w:rPr>
        <w:rFonts w:hint="default"/>
      </w:rPr>
    </w:lvl>
    <w:lvl w:ilvl="8">
      <w:start w:val="1"/>
      <w:numFmt w:val="none"/>
      <w:lvlRestart w:val="0"/>
      <w:suff w:val="space"/>
      <w:lvlText w:val=""/>
      <w:lvlJc w:val="left"/>
      <w:pPr>
        <w:ind w:left="2160" w:hanging="2160"/>
      </w:pPr>
      <w:rPr>
        <w:rFonts w:hint="default"/>
      </w:rPr>
    </w:lvl>
  </w:abstractNum>
  <w:abstractNum w:abstractNumId="19">
    <w:nsid w:val="54AF17C6"/>
    <w:multiLevelType w:val="hybridMultilevel"/>
    <w:tmpl w:val="5694020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8B27A0C"/>
    <w:multiLevelType w:val="hybridMultilevel"/>
    <w:tmpl w:val="CFA45B8E"/>
    <w:lvl w:ilvl="0" w:tplc="1E6EB476">
      <w:start w:val="1"/>
      <w:numFmt w:val="bullet"/>
      <w:pStyle w:val="tdunorderedlistlevel3"/>
      <w:lvlText w:val="-"/>
      <w:lvlJc w:val="left"/>
      <w:pPr>
        <w:ind w:left="2421" w:hanging="360"/>
      </w:pPr>
      <w:rPr>
        <w:rFonts w:ascii="Arial" w:hAnsi="Arial" w:hint="default"/>
        <w:b/>
        <w:i w:val="0"/>
      </w:rPr>
    </w:lvl>
    <w:lvl w:ilvl="1" w:tplc="04190003" w:tentative="1">
      <w:start w:val="1"/>
      <w:numFmt w:val="bullet"/>
      <w:lvlText w:val="o"/>
      <w:lvlJc w:val="left"/>
      <w:pPr>
        <w:ind w:left="314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86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58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30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02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74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46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181" w:hanging="360"/>
      </w:pPr>
      <w:rPr>
        <w:rFonts w:ascii="Wingdings" w:hAnsi="Wingdings" w:hint="default"/>
      </w:rPr>
    </w:lvl>
  </w:abstractNum>
  <w:abstractNum w:abstractNumId="21">
    <w:nsid w:val="66436117"/>
    <w:multiLevelType w:val="hybridMultilevel"/>
    <w:tmpl w:val="432EB836"/>
    <w:lvl w:ilvl="0" w:tplc="90F6CD72">
      <w:start w:val="1"/>
      <w:numFmt w:val="lowerLetter"/>
      <w:pStyle w:val="tdorderedlistlevel2"/>
      <w:lvlText w:val="%1)"/>
      <w:lvlJc w:val="left"/>
      <w:pPr>
        <w:ind w:left="1854" w:hanging="360"/>
      </w:pPr>
    </w:lvl>
    <w:lvl w:ilvl="1" w:tplc="04190019" w:tentative="1">
      <w:start w:val="1"/>
      <w:numFmt w:val="lowerLetter"/>
      <w:lvlText w:val="%2."/>
      <w:lvlJc w:val="left"/>
      <w:pPr>
        <w:ind w:left="2574" w:hanging="360"/>
      </w:pPr>
    </w:lvl>
    <w:lvl w:ilvl="2" w:tplc="0419001B" w:tentative="1">
      <w:start w:val="1"/>
      <w:numFmt w:val="lowerRoman"/>
      <w:lvlText w:val="%3."/>
      <w:lvlJc w:val="right"/>
      <w:pPr>
        <w:ind w:left="3294" w:hanging="180"/>
      </w:pPr>
    </w:lvl>
    <w:lvl w:ilvl="3" w:tplc="0419000F" w:tentative="1">
      <w:start w:val="1"/>
      <w:numFmt w:val="decimal"/>
      <w:lvlText w:val="%4."/>
      <w:lvlJc w:val="left"/>
      <w:pPr>
        <w:ind w:left="4014" w:hanging="360"/>
      </w:pPr>
    </w:lvl>
    <w:lvl w:ilvl="4" w:tplc="04190019" w:tentative="1">
      <w:start w:val="1"/>
      <w:numFmt w:val="lowerLetter"/>
      <w:lvlText w:val="%5."/>
      <w:lvlJc w:val="left"/>
      <w:pPr>
        <w:ind w:left="4734" w:hanging="360"/>
      </w:pPr>
    </w:lvl>
    <w:lvl w:ilvl="5" w:tplc="0419001B" w:tentative="1">
      <w:start w:val="1"/>
      <w:numFmt w:val="lowerRoman"/>
      <w:lvlText w:val="%6."/>
      <w:lvlJc w:val="right"/>
      <w:pPr>
        <w:ind w:left="5454" w:hanging="180"/>
      </w:pPr>
    </w:lvl>
    <w:lvl w:ilvl="6" w:tplc="0419000F" w:tentative="1">
      <w:start w:val="1"/>
      <w:numFmt w:val="decimal"/>
      <w:lvlText w:val="%7."/>
      <w:lvlJc w:val="left"/>
      <w:pPr>
        <w:ind w:left="6174" w:hanging="360"/>
      </w:pPr>
    </w:lvl>
    <w:lvl w:ilvl="7" w:tplc="04190019" w:tentative="1">
      <w:start w:val="1"/>
      <w:numFmt w:val="lowerLetter"/>
      <w:lvlText w:val="%8."/>
      <w:lvlJc w:val="left"/>
      <w:pPr>
        <w:ind w:left="6894" w:hanging="360"/>
      </w:pPr>
    </w:lvl>
    <w:lvl w:ilvl="8" w:tplc="0419001B" w:tentative="1">
      <w:start w:val="1"/>
      <w:numFmt w:val="lowerRoman"/>
      <w:lvlText w:val="%9."/>
      <w:lvlJc w:val="right"/>
      <w:pPr>
        <w:ind w:left="7614" w:hanging="180"/>
      </w:pPr>
    </w:lvl>
  </w:abstractNum>
  <w:abstractNum w:abstractNumId="22">
    <w:nsid w:val="72557A38"/>
    <w:multiLevelType w:val="multilevel"/>
    <w:tmpl w:val="54B88E46"/>
    <w:lvl w:ilvl="0">
      <w:start w:val="1"/>
      <w:numFmt w:val="decimal"/>
      <w:pStyle w:val="tdtoccaptionlevel1"/>
      <w:suff w:val="space"/>
      <w:lvlText w:val="%1"/>
      <w:lvlJc w:val="left"/>
      <w:pPr>
        <w:ind w:left="0" w:firstLine="0"/>
      </w:pPr>
      <w:rPr>
        <w:rFonts w:ascii="Times New Roman" w:hAnsi="Times New Roman" w:hint="default"/>
        <w:b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sz w:val="28"/>
        <w:u w:val="none"/>
        <w:effect w:val="none"/>
        <w:vertAlign w:val="baseline"/>
        <w:em w:val="none"/>
        <w:specVanish w:val="0"/>
      </w:rPr>
    </w:lvl>
    <w:lvl w:ilvl="1">
      <w:start w:val="1"/>
      <w:numFmt w:val="decimal"/>
      <w:pStyle w:val="tdtoccaptionlevel2"/>
      <w:suff w:val="space"/>
      <w:lvlText w:val="%1.%2"/>
      <w:lvlJc w:val="left"/>
      <w:pPr>
        <w:ind w:left="0" w:firstLine="567"/>
      </w:pPr>
      <w:rPr>
        <w:rFonts w:ascii="Times New Roman" w:hAnsi="Times New Roman" w:cs="Times New Roman" w:hint="default"/>
        <w:b/>
        <w:i w:val="0"/>
        <w:caps w:val="0"/>
        <w:strike w:val="0"/>
        <w:dstrike w:val="0"/>
        <w:vanish w:val="0"/>
        <w:color w:val="000000"/>
        <w:sz w:val="28"/>
        <w:szCs w:val="28"/>
        <w:vertAlign w:val="baseline"/>
      </w:rPr>
    </w:lvl>
    <w:lvl w:ilvl="2">
      <w:start w:val="1"/>
      <w:numFmt w:val="decimal"/>
      <w:pStyle w:val="tdtoccaptionlevel3"/>
      <w:suff w:val="space"/>
      <w:lvlText w:val="%1.%2.%3"/>
      <w:lvlJc w:val="left"/>
      <w:pPr>
        <w:ind w:left="0" w:firstLine="567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4"/>
        <w:vertAlign w:val="baseline"/>
      </w:rPr>
    </w:lvl>
    <w:lvl w:ilvl="3">
      <w:start w:val="1"/>
      <w:numFmt w:val="decimal"/>
      <w:pStyle w:val="tdtoccaptionlevel4"/>
      <w:suff w:val="space"/>
      <w:lvlText w:val="%1.%2.%3.%4"/>
      <w:lvlJc w:val="left"/>
      <w:pPr>
        <w:ind w:left="0" w:firstLine="567"/>
      </w:pPr>
      <w:rPr>
        <w:rFonts w:ascii="Times New Roman" w:hAnsi="Times New Roman" w:cs="Times New Roman" w:hint="default"/>
        <w:b/>
        <w:bCs w:val="0"/>
        <w:i w:val="0"/>
        <w:iCs w:val="0"/>
        <w:caps w:val="0"/>
        <w:smallCaps w:val="0"/>
        <w:strike w:val="0"/>
        <w:dstrike w:val="0"/>
        <w:vanish w:val="0"/>
        <w:color w:val="auto"/>
        <w:spacing w:val="0"/>
        <w:kern w:val="0"/>
        <w:position w:val="0"/>
        <w:sz w:val="24"/>
        <w:u w:val="none"/>
        <w:vertAlign w:val="baseline"/>
        <w:em w:val="none"/>
      </w:rPr>
    </w:lvl>
    <w:lvl w:ilvl="4">
      <w:start w:val="1"/>
      <w:numFmt w:val="decimal"/>
      <w:pStyle w:val="tdtoccaptionlevel5"/>
      <w:suff w:val="space"/>
      <w:lvlText w:val="%1.%2.%3.%4.%5."/>
      <w:lvlJc w:val="left"/>
      <w:pPr>
        <w:ind w:left="0" w:firstLine="567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4"/>
        <w:vertAlign w:val="baseline"/>
      </w:rPr>
    </w:lvl>
    <w:lvl w:ilvl="5">
      <w:start w:val="1"/>
      <w:numFmt w:val="decimal"/>
      <w:pStyle w:val="tdtoccaptionlevel6"/>
      <w:suff w:val="space"/>
      <w:lvlText w:val="%1.%2.%3.%4.%5.%6."/>
      <w:lvlJc w:val="left"/>
      <w:pPr>
        <w:ind w:left="0" w:firstLine="567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4"/>
        <w:vertAlign w:val="baseline"/>
      </w:rPr>
    </w:lvl>
    <w:lvl w:ilvl="6">
      <w:start w:val="1"/>
      <w:numFmt w:val="decimal"/>
      <w:lvlText w:val="%1.%2.%3.%4.%5.%6.%7"/>
      <w:lvlJc w:val="left"/>
      <w:pPr>
        <w:tabs>
          <w:tab w:val="num" w:pos="2651"/>
        </w:tabs>
        <w:ind w:left="2651" w:hanging="1800"/>
      </w:pPr>
      <w:rPr>
        <w:rFonts w:hint="default"/>
      </w:rPr>
    </w:lvl>
    <w:lvl w:ilvl="7">
      <w:start w:val="1"/>
      <w:numFmt w:val="decimal"/>
      <w:lvlRestart w:val="0"/>
      <w:pStyle w:val="tdillustrationname"/>
      <w:suff w:val="space"/>
      <w:lvlText w:val="Рисунок %8 –"/>
      <w:lvlJc w:val="left"/>
      <w:pPr>
        <w:ind w:left="4962" w:hanging="4253"/>
      </w:pPr>
      <w:rPr>
        <w:rFonts w:ascii="Times New Roman" w:hAnsi="Times New Roman" w:hint="default"/>
        <w:i w:val="0"/>
        <w:caps w:val="0"/>
        <w:strike w:val="0"/>
        <w:dstrike w:val="0"/>
        <w:vanish w:val="0"/>
        <w:color w:val="000000"/>
        <w:sz w:val="24"/>
        <w:vertAlign w:val="baseline"/>
      </w:rPr>
    </w:lvl>
    <w:lvl w:ilvl="8">
      <w:start w:val="1"/>
      <w:numFmt w:val="decimal"/>
      <w:lvlRestart w:val="0"/>
      <w:pStyle w:val="tdtablename"/>
      <w:suff w:val="space"/>
      <w:lvlText w:val="Таблица %9 –"/>
      <w:lvlJc w:val="left"/>
      <w:pPr>
        <w:ind w:left="-567" w:firstLine="567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000000"/>
        <w:sz w:val="24"/>
        <w:vertAlign w:val="baseline"/>
      </w:rPr>
    </w:lvl>
  </w:abstractNum>
  <w:num w:numId="1">
    <w:abstractNumId w:val="13"/>
  </w:num>
  <w:num w:numId="2">
    <w:abstractNumId w:val="12"/>
  </w:num>
  <w:num w:numId="3">
    <w:abstractNumId w:val="9"/>
  </w:num>
  <w:num w:numId="4">
    <w:abstractNumId w:val="7"/>
  </w:num>
  <w:num w:numId="5">
    <w:abstractNumId w:val="6"/>
  </w:num>
  <w:num w:numId="6">
    <w:abstractNumId w:val="5"/>
  </w:num>
  <w:num w:numId="7">
    <w:abstractNumId w:val="4"/>
  </w:num>
  <w:num w:numId="8">
    <w:abstractNumId w:val="8"/>
  </w:num>
  <w:num w:numId="9">
    <w:abstractNumId w:val="3"/>
  </w:num>
  <w:num w:numId="10">
    <w:abstractNumId w:val="2"/>
  </w:num>
  <w:num w:numId="11">
    <w:abstractNumId w:val="1"/>
  </w:num>
  <w:num w:numId="12">
    <w:abstractNumId w:val="0"/>
  </w:num>
  <w:num w:numId="13">
    <w:abstractNumId w:val="15"/>
  </w:num>
  <w:num w:numId="14">
    <w:abstractNumId w:val="10"/>
  </w:num>
  <w:num w:numId="15">
    <w:abstractNumId w:val="22"/>
  </w:num>
  <w:num w:numId="16">
    <w:abstractNumId w:val="18"/>
  </w:num>
  <w:num w:numId="17">
    <w:abstractNumId w:val="17"/>
  </w:num>
  <w:num w:numId="18">
    <w:abstractNumId w:val="20"/>
  </w:num>
  <w:num w:numId="19">
    <w:abstractNumId w:val="21"/>
  </w:num>
  <w:num w:numId="20">
    <w:abstractNumId w:val="19"/>
  </w:num>
  <w:num w:numId="21">
    <w:abstractNumId w:val="11"/>
  </w:num>
  <w:num w:numId="22">
    <w:abstractNumId w:val="16"/>
  </w:num>
  <w:num w:numId="23">
    <w:abstractNumId w:val="16"/>
    <w:lvlOverride w:ilvl="0">
      <w:startOverride w:val="1"/>
    </w:lvlOverride>
  </w:num>
  <w:num w:numId="24">
    <w:abstractNumId w:val="14"/>
  </w:num>
  <w:numIdMacAtCleanup w:val="24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60"/>
  <w:removePersonalInformation/>
  <w:removeDateAndTime/>
  <w:activeWritingStyle w:appName="MSWord" w:lang="ru-RU" w:vendorID="1" w:dllVersion="512" w:checkStyle="1"/>
  <w:proofState w:spelling="clean" w:grammar="clean"/>
  <w:stylePaneFormatFilter w:val="4004"/>
  <w:stylePaneSortMethod w:val="0000"/>
  <w:defaultTabStop w:val="708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/>
  <w:rsids>
    <w:rsidRoot w:val="00C51043"/>
    <w:rsid w:val="00000EB1"/>
    <w:rsid w:val="00002E99"/>
    <w:rsid w:val="00003A5C"/>
    <w:rsid w:val="00004D55"/>
    <w:rsid w:val="00007C52"/>
    <w:rsid w:val="00013F2A"/>
    <w:rsid w:val="0002021B"/>
    <w:rsid w:val="000209C6"/>
    <w:rsid w:val="000216DE"/>
    <w:rsid w:val="000222A2"/>
    <w:rsid w:val="00022C1E"/>
    <w:rsid w:val="0002357D"/>
    <w:rsid w:val="00023F62"/>
    <w:rsid w:val="00024B02"/>
    <w:rsid w:val="000257C9"/>
    <w:rsid w:val="0003269D"/>
    <w:rsid w:val="00032AEE"/>
    <w:rsid w:val="00035D40"/>
    <w:rsid w:val="00041EB0"/>
    <w:rsid w:val="00042B7E"/>
    <w:rsid w:val="00042FE5"/>
    <w:rsid w:val="0004462B"/>
    <w:rsid w:val="000455BD"/>
    <w:rsid w:val="0004658F"/>
    <w:rsid w:val="00046915"/>
    <w:rsid w:val="000469A4"/>
    <w:rsid w:val="00047D48"/>
    <w:rsid w:val="0005083F"/>
    <w:rsid w:val="000510A6"/>
    <w:rsid w:val="00052B91"/>
    <w:rsid w:val="00053928"/>
    <w:rsid w:val="00054391"/>
    <w:rsid w:val="000551BF"/>
    <w:rsid w:val="00057141"/>
    <w:rsid w:val="000602E7"/>
    <w:rsid w:val="000626B1"/>
    <w:rsid w:val="00063128"/>
    <w:rsid w:val="000712D5"/>
    <w:rsid w:val="00074D70"/>
    <w:rsid w:val="00076D88"/>
    <w:rsid w:val="00080A41"/>
    <w:rsid w:val="00081EB8"/>
    <w:rsid w:val="0008437E"/>
    <w:rsid w:val="00091682"/>
    <w:rsid w:val="0009169F"/>
    <w:rsid w:val="00094BF7"/>
    <w:rsid w:val="00096842"/>
    <w:rsid w:val="000A0D62"/>
    <w:rsid w:val="000A15DC"/>
    <w:rsid w:val="000A1E0C"/>
    <w:rsid w:val="000A1E94"/>
    <w:rsid w:val="000A54A2"/>
    <w:rsid w:val="000A75A8"/>
    <w:rsid w:val="000B2EB8"/>
    <w:rsid w:val="000B3B06"/>
    <w:rsid w:val="000B5ABD"/>
    <w:rsid w:val="000B5BEE"/>
    <w:rsid w:val="000B7424"/>
    <w:rsid w:val="000C30DD"/>
    <w:rsid w:val="000C3506"/>
    <w:rsid w:val="000C4545"/>
    <w:rsid w:val="000C4928"/>
    <w:rsid w:val="000C5B3D"/>
    <w:rsid w:val="000D0D0F"/>
    <w:rsid w:val="000D0F22"/>
    <w:rsid w:val="000D1BB7"/>
    <w:rsid w:val="000D25F7"/>
    <w:rsid w:val="000D2ECE"/>
    <w:rsid w:val="000D74DA"/>
    <w:rsid w:val="000E094C"/>
    <w:rsid w:val="000E12DD"/>
    <w:rsid w:val="000E28DC"/>
    <w:rsid w:val="000E77ED"/>
    <w:rsid w:val="000F12AD"/>
    <w:rsid w:val="000F12EE"/>
    <w:rsid w:val="000F2424"/>
    <w:rsid w:val="000F2782"/>
    <w:rsid w:val="000F3658"/>
    <w:rsid w:val="000F550F"/>
    <w:rsid w:val="000F6346"/>
    <w:rsid w:val="000F63D1"/>
    <w:rsid w:val="001002A7"/>
    <w:rsid w:val="001003E2"/>
    <w:rsid w:val="001024E5"/>
    <w:rsid w:val="00105993"/>
    <w:rsid w:val="001060D3"/>
    <w:rsid w:val="001069D2"/>
    <w:rsid w:val="0011161E"/>
    <w:rsid w:val="00113946"/>
    <w:rsid w:val="00116EB7"/>
    <w:rsid w:val="00117C9D"/>
    <w:rsid w:val="001210C8"/>
    <w:rsid w:val="00123721"/>
    <w:rsid w:val="0012426B"/>
    <w:rsid w:val="001259D6"/>
    <w:rsid w:val="001268FA"/>
    <w:rsid w:val="0012720B"/>
    <w:rsid w:val="00130324"/>
    <w:rsid w:val="00130B08"/>
    <w:rsid w:val="00131AF8"/>
    <w:rsid w:val="00134F81"/>
    <w:rsid w:val="00135767"/>
    <w:rsid w:val="00136C29"/>
    <w:rsid w:val="00142172"/>
    <w:rsid w:val="00144BC5"/>
    <w:rsid w:val="0014555A"/>
    <w:rsid w:val="00145831"/>
    <w:rsid w:val="00146FEA"/>
    <w:rsid w:val="00147104"/>
    <w:rsid w:val="00150584"/>
    <w:rsid w:val="00151E0C"/>
    <w:rsid w:val="001521BF"/>
    <w:rsid w:val="0015274E"/>
    <w:rsid w:val="001536C6"/>
    <w:rsid w:val="0015427D"/>
    <w:rsid w:val="00154667"/>
    <w:rsid w:val="00154968"/>
    <w:rsid w:val="00163FCC"/>
    <w:rsid w:val="00166028"/>
    <w:rsid w:val="0017079A"/>
    <w:rsid w:val="00171E86"/>
    <w:rsid w:val="00174249"/>
    <w:rsid w:val="00175F9E"/>
    <w:rsid w:val="001812A5"/>
    <w:rsid w:val="00181C87"/>
    <w:rsid w:val="001839BB"/>
    <w:rsid w:val="001858AE"/>
    <w:rsid w:val="001879A3"/>
    <w:rsid w:val="00191F91"/>
    <w:rsid w:val="0019637D"/>
    <w:rsid w:val="001969B1"/>
    <w:rsid w:val="00196EF8"/>
    <w:rsid w:val="001979E0"/>
    <w:rsid w:val="00197EE4"/>
    <w:rsid w:val="001A5604"/>
    <w:rsid w:val="001A7F1C"/>
    <w:rsid w:val="001B43E2"/>
    <w:rsid w:val="001B621A"/>
    <w:rsid w:val="001B695B"/>
    <w:rsid w:val="001C0D55"/>
    <w:rsid w:val="001C3BFD"/>
    <w:rsid w:val="001C3DA8"/>
    <w:rsid w:val="001C42F7"/>
    <w:rsid w:val="001C5337"/>
    <w:rsid w:val="001C5A0C"/>
    <w:rsid w:val="001D1D8A"/>
    <w:rsid w:val="001D287A"/>
    <w:rsid w:val="001D2C52"/>
    <w:rsid w:val="001D32FD"/>
    <w:rsid w:val="001D3B81"/>
    <w:rsid w:val="001D57AB"/>
    <w:rsid w:val="001D5B67"/>
    <w:rsid w:val="001D7501"/>
    <w:rsid w:val="001E2DD7"/>
    <w:rsid w:val="001E31E9"/>
    <w:rsid w:val="001F049F"/>
    <w:rsid w:val="001F085B"/>
    <w:rsid w:val="001F28CB"/>
    <w:rsid w:val="001F2D6E"/>
    <w:rsid w:val="001F2F18"/>
    <w:rsid w:val="001F4120"/>
    <w:rsid w:val="001F430F"/>
    <w:rsid w:val="001F5083"/>
    <w:rsid w:val="001F6CB9"/>
    <w:rsid w:val="001F73B2"/>
    <w:rsid w:val="001F7F39"/>
    <w:rsid w:val="00200609"/>
    <w:rsid w:val="00200AE8"/>
    <w:rsid w:val="00203FFD"/>
    <w:rsid w:val="002079E9"/>
    <w:rsid w:val="00207EEA"/>
    <w:rsid w:val="00210982"/>
    <w:rsid w:val="00212176"/>
    <w:rsid w:val="0021301E"/>
    <w:rsid w:val="00216F52"/>
    <w:rsid w:val="00216F64"/>
    <w:rsid w:val="002179E5"/>
    <w:rsid w:val="00224D29"/>
    <w:rsid w:val="00224DF2"/>
    <w:rsid w:val="0022611D"/>
    <w:rsid w:val="00226DC4"/>
    <w:rsid w:val="00227471"/>
    <w:rsid w:val="00227681"/>
    <w:rsid w:val="00231915"/>
    <w:rsid w:val="00233954"/>
    <w:rsid w:val="00234A26"/>
    <w:rsid w:val="002373C0"/>
    <w:rsid w:val="00240C82"/>
    <w:rsid w:val="00240D86"/>
    <w:rsid w:val="00244448"/>
    <w:rsid w:val="00245DA5"/>
    <w:rsid w:val="0024621D"/>
    <w:rsid w:val="0025359E"/>
    <w:rsid w:val="00262A70"/>
    <w:rsid w:val="00263936"/>
    <w:rsid w:val="002647A6"/>
    <w:rsid w:val="002661E4"/>
    <w:rsid w:val="00266F6E"/>
    <w:rsid w:val="002734BE"/>
    <w:rsid w:val="002734DA"/>
    <w:rsid w:val="00273E4A"/>
    <w:rsid w:val="0027529F"/>
    <w:rsid w:val="002803DD"/>
    <w:rsid w:val="002823BD"/>
    <w:rsid w:val="002825DF"/>
    <w:rsid w:val="002835D1"/>
    <w:rsid w:val="00283C64"/>
    <w:rsid w:val="00283E39"/>
    <w:rsid w:val="00284177"/>
    <w:rsid w:val="0028447D"/>
    <w:rsid w:val="00286139"/>
    <w:rsid w:val="002867F8"/>
    <w:rsid w:val="00293029"/>
    <w:rsid w:val="0029303B"/>
    <w:rsid w:val="0029337E"/>
    <w:rsid w:val="002935AE"/>
    <w:rsid w:val="00293B18"/>
    <w:rsid w:val="00293EBC"/>
    <w:rsid w:val="0029434F"/>
    <w:rsid w:val="00294ED5"/>
    <w:rsid w:val="00295CC2"/>
    <w:rsid w:val="00296751"/>
    <w:rsid w:val="00297C9A"/>
    <w:rsid w:val="002A005A"/>
    <w:rsid w:val="002A1D00"/>
    <w:rsid w:val="002A2096"/>
    <w:rsid w:val="002A2FC0"/>
    <w:rsid w:val="002A30C3"/>
    <w:rsid w:val="002A4DED"/>
    <w:rsid w:val="002A5DCF"/>
    <w:rsid w:val="002A689E"/>
    <w:rsid w:val="002B08CC"/>
    <w:rsid w:val="002B1B6A"/>
    <w:rsid w:val="002B24B2"/>
    <w:rsid w:val="002B2C76"/>
    <w:rsid w:val="002B302F"/>
    <w:rsid w:val="002B44B7"/>
    <w:rsid w:val="002B62D3"/>
    <w:rsid w:val="002B7F7E"/>
    <w:rsid w:val="002C04C7"/>
    <w:rsid w:val="002C07F4"/>
    <w:rsid w:val="002C18D6"/>
    <w:rsid w:val="002C27CD"/>
    <w:rsid w:val="002C2C00"/>
    <w:rsid w:val="002C4B2C"/>
    <w:rsid w:val="002C6924"/>
    <w:rsid w:val="002D0A20"/>
    <w:rsid w:val="002D0DDB"/>
    <w:rsid w:val="002D0F0D"/>
    <w:rsid w:val="002D3423"/>
    <w:rsid w:val="002D45BD"/>
    <w:rsid w:val="002D509A"/>
    <w:rsid w:val="002E24FC"/>
    <w:rsid w:val="002E29B8"/>
    <w:rsid w:val="002E4DA4"/>
    <w:rsid w:val="002F2E9C"/>
    <w:rsid w:val="002F3561"/>
    <w:rsid w:val="002F3A86"/>
    <w:rsid w:val="002F5FB3"/>
    <w:rsid w:val="002F61F2"/>
    <w:rsid w:val="002F6694"/>
    <w:rsid w:val="002F7991"/>
    <w:rsid w:val="00300B51"/>
    <w:rsid w:val="00300B5F"/>
    <w:rsid w:val="00310B4A"/>
    <w:rsid w:val="003115EB"/>
    <w:rsid w:val="00314CB9"/>
    <w:rsid w:val="00316E9C"/>
    <w:rsid w:val="00317457"/>
    <w:rsid w:val="00320D4B"/>
    <w:rsid w:val="00320DDD"/>
    <w:rsid w:val="003215E1"/>
    <w:rsid w:val="00321C89"/>
    <w:rsid w:val="00321E34"/>
    <w:rsid w:val="00323756"/>
    <w:rsid w:val="00324718"/>
    <w:rsid w:val="00324A35"/>
    <w:rsid w:val="00324C75"/>
    <w:rsid w:val="003258E9"/>
    <w:rsid w:val="00325F33"/>
    <w:rsid w:val="00330A69"/>
    <w:rsid w:val="00333E17"/>
    <w:rsid w:val="00335523"/>
    <w:rsid w:val="0033607D"/>
    <w:rsid w:val="00336B62"/>
    <w:rsid w:val="0033716E"/>
    <w:rsid w:val="00342C91"/>
    <w:rsid w:val="00343950"/>
    <w:rsid w:val="00345D38"/>
    <w:rsid w:val="00345EDC"/>
    <w:rsid w:val="00346CD8"/>
    <w:rsid w:val="00347BBC"/>
    <w:rsid w:val="00360222"/>
    <w:rsid w:val="0036345F"/>
    <w:rsid w:val="00364897"/>
    <w:rsid w:val="00365629"/>
    <w:rsid w:val="003658A3"/>
    <w:rsid w:val="0036760B"/>
    <w:rsid w:val="00367704"/>
    <w:rsid w:val="003701F8"/>
    <w:rsid w:val="0037198E"/>
    <w:rsid w:val="00377B64"/>
    <w:rsid w:val="00377F58"/>
    <w:rsid w:val="003801C6"/>
    <w:rsid w:val="00380B0F"/>
    <w:rsid w:val="00381872"/>
    <w:rsid w:val="00381ECB"/>
    <w:rsid w:val="00383390"/>
    <w:rsid w:val="003833A2"/>
    <w:rsid w:val="00390498"/>
    <w:rsid w:val="003907AC"/>
    <w:rsid w:val="0039250E"/>
    <w:rsid w:val="003933EC"/>
    <w:rsid w:val="00396293"/>
    <w:rsid w:val="00396306"/>
    <w:rsid w:val="00397610"/>
    <w:rsid w:val="003A0A91"/>
    <w:rsid w:val="003A0CBB"/>
    <w:rsid w:val="003A1ECE"/>
    <w:rsid w:val="003A3C9E"/>
    <w:rsid w:val="003A5A22"/>
    <w:rsid w:val="003A5BB6"/>
    <w:rsid w:val="003A7D7A"/>
    <w:rsid w:val="003A7DCC"/>
    <w:rsid w:val="003B0CF1"/>
    <w:rsid w:val="003B13B3"/>
    <w:rsid w:val="003B28FE"/>
    <w:rsid w:val="003B38D8"/>
    <w:rsid w:val="003B5AC7"/>
    <w:rsid w:val="003B67D3"/>
    <w:rsid w:val="003C02D8"/>
    <w:rsid w:val="003C0337"/>
    <w:rsid w:val="003C20E3"/>
    <w:rsid w:val="003C48E9"/>
    <w:rsid w:val="003C5B28"/>
    <w:rsid w:val="003D09BE"/>
    <w:rsid w:val="003D2799"/>
    <w:rsid w:val="003D3016"/>
    <w:rsid w:val="003D56F0"/>
    <w:rsid w:val="003D5AC5"/>
    <w:rsid w:val="003E06B3"/>
    <w:rsid w:val="003E1351"/>
    <w:rsid w:val="003E199A"/>
    <w:rsid w:val="003E1DCE"/>
    <w:rsid w:val="003E7EC5"/>
    <w:rsid w:val="003F0820"/>
    <w:rsid w:val="003F6563"/>
    <w:rsid w:val="00400414"/>
    <w:rsid w:val="00401D1E"/>
    <w:rsid w:val="00402515"/>
    <w:rsid w:val="0040457A"/>
    <w:rsid w:val="004122F6"/>
    <w:rsid w:val="00413498"/>
    <w:rsid w:val="00416A47"/>
    <w:rsid w:val="00416E33"/>
    <w:rsid w:val="00417492"/>
    <w:rsid w:val="004178E3"/>
    <w:rsid w:val="00417A0B"/>
    <w:rsid w:val="004210E8"/>
    <w:rsid w:val="004211B3"/>
    <w:rsid w:val="0042392B"/>
    <w:rsid w:val="0042468D"/>
    <w:rsid w:val="0043040A"/>
    <w:rsid w:val="00440CC1"/>
    <w:rsid w:val="004410DF"/>
    <w:rsid w:val="00445DCE"/>
    <w:rsid w:val="00450598"/>
    <w:rsid w:val="00454DF2"/>
    <w:rsid w:val="004553CE"/>
    <w:rsid w:val="00457F2F"/>
    <w:rsid w:val="0046005F"/>
    <w:rsid w:val="00460A0A"/>
    <w:rsid w:val="00462709"/>
    <w:rsid w:val="00464271"/>
    <w:rsid w:val="00464615"/>
    <w:rsid w:val="00464C68"/>
    <w:rsid w:val="004662D3"/>
    <w:rsid w:val="004678FF"/>
    <w:rsid w:val="00472570"/>
    <w:rsid w:val="00472A12"/>
    <w:rsid w:val="004735E0"/>
    <w:rsid w:val="00474466"/>
    <w:rsid w:val="00474700"/>
    <w:rsid w:val="004775BA"/>
    <w:rsid w:val="0048076A"/>
    <w:rsid w:val="00485245"/>
    <w:rsid w:val="004862F4"/>
    <w:rsid w:val="004900BF"/>
    <w:rsid w:val="00490131"/>
    <w:rsid w:val="00493B7A"/>
    <w:rsid w:val="00495660"/>
    <w:rsid w:val="004959F6"/>
    <w:rsid w:val="004A026C"/>
    <w:rsid w:val="004A074B"/>
    <w:rsid w:val="004A0C94"/>
    <w:rsid w:val="004A3B3A"/>
    <w:rsid w:val="004A478F"/>
    <w:rsid w:val="004A5EB7"/>
    <w:rsid w:val="004A7B87"/>
    <w:rsid w:val="004A7F46"/>
    <w:rsid w:val="004B0517"/>
    <w:rsid w:val="004B0961"/>
    <w:rsid w:val="004B13B5"/>
    <w:rsid w:val="004B1953"/>
    <w:rsid w:val="004B29A4"/>
    <w:rsid w:val="004B37D1"/>
    <w:rsid w:val="004B38C2"/>
    <w:rsid w:val="004B4071"/>
    <w:rsid w:val="004B4D05"/>
    <w:rsid w:val="004C2B07"/>
    <w:rsid w:val="004C3FFD"/>
    <w:rsid w:val="004C4BDC"/>
    <w:rsid w:val="004C4C90"/>
    <w:rsid w:val="004C55AB"/>
    <w:rsid w:val="004C6304"/>
    <w:rsid w:val="004D01D5"/>
    <w:rsid w:val="004D215D"/>
    <w:rsid w:val="004D3643"/>
    <w:rsid w:val="004D373B"/>
    <w:rsid w:val="004D3E72"/>
    <w:rsid w:val="004D6E0F"/>
    <w:rsid w:val="004D7EB7"/>
    <w:rsid w:val="004D7FB9"/>
    <w:rsid w:val="004E0351"/>
    <w:rsid w:val="004E0BBF"/>
    <w:rsid w:val="004E2653"/>
    <w:rsid w:val="004E7797"/>
    <w:rsid w:val="004E77C8"/>
    <w:rsid w:val="004F1817"/>
    <w:rsid w:val="004F3771"/>
    <w:rsid w:val="004F4DA6"/>
    <w:rsid w:val="004F5D33"/>
    <w:rsid w:val="00500981"/>
    <w:rsid w:val="00501981"/>
    <w:rsid w:val="00502701"/>
    <w:rsid w:val="005039DF"/>
    <w:rsid w:val="00507A3B"/>
    <w:rsid w:val="00511376"/>
    <w:rsid w:val="00512AC8"/>
    <w:rsid w:val="00513B95"/>
    <w:rsid w:val="00514422"/>
    <w:rsid w:val="00517FE1"/>
    <w:rsid w:val="00520DCB"/>
    <w:rsid w:val="005222D7"/>
    <w:rsid w:val="005227C2"/>
    <w:rsid w:val="00522D79"/>
    <w:rsid w:val="00525EB7"/>
    <w:rsid w:val="00525FFB"/>
    <w:rsid w:val="00530738"/>
    <w:rsid w:val="00531788"/>
    <w:rsid w:val="00532DEB"/>
    <w:rsid w:val="00534B9E"/>
    <w:rsid w:val="005356DD"/>
    <w:rsid w:val="00536FC6"/>
    <w:rsid w:val="005401E1"/>
    <w:rsid w:val="0054059C"/>
    <w:rsid w:val="0054087D"/>
    <w:rsid w:val="0054292D"/>
    <w:rsid w:val="00546DCF"/>
    <w:rsid w:val="00553C9B"/>
    <w:rsid w:val="00554647"/>
    <w:rsid w:val="005551C4"/>
    <w:rsid w:val="00561A50"/>
    <w:rsid w:val="005659B0"/>
    <w:rsid w:val="00565C5E"/>
    <w:rsid w:val="005669BB"/>
    <w:rsid w:val="00566D41"/>
    <w:rsid w:val="00567130"/>
    <w:rsid w:val="00567F45"/>
    <w:rsid w:val="005711D2"/>
    <w:rsid w:val="00572D79"/>
    <w:rsid w:val="00573AB2"/>
    <w:rsid w:val="005751F8"/>
    <w:rsid w:val="00577B9C"/>
    <w:rsid w:val="00580879"/>
    <w:rsid w:val="00580A38"/>
    <w:rsid w:val="00580A9D"/>
    <w:rsid w:val="00580C65"/>
    <w:rsid w:val="00583DF6"/>
    <w:rsid w:val="00584AB7"/>
    <w:rsid w:val="0058603D"/>
    <w:rsid w:val="005861C6"/>
    <w:rsid w:val="00586566"/>
    <w:rsid w:val="0058692F"/>
    <w:rsid w:val="00587225"/>
    <w:rsid w:val="00591BAC"/>
    <w:rsid w:val="0059321D"/>
    <w:rsid w:val="005936CF"/>
    <w:rsid w:val="005944F4"/>
    <w:rsid w:val="00594850"/>
    <w:rsid w:val="00595E78"/>
    <w:rsid w:val="00597E8A"/>
    <w:rsid w:val="005A408E"/>
    <w:rsid w:val="005A4210"/>
    <w:rsid w:val="005A4834"/>
    <w:rsid w:val="005A54B0"/>
    <w:rsid w:val="005A6A4B"/>
    <w:rsid w:val="005A74C6"/>
    <w:rsid w:val="005B1E6E"/>
    <w:rsid w:val="005B25EA"/>
    <w:rsid w:val="005B3858"/>
    <w:rsid w:val="005B5661"/>
    <w:rsid w:val="005B606F"/>
    <w:rsid w:val="005B7D8E"/>
    <w:rsid w:val="005C1FCF"/>
    <w:rsid w:val="005C4884"/>
    <w:rsid w:val="005C4BDF"/>
    <w:rsid w:val="005C4D1B"/>
    <w:rsid w:val="005C4E6F"/>
    <w:rsid w:val="005C60A9"/>
    <w:rsid w:val="005C6CC4"/>
    <w:rsid w:val="005C6F03"/>
    <w:rsid w:val="005D00CE"/>
    <w:rsid w:val="005D23A9"/>
    <w:rsid w:val="005D5DA3"/>
    <w:rsid w:val="005D612B"/>
    <w:rsid w:val="005D61CA"/>
    <w:rsid w:val="005E05D7"/>
    <w:rsid w:val="005E4340"/>
    <w:rsid w:val="005E5177"/>
    <w:rsid w:val="005E64EA"/>
    <w:rsid w:val="005E66F7"/>
    <w:rsid w:val="005E68FC"/>
    <w:rsid w:val="005E69A0"/>
    <w:rsid w:val="005E6EBC"/>
    <w:rsid w:val="005E7164"/>
    <w:rsid w:val="005E7E0F"/>
    <w:rsid w:val="005F0087"/>
    <w:rsid w:val="005F0DAB"/>
    <w:rsid w:val="005F24DD"/>
    <w:rsid w:val="005F62D8"/>
    <w:rsid w:val="005F7365"/>
    <w:rsid w:val="006025B0"/>
    <w:rsid w:val="006026DD"/>
    <w:rsid w:val="00605ABA"/>
    <w:rsid w:val="00610EE2"/>
    <w:rsid w:val="00612A03"/>
    <w:rsid w:val="00613A40"/>
    <w:rsid w:val="006140AF"/>
    <w:rsid w:val="006175E8"/>
    <w:rsid w:val="00617824"/>
    <w:rsid w:val="00620E9C"/>
    <w:rsid w:val="00621556"/>
    <w:rsid w:val="00622E78"/>
    <w:rsid w:val="0062616A"/>
    <w:rsid w:val="00626A99"/>
    <w:rsid w:val="006275AA"/>
    <w:rsid w:val="00627C53"/>
    <w:rsid w:val="0063151F"/>
    <w:rsid w:val="0063301A"/>
    <w:rsid w:val="00635047"/>
    <w:rsid w:val="0063712A"/>
    <w:rsid w:val="006406D0"/>
    <w:rsid w:val="00640D0B"/>
    <w:rsid w:val="00642EE8"/>
    <w:rsid w:val="00643244"/>
    <w:rsid w:val="00643E26"/>
    <w:rsid w:val="00644006"/>
    <w:rsid w:val="006515DB"/>
    <w:rsid w:val="00655450"/>
    <w:rsid w:val="0066047C"/>
    <w:rsid w:val="00660647"/>
    <w:rsid w:val="00664D0F"/>
    <w:rsid w:val="00664F05"/>
    <w:rsid w:val="00665CFC"/>
    <w:rsid w:val="006672C0"/>
    <w:rsid w:val="00667A96"/>
    <w:rsid w:val="00667C8D"/>
    <w:rsid w:val="00670EF2"/>
    <w:rsid w:val="00672E2B"/>
    <w:rsid w:val="00673A1A"/>
    <w:rsid w:val="00676A29"/>
    <w:rsid w:val="006810EA"/>
    <w:rsid w:val="00681EA5"/>
    <w:rsid w:val="00685328"/>
    <w:rsid w:val="00685906"/>
    <w:rsid w:val="00686AF1"/>
    <w:rsid w:val="00690426"/>
    <w:rsid w:val="00693D8B"/>
    <w:rsid w:val="006950E6"/>
    <w:rsid w:val="006A074A"/>
    <w:rsid w:val="006A2881"/>
    <w:rsid w:val="006A2C9E"/>
    <w:rsid w:val="006A6EE7"/>
    <w:rsid w:val="006B155C"/>
    <w:rsid w:val="006B2D5D"/>
    <w:rsid w:val="006B6B2B"/>
    <w:rsid w:val="006B6BAB"/>
    <w:rsid w:val="006B7493"/>
    <w:rsid w:val="006C1442"/>
    <w:rsid w:val="006C5292"/>
    <w:rsid w:val="006D052E"/>
    <w:rsid w:val="006D3E89"/>
    <w:rsid w:val="006D408A"/>
    <w:rsid w:val="006D4E4D"/>
    <w:rsid w:val="006D5259"/>
    <w:rsid w:val="006D54F0"/>
    <w:rsid w:val="006D6340"/>
    <w:rsid w:val="006D6F4E"/>
    <w:rsid w:val="006E0145"/>
    <w:rsid w:val="006E1F23"/>
    <w:rsid w:val="006E389D"/>
    <w:rsid w:val="006E498E"/>
    <w:rsid w:val="006E668E"/>
    <w:rsid w:val="006F02DB"/>
    <w:rsid w:val="006F08E9"/>
    <w:rsid w:val="006F0B1D"/>
    <w:rsid w:val="006F16BB"/>
    <w:rsid w:val="006F1748"/>
    <w:rsid w:val="006F342E"/>
    <w:rsid w:val="006F3A8B"/>
    <w:rsid w:val="006F6AB1"/>
    <w:rsid w:val="007005CC"/>
    <w:rsid w:val="007014AA"/>
    <w:rsid w:val="00701DF1"/>
    <w:rsid w:val="00703D1E"/>
    <w:rsid w:val="00704C6E"/>
    <w:rsid w:val="00704E6A"/>
    <w:rsid w:val="007101B4"/>
    <w:rsid w:val="0071073B"/>
    <w:rsid w:val="00714547"/>
    <w:rsid w:val="0071526D"/>
    <w:rsid w:val="00716133"/>
    <w:rsid w:val="00720396"/>
    <w:rsid w:val="0072228E"/>
    <w:rsid w:val="007229B3"/>
    <w:rsid w:val="00723FAF"/>
    <w:rsid w:val="00724D1A"/>
    <w:rsid w:val="00724EB1"/>
    <w:rsid w:val="00725483"/>
    <w:rsid w:val="007258DD"/>
    <w:rsid w:val="00725AC3"/>
    <w:rsid w:val="007277F4"/>
    <w:rsid w:val="00730A6C"/>
    <w:rsid w:val="007312D5"/>
    <w:rsid w:val="00731C81"/>
    <w:rsid w:val="0073258C"/>
    <w:rsid w:val="007330D5"/>
    <w:rsid w:val="00735910"/>
    <w:rsid w:val="00736A2A"/>
    <w:rsid w:val="007373BE"/>
    <w:rsid w:val="0074026B"/>
    <w:rsid w:val="007403E3"/>
    <w:rsid w:val="00740841"/>
    <w:rsid w:val="00740F86"/>
    <w:rsid w:val="00741A6A"/>
    <w:rsid w:val="00741D21"/>
    <w:rsid w:val="00744E85"/>
    <w:rsid w:val="00744F21"/>
    <w:rsid w:val="00750239"/>
    <w:rsid w:val="0075119E"/>
    <w:rsid w:val="00752CC9"/>
    <w:rsid w:val="007541E5"/>
    <w:rsid w:val="00760A37"/>
    <w:rsid w:val="007611AD"/>
    <w:rsid w:val="00761489"/>
    <w:rsid w:val="00766415"/>
    <w:rsid w:val="00766893"/>
    <w:rsid w:val="00766B2A"/>
    <w:rsid w:val="00767A22"/>
    <w:rsid w:val="00770E54"/>
    <w:rsid w:val="00770FD4"/>
    <w:rsid w:val="00771AA4"/>
    <w:rsid w:val="00771AF5"/>
    <w:rsid w:val="00771DCB"/>
    <w:rsid w:val="00772515"/>
    <w:rsid w:val="007740A2"/>
    <w:rsid w:val="0077421A"/>
    <w:rsid w:val="00775196"/>
    <w:rsid w:val="00776E56"/>
    <w:rsid w:val="0078104F"/>
    <w:rsid w:val="007811ED"/>
    <w:rsid w:val="007832D4"/>
    <w:rsid w:val="00786C64"/>
    <w:rsid w:val="00787812"/>
    <w:rsid w:val="007926D5"/>
    <w:rsid w:val="007927FE"/>
    <w:rsid w:val="00794177"/>
    <w:rsid w:val="00797B69"/>
    <w:rsid w:val="007A07A0"/>
    <w:rsid w:val="007A3A06"/>
    <w:rsid w:val="007A448B"/>
    <w:rsid w:val="007A4672"/>
    <w:rsid w:val="007A47AF"/>
    <w:rsid w:val="007A4A78"/>
    <w:rsid w:val="007A51A0"/>
    <w:rsid w:val="007A676B"/>
    <w:rsid w:val="007A6C77"/>
    <w:rsid w:val="007A7171"/>
    <w:rsid w:val="007A7F8F"/>
    <w:rsid w:val="007B0C36"/>
    <w:rsid w:val="007B39CD"/>
    <w:rsid w:val="007B5C44"/>
    <w:rsid w:val="007B67CB"/>
    <w:rsid w:val="007C0CAF"/>
    <w:rsid w:val="007C1A82"/>
    <w:rsid w:val="007C1CAB"/>
    <w:rsid w:val="007C263D"/>
    <w:rsid w:val="007C4038"/>
    <w:rsid w:val="007C5545"/>
    <w:rsid w:val="007C5627"/>
    <w:rsid w:val="007C66B4"/>
    <w:rsid w:val="007C6769"/>
    <w:rsid w:val="007C6D23"/>
    <w:rsid w:val="007C7811"/>
    <w:rsid w:val="007D0DA1"/>
    <w:rsid w:val="007D1D74"/>
    <w:rsid w:val="007D2E59"/>
    <w:rsid w:val="007D349B"/>
    <w:rsid w:val="007D4246"/>
    <w:rsid w:val="007D7615"/>
    <w:rsid w:val="007E5D79"/>
    <w:rsid w:val="007E78E8"/>
    <w:rsid w:val="007E7A1E"/>
    <w:rsid w:val="007F0D38"/>
    <w:rsid w:val="007F6838"/>
    <w:rsid w:val="00802089"/>
    <w:rsid w:val="00810E5D"/>
    <w:rsid w:val="00811D9B"/>
    <w:rsid w:val="00813435"/>
    <w:rsid w:val="008135F5"/>
    <w:rsid w:val="008151B0"/>
    <w:rsid w:val="00816BB8"/>
    <w:rsid w:val="00820928"/>
    <w:rsid w:val="00820B9D"/>
    <w:rsid w:val="008217D3"/>
    <w:rsid w:val="008226E0"/>
    <w:rsid w:val="00823A82"/>
    <w:rsid w:val="00823CCE"/>
    <w:rsid w:val="00824CCF"/>
    <w:rsid w:val="00826B78"/>
    <w:rsid w:val="00831C58"/>
    <w:rsid w:val="00831D9C"/>
    <w:rsid w:val="0083443A"/>
    <w:rsid w:val="00835B0E"/>
    <w:rsid w:val="008404A3"/>
    <w:rsid w:val="00841F22"/>
    <w:rsid w:val="00842839"/>
    <w:rsid w:val="00842D3B"/>
    <w:rsid w:val="00845382"/>
    <w:rsid w:val="008455CE"/>
    <w:rsid w:val="008462D6"/>
    <w:rsid w:val="0084754F"/>
    <w:rsid w:val="00853AD3"/>
    <w:rsid w:val="008556BE"/>
    <w:rsid w:val="00855987"/>
    <w:rsid w:val="00857565"/>
    <w:rsid w:val="008605DF"/>
    <w:rsid w:val="00862135"/>
    <w:rsid w:val="00864ECA"/>
    <w:rsid w:val="0086554E"/>
    <w:rsid w:val="00865D78"/>
    <w:rsid w:val="00865ED9"/>
    <w:rsid w:val="00867891"/>
    <w:rsid w:val="008703A0"/>
    <w:rsid w:val="00871987"/>
    <w:rsid w:val="00871A80"/>
    <w:rsid w:val="008740C8"/>
    <w:rsid w:val="008753EC"/>
    <w:rsid w:val="00876908"/>
    <w:rsid w:val="00876BC7"/>
    <w:rsid w:val="00886497"/>
    <w:rsid w:val="00891956"/>
    <w:rsid w:val="00894BA5"/>
    <w:rsid w:val="00895379"/>
    <w:rsid w:val="00896602"/>
    <w:rsid w:val="00897009"/>
    <w:rsid w:val="0089711D"/>
    <w:rsid w:val="00897D0C"/>
    <w:rsid w:val="008A07D2"/>
    <w:rsid w:val="008A6346"/>
    <w:rsid w:val="008A6EC7"/>
    <w:rsid w:val="008B04B0"/>
    <w:rsid w:val="008B089C"/>
    <w:rsid w:val="008B0948"/>
    <w:rsid w:val="008B1C7E"/>
    <w:rsid w:val="008B2FDA"/>
    <w:rsid w:val="008B32E4"/>
    <w:rsid w:val="008B3825"/>
    <w:rsid w:val="008B4A73"/>
    <w:rsid w:val="008B4D8F"/>
    <w:rsid w:val="008B595E"/>
    <w:rsid w:val="008B5D33"/>
    <w:rsid w:val="008B691C"/>
    <w:rsid w:val="008B7097"/>
    <w:rsid w:val="008B77CD"/>
    <w:rsid w:val="008C1A43"/>
    <w:rsid w:val="008C4399"/>
    <w:rsid w:val="008C709E"/>
    <w:rsid w:val="008C73B9"/>
    <w:rsid w:val="008D2B28"/>
    <w:rsid w:val="008D37A9"/>
    <w:rsid w:val="008D3A97"/>
    <w:rsid w:val="008D49C1"/>
    <w:rsid w:val="008D5197"/>
    <w:rsid w:val="008D6980"/>
    <w:rsid w:val="008E063B"/>
    <w:rsid w:val="008E34DF"/>
    <w:rsid w:val="008E4353"/>
    <w:rsid w:val="008E43DE"/>
    <w:rsid w:val="008E5F38"/>
    <w:rsid w:val="008E6A5B"/>
    <w:rsid w:val="008F03E1"/>
    <w:rsid w:val="008F0418"/>
    <w:rsid w:val="008F0FFF"/>
    <w:rsid w:val="008F1F88"/>
    <w:rsid w:val="008F377B"/>
    <w:rsid w:val="008F4C1C"/>
    <w:rsid w:val="008F5120"/>
    <w:rsid w:val="008F69AC"/>
    <w:rsid w:val="008F6C87"/>
    <w:rsid w:val="009004BB"/>
    <w:rsid w:val="009020DF"/>
    <w:rsid w:val="0090500C"/>
    <w:rsid w:val="00906F33"/>
    <w:rsid w:val="00911C90"/>
    <w:rsid w:val="00911F2F"/>
    <w:rsid w:val="00912B00"/>
    <w:rsid w:val="009131D1"/>
    <w:rsid w:val="00913408"/>
    <w:rsid w:val="0091558D"/>
    <w:rsid w:val="00915A79"/>
    <w:rsid w:val="009166D6"/>
    <w:rsid w:val="00920BA6"/>
    <w:rsid w:val="00922DB4"/>
    <w:rsid w:val="009253D1"/>
    <w:rsid w:val="00925758"/>
    <w:rsid w:val="00925885"/>
    <w:rsid w:val="00926D1B"/>
    <w:rsid w:val="00932E8E"/>
    <w:rsid w:val="009366FE"/>
    <w:rsid w:val="009371C1"/>
    <w:rsid w:val="00937389"/>
    <w:rsid w:val="00937F38"/>
    <w:rsid w:val="009418E2"/>
    <w:rsid w:val="00943729"/>
    <w:rsid w:val="00944B63"/>
    <w:rsid w:val="00944DBC"/>
    <w:rsid w:val="00945458"/>
    <w:rsid w:val="009465DA"/>
    <w:rsid w:val="00951024"/>
    <w:rsid w:val="00951AD9"/>
    <w:rsid w:val="00951C3D"/>
    <w:rsid w:val="00951D00"/>
    <w:rsid w:val="00953FE8"/>
    <w:rsid w:val="009555AB"/>
    <w:rsid w:val="00955B01"/>
    <w:rsid w:val="009568B0"/>
    <w:rsid w:val="00957113"/>
    <w:rsid w:val="00963030"/>
    <w:rsid w:val="00965E52"/>
    <w:rsid w:val="009677E4"/>
    <w:rsid w:val="009678FB"/>
    <w:rsid w:val="00967B37"/>
    <w:rsid w:val="009754C8"/>
    <w:rsid w:val="009768EE"/>
    <w:rsid w:val="0097693C"/>
    <w:rsid w:val="0097730C"/>
    <w:rsid w:val="00977F04"/>
    <w:rsid w:val="009806CC"/>
    <w:rsid w:val="00983D79"/>
    <w:rsid w:val="00984B8F"/>
    <w:rsid w:val="00984E9C"/>
    <w:rsid w:val="00986E7D"/>
    <w:rsid w:val="009874DE"/>
    <w:rsid w:val="009876D4"/>
    <w:rsid w:val="00991308"/>
    <w:rsid w:val="009929DD"/>
    <w:rsid w:val="00992B81"/>
    <w:rsid w:val="00992DAE"/>
    <w:rsid w:val="00995BE9"/>
    <w:rsid w:val="009A182F"/>
    <w:rsid w:val="009A1D6E"/>
    <w:rsid w:val="009A2F40"/>
    <w:rsid w:val="009A3454"/>
    <w:rsid w:val="009A5448"/>
    <w:rsid w:val="009A712C"/>
    <w:rsid w:val="009B15A8"/>
    <w:rsid w:val="009B2200"/>
    <w:rsid w:val="009B2DD4"/>
    <w:rsid w:val="009B6891"/>
    <w:rsid w:val="009B6B98"/>
    <w:rsid w:val="009B6DF7"/>
    <w:rsid w:val="009C0C5C"/>
    <w:rsid w:val="009C14EC"/>
    <w:rsid w:val="009C1E00"/>
    <w:rsid w:val="009C3A5C"/>
    <w:rsid w:val="009C48C1"/>
    <w:rsid w:val="009C4B7D"/>
    <w:rsid w:val="009C5EFE"/>
    <w:rsid w:val="009C6BF9"/>
    <w:rsid w:val="009C749B"/>
    <w:rsid w:val="009C7E0D"/>
    <w:rsid w:val="009D0F19"/>
    <w:rsid w:val="009D2194"/>
    <w:rsid w:val="009D30DE"/>
    <w:rsid w:val="009D7D14"/>
    <w:rsid w:val="009E01C7"/>
    <w:rsid w:val="009E4180"/>
    <w:rsid w:val="009E4645"/>
    <w:rsid w:val="009E5766"/>
    <w:rsid w:val="009E583C"/>
    <w:rsid w:val="009E58E3"/>
    <w:rsid w:val="009E63A9"/>
    <w:rsid w:val="009E6539"/>
    <w:rsid w:val="009F10B0"/>
    <w:rsid w:val="009F1655"/>
    <w:rsid w:val="009F243F"/>
    <w:rsid w:val="009F2786"/>
    <w:rsid w:val="009F2CD3"/>
    <w:rsid w:val="009F301B"/>
    <w:rsid w:val="009F333D"/>
    <w:rsid w:val="009F3853"/>
    <w:rsid w:val="009F4394"/>
    <w:rsid w:val="009F5DAB"/>
    <w:rsid w:val="009F6BA7"/>
    <w:rsid w:val="009F711E"/>
    <w:rsid w:val="00A00E13"/>
    <w:rsid w:val="00A017A7"/>
    <w:rsid w:val="00A02466"/>
    <w:rsid w:val="00A02B04"/>
    <w:rsid w:val="00A02DAE"/>
    <w:rsid w:val="00A0688B"/>
    <w:rsid w:val="00A10D39"/>
    <w:rsid w:val="00A10F1A"/>
    <w:rsid w:val="00A1231C"/>
    <w:rsid w:val="00A12C7A"/>
    <w:rsid w:val="00A12DBC"/>
    <w:rsid w:val="00A23142"/>
    <w:rsid w:val="00A23268"/>
    <w:rsid w:val="00A23422"/>
    <w:rsid w:val="00A23F23"/>
    <w:rsid w:val="00A2456C"/>
    <w:rsid w:val="00A2532B"/>
    <w:rsid w:val="00A254F9"/>
    <w:rsid w:val="00A265D0"/>
    <w:rsid w:val="00A2698D"/>
    <w:rsid w:val="00A30566"/>
    <w:rsid w:val="00A408C4"/>
    <w:rsid w:val="00A43547"/>
    <w:rsid w:val="00A4421A"/>
    <w:rsid w:val="00A45812"/>
    <w:rsid w:val="00A4615F"/>
    <w:rsid w:val="00A469E1"/>
    <w:rsid w:val="00A46FE2"/>
    <w:rsid w:val="00A502ED"/>
    <w:rsid w:val="00A52B63"/>
    <w:rsid w:val="00A53C88"/>
    <w:rsid w:val="00A5420F"/>
    <w:rsid w:val="00A54E4F"/>
    <w:rsid w:val="00A5568F"/>
    <w:rsid w:val="00A55E96"/>
    <w:rsid w:val="00A561EE"/>
    <w:rsid w:val="00A562E3"/>
    <w:rsid w:val="00A614B4"/>
    <w:rsid w:val="00A617EE"/>
    <w:rsid w:val="00A636BE"/>
    <w:rsid w:val="00A63ECC"/>
    <w:rsid w:val="00A6494E"/>
    <w:rsid w:val="00A72E48"/>
    <w:rsid w:val="00A73B25"/>
    <w:rsid w:val="00A75FA7"/>
    <w:rsid w:val="00A821A2"/>
    <w:rsid w:val="00A8245E"/>
    <w:rsid w:val="00A83160"/>
    <w:rsid w:val="00A83B9F"/>
    <w:rsid w:val="00A86492"/>
    <w:rsid w:val="00A86692"/>
    <w:rsid w:val="00A9085D"/>
    <w:rsid w:val="00A91189"/>
    <w:rsid w:val="00A915E2"/>
    <w:rsid w:val="00A91DD7"/>
    <w:rsid w:val="00A95251"/>
    <w:rsid w:val="00A95621"/>
    <w:rsid w:val="00AA24C7"/>
    <w:rsid w:val="00AA2863"/>
    <w:rsid w:val="00AA3281"/>
    <w:rsid w:val="00AA5048"/>
    <w:rsid w:val="00AA50EA"/>
    <w:rsid w:val="00AA5B2D"/>
    <w:rsid w:val="00AA5CB0"/>
    <w:rsid w:val="00AA70C3"/>
    <w:rsid w:val="00AB2FDC"/>
    <w:rsid w:val="00AB3107"/>
    <w:rsid w:val="00AB329E"/>
    <w:rsid w:val="00AB61C5"/>
    <w:rsid w:val="00AC1A40"/>
    <w:rsid w:val="00AC2D75"/>
    <w:rsid w:val="00AC5796"/>
    <w:rsid w:val="00AC64F4"/>
    <w:rsid w:val="00AC6F2F"/>
    <w:rsid w:val="00AC74A2"/>
    <w:rsid w:val="00AD1BE8"/>
    <w:rsid w:val="00AD1FDD"/>
    <w:rsid w:val="00AD43E8"/>
    <w:rsid w:val="00AD4F9F"/>
    <w:rsid w:val="00AD65C9"/>
    <w:rsid w:val="00AD7413"/>
    <w:rsid w:val="00AE233A"/>
    <w:rsid w:val="00AE30EA"/>
    <w:rsid w:val="00AE3C16"/>
    <w:rsid w:val="00AE62DA"/>
    <w:rsid w:val="00AF0BA2"/>
    <w:rsid w:val="00AF2959"/>
    <w:rsid w:val="00AF46DB"/>
    <w:rsid w:val="00AF510E"/>
    <w:rsid w:val="00AF5538"/>
    <w:rsid w:val="00AF68CC"/>
    <w:rsid w:val="00B00A25"/>
    <w:rsid w:val="00B019C3"/>
    <w:rsid w:val="00B01FF2"/>
    <w:rsid w:val="00B036E5"/>
    <w:rsid w:val="00B03A72"/>
    <w:rsid w:val="00B04160"/>
    <w:rsid w:val="00B04619"/>
    <w:rsid w:val="00B04794"/>
    <w:rsid w:val="00B1039D"/>
    <w:rsid w:val="00B108C4"/>
    <w:rsid w:val="00B10DCF"/>
    <w:rsid w:val="00B11AA4"/>
    <w:rsid w:val="00B128BD"/>
    <w:rsid w:val="00B130B3"/>
    <w:rsid w:val="00B1418B"/>
    <w:rsid w:val="00B15916"/>
    <w:rsid w:val="00B17260"/>
    <w:rsid w:val="00B17EA8"/>
    <w:rsid w:val="00B21D81"/>
    <w:rsid w:val="00B21F32"/>
    <w:rsid w:val="00B2579E"/>
    <w:rsid w:val="00B26CA7"/>
    <w:rsid w:val="00B26E7A"/>
    <w:rsid w:val="00B26ED3"/>
    <w:rsid w:val="00B27711"/>
    <w:rsid w:val="00B27B2F"/>
    <w:rsid w:val="00B3049D"/>
    <w:rsid w:val="00B352A3"/>
    <w:rsid w:val="00B3566D"/>
    <w:rsid w:val="00B36607"/>
    <w:rsid w:val="00B36D14"/>
    <w:rsid w:val="00B37FBA"/>
    <w:rsid w:val="00B407F7"/>
    <w:rsid w:val="00B4197C"/>
    <w:rsid w:val="00B425C7"/>
    <w:rsid w:val="00B43655"/>
    <w:rsid w:val="00B457E5"/>
    <w:rsid w:val="00B459F4"/>
    <w:rsid w:val="00B45CF0"/>
    <w:rsid w:val="00B51274"/>
    <w:rsid w:val="00B523BD"/>
    <w:rsid w:val="00B5262A"/>
    <w:rsid w:val="00B535D2"/>
    <w:rsid w:val="00B53E07"/>
    <w:rsid w:val="00B5457B"/>
    <w:rsid w:val="00B5632A"/>
    <w:rsid w:val="00B57C8A"/>
    <w:rsid w:val="00B57D74"/>
    <w:rsid w:val="00B603E3"/>
    <w:rsid w:val="00B62393"/>
    <w:rsid w:val="00B63BB5"/>
    <w:rsid w:val="00B64C12"/>
    <w:rsid w:val="00B671FB"/>
    <w:rsid w:val="00B67679"/>
    <w:rsid w:val="00B67934"/>
    <w:rsid w:val="00B67D6B"/>
    <w:rsid w:val="00B70443"/>
    <w:rsid w:val="00B7064D"/>
    <w:rsid w:val="00B7369B"/>
    <w:rsid w:val="00B74C25"/>
    <w:rsid w:val="00B763A6"/>
    <w:rsid w:val="00B76E82"/>
    <w:rsid w:val="00B77C83"/>
    <w:rsid w:val="00B81134"/>
    <w:rsid w:val="00B81445"/>
    <w:rsid w:val="00B81EA3"/>
    <w:rsid w:val="00B83389"/>
    <w:rsid w:val="00B837DE"/>
    <w:rsid w:val="00B8490E"/>
    <w:rsid w:val="00B85122"/>
    <w:rsid w:val="00B856DC"/>
    <w:rsid w:val="00B87C7B"/>
    <w:rsid w:val="00B900CF"/>
    <w:rsid w:val="00B90EF8"/>
    <w:rsid w:val="00B931EF"/>
    <w:rsid w:val="00B94248"/>
    <w:rsid w:val="00B94B25"/>
    <w:rsid w:val="00B9773F"/>
    <w:rsid w:val="00BA09E1"/>
    <w:rsid w:val="00BA0C91"/>
    <w:rsid w:val="00BA1663"/>
    <w:rsid w:val="00BA1E71"/>
    <w:rsid w:val="00BA2187"/>
    <w:rsid w:val="00BA2E39"/>
    <w:rsid w:val="00BA3134"/>
    <w:rsid w:val="00BA443F"/>
    <w:rsid w:val="00BA7019"/>
    <w:rsid w:val="00BA7A7C"/>
    <w:rsid w:val="00BB26C4"/>
    <w:rsid w:val="00BB2D9E"/>
    <w:rsid w:val="00BB3099"/>
    <w:rsid w:val="00BB3F32"/>
    <w:rsid w:val="00BB4058"/>
    <w:rsid w:val="00BB4BB4"/>
    <w:rsid w:val="00BC00F8"/>
    <w:rsid w:val="00BC12E2"/>
    <w:rsid w:val="00BC36B3"/>
    <w:rsid w:val="00BC4B57"/>
    <w:rsid w:val="00BC72A5"/>
    <w:rsid w:val="00BC7A39"/>
    <w:rsid w:val="00BD0AF4"/>
    <w:rsid w:val="00BD17B2"/>
    <w:rsid w:val="00BD1D67"/>
    <w:rsid w:val="00BD1F19"/>
    <w:rsid w:val="00BD4477"/>
    <w:rsid w:val="00BD54CF"/>
    <w:rsid w:val="00BD6F87"/>
    <w:rsid w:val="00BE2725"/>
    <w:rsid w:val="00BE2AE9"/>
    <w:rsid w:val="00BE45B8"/>
    <w:rsid w:val="00BE6A61"/>
    <w:rsid w:val="00BE6CA8"/>
    <w:rsid w:val="00BF0D1E"/>
    <w:rsid w:val="00BF127D"/>
    <w:rsid w:val="00BF48C9"/>
    <w:rsid w:val="00BF4C3A"/>
    <w:rsid w:val="00BF6918"/>
    <w:rsid w:val="00BF7AEB"/>
    <w:rsid w:val="00C001BC"/>
    <w:rsid w:val="00C05334"/>
    <w:rsid w:val="00C06975"/>
    <w:rsid w:val="00C10A3C"/>
    <w:rsid w:val="00C10CE6"/>
    <w:rsid w:val="00C126E6"/>
    <w:rsid w:val="00C12EB6"/>
    <w:rsid w:val="00C13CA1"/>
    <w:rsid w:val="00C16DE3"/>
    <w:rsid w:val="00C216D3"/>
    <w:rsid w:val="00C236A0"/>
    <w:rsid w:val="00C23CFD"/>
    <w:rsid w:val="00C30344"/>
    <w:rsid w:val="00C30A9E"/>
    <w:rsid w:val="00C328E1"/>
    <w:rsid w:val="00C32F5A"/>
    <w:rsid w:val="00C3461D"/>
    <w:rsid w:val="00C35626"/>
    <w:rsid w:val="00C35BB1"/>
    <w:rsid w:val="00C3752D"/>
    <w:rsid w:val="00C42052"/>
    <w:rsid w:val="00C42478"/>
    <w:rsid w:val="00C43C11"/>
    <w:rsid w:val="00C45429"/>
    <w:rsid w:val="00C45FF5"/>
    <w:rsid w:val="00C47082"/>
    <w:rsid w:val="00C4788F"/>
    <w:rsid w:val="00C51043"/>
    <w:rsid w:val="00C51F97"/>
    <w:rsid w:val="00C533FD"/>
    <w:rsid w:val="00C5370A"/>
    <w:rsid w:val="00C55B70"/>
    <w:rsid w:val="00C56961"/>
    <w:rsid w:val="00C64AD7"/>
    <w:rsid w:val="00C65554"/>
    <w:rsid w:val="00C67599"/>
    <w:rsid w:val="00C709FC"/>
    <w:rsid w:val="00C71050"/>
    <w:rsid w:val="00C71838"/>
    <w:rsid w:val="00C727E6"/>
    <w:rsid w:val="00C73276"/>
    <w:rsid w:val="00C7343D"/>
    <w:rsid w:val="00C736EC"/>
    <w:rsid w:val="00C73EAB"/>
    <w:rsid w:val="00C742D2"/>
    <w:rsid w:val="00C74955"/>
    <w:rsid w:val="00C74B7B"/>
    <w:rsid w:val="00C75B02"/>
    <w:rsid w:val="00C7710D"/>
    <w:rsid w:val="00C77AC0"/>
    <w:rsid w:val="00C80B9B"/>
    <w:rsid w:val="00C810C0"/>
    <w:rsid w:val="00C81391"/>
    <w:rsid w:val="00C8158A"/>
    <w:rsid w:val="00C81651"/>
    <w:rsid w:val="00C8197B"/>
    <w:rsid w:val="00C82B7D"/>
    <w:rsid w:val="00C8425B"/>
    <w:rsid w:val="00C85980"/>
    <w:rsid w:val="00C86EB1"/>
    <w:rsid w:val="00C900A6"/>
    <w:rsid w:val="00C9466F"/>
    <w:rsid w:val="00C94FD0"/>
    <w:rsid w:val="00C95137"/>
    <w:rsid w:val="00C956EA"/>
    <w:rsid w:val="00C96807"/>
    <w:rsid w:val="00CA12F7"/>
    <w:rsid w:val="00CA227B"/>
    <w:rsid w:val="00CA2C67"/>
    <w:rsid w:val="00CA2D78"/>
    <w:rsid w:val="00CA5F36"/>
    <w:rsid w:val="00CA67CC"/>
    <w:rsid w:val="00CA7609"/>
    <w:rsid w:val="00CB2505"/>
    <w:rsid w:val="00CB40CC"/>
    <w:rsid w:val="00CB4213"/>
    <w:rsid w:val="00CB5DDA"/>
    <w:rsid w:val="00CC1121"/>
    <w:rsid w:val="00CC26EC"/>
    <w:rsid w:val="00CC3362"/>
    <w:rsid w:val="00CC4773"/>
    <w:rsid w:val="00CC61C4"/>
    <w:rsid w:val="00CD117F"/>
    <w:rsid w:val="00CD1898"/>
    <w:rsid w:val="00CD32F4"/>
    <w:rsid w:val="00CD38EC"/>
    <w:rsid w:val="00CD5B3F"/>
    <w:rsid w:val="00CE0CBF"/>
    <w:rsid w:val="00CE1323"/>
    <w:rsid w:val="00CE2AC9"/>
    <w:rsid w:val="00CE45AB"/>
    <w:rsid w:val="00CF1C95"/>
    <w:rsid w:val="00CF1CE8"/>
    <w:rsid w:val="00CF2275"/>
    <w:rsid w:val="00CF2E70"/>
    <w:rsid w:val="00CF4CD3"/>
    <w:rsid w:val="00CF5CA4"/>
    <w:rsid w:val="00CF5DE8"/>
    <w:rsid w:val="00CF6163"/>
    <w:rsid w:val="00CF65C7"/>
    <w:rsid w:val="00CF70BA"/>
    <w:rsid w:val="00D00DC7"/>
    <w:rsid w:val="00D026EB"/>
    <w:rsid w:val="00D026EE"/>
    <w:rsid w:val="00D0326F"/>
    <w:rsid w:val="00D04BA2"/>
    <w:rsid w:val="00D0500E"/>
    <w:rsid w:val="00D05176"/>
    <w:rsid w:val="00D133E8"/>
    <w:rsid w:val="00D153EF"/>
    <w:rsid w:val="00D15D55"/>
    <w:rsid w:val="00D17D88"/>
    <w:rsid w:val="00D2009A"/>
    <w:rsid w:val="00D22E94"/>
    <w:rsid w:val="00D23D58"/>
    <w:rsid w:val="00D2496B"/>
    <w:rsid w:val="00D25AEE"/>
    <w:rsid w:val="00D273E3"/>
    <w:rsid w:val="00D305CA"/>
    <w:rsid w:val="00D31502"/>
    <w:rsid w:val="00D329C7"/>
    <w:rsid w:val="00D32E97"/>
    <w:rsid w:val="00D331AC"/>
    <w:rsid w:val="00D3524A"/>
    <w:rsid w:val="00D367B9"/>
    <w:rsid w:val="00D37FC7"/>
    <w:rsid w:val="00D41BD0"/>
    <w:rsid w:val="00D42AB2"/>
    <w:rsid w:val="00D43A6F"/>
    <w:rsid w:val="00D51383"/>
    <w:rsid w:val="00D554EA"/>
    <w:rsid w:val="00D55B37"/>
    <w:rsid w:val="00D568E6"/>
    <w:rsid w:val="00D56C13"/>
    <w:rsid w:val="00D61636"/>
    <w:rsid w:val="00D63226"/>
    <w:rsid w:val="00D63C84"/>
    <w:rsid w:val="00D63EDA"/>
    <w:rsid w:val="00D63F67"/>
    <w:rsid w:val="00D6593D"/>
    <w:rsid w:val="00D674D1"/>
    <w:rsid w:val="00D679F0"/>
    <w:rsid w:val="00D74A5B"/>
    <w:rsid w:val="00D74AC8"/>
    <w:rsid w:val="00D75324"/>
    <w:rsid w:val="00D77210"/>
    <w:rsid w:val="00D77BA2"/>
    <w:rsid w:val="00D834A4"/>
    <w:rsid w:val="00D86BD0"/>
    <w:rsid w:val="00D90A82"/>
    <w:rsid w:val="00D91F09"/>
    <w:rsid w:val="00D9376B"/>
    <w:rsid w:val="00D93AFB"/>
    <w:rsid w:val="00D93D9B"/>
    <w:rsid w:val="00D95C08"/>
    <w:rsid w:val="00D96A4F"/>
    <w:rsid w:val="00DA121C"/>
    <w:rsid w:val="00DA1808"/>
    <w:rsid w:val="00DA3DA9"/>
    <w:rsid w:val="00DA5A62"/>
    <w:rsid w:val="00DA617C"/>
    <w:rsid w:val="00DB1681"/>
    <w:rsid w:val="00DB37E8"/>
    <w:rsid w:val="00DB4239"/>
    <w:rsid w:val="00DB46F2"/>
    <w:rsid w:val="00DB4B79"/>
    <w:rsid w:val="00DB7784"/>
    <w:rsid w:val="00DB7CD3"/>
    <w:rsid w:val="00DC1D2E"/>
    <w:rsid w:val="00DC2B89"/>
    <w:rsid w:val="00DC3249"/>
    <w:rsid w:val="00DC3F81"/>
    <w:rsid w:val="00DC5527"/>
    <w:rsid w:val="00DC59A4"/>
    <w:rsid w:val="00DC63BA"/>
    <w:rsid w:val="00DC7E88"/>
    <w:rsid w:val="00DD0EC9"/>
    <w:rsid w:val="00DD477D"/>
    <w:rsid w:val="00DD5D3B"/>
    <w:rsid w:val="00DD6077"/>
    <w:rsid w:val="00DD6BA9"/>
    <w:rsid w:val="00DD7C0B"/>
    <w:rsid w:val="00DE32F8"/>
    <w:rsid w:val="00DE41B9"/>
    <w:rsid w:val="00DE48D4"/>
    <w:rsid w:val="00DE580A"/>
    <w:rsid w:val="00DE6445"/>
    <w:rsid w:val="00DE6F7E"/>
    <w:rsid w:val="00DF2EAD"/>
    <w:rsid w:val="00DF3DA6"/>
    <w:rsid w:val="00DF3EDE"/>
    <w:rsid w:val="00DF7C01"/>
    <w:rsid w:val="00E011C2"/>
    <w:rsid w:val="00E06AC5"/>
    <w:rsid w:val="00E07A1F"/>
    <w:rsid w:val="00E104B8"/>
    <w:rsid w:val="00E114F5"/>
    <w:rsid w:val="00E120FC"/>
    <w:rsid w:val="00E12F16"/>
    <w:rsid w:val="00E133A1"/>
    <w:rsid w:val="00E153C6"/>
    <w:rsid w:val="00E15918"/>
    <w:rsid w:val="00E15E2F"/>
    <w:rsid w:val="00E16515"/>
    <w:rsid w:val="00E24504"/>
    <w:rsid w:val="00E247DF"/>
    <w:rsid w:val="00E26E9B"/>
    <w:rsid w:val="00E270EA"/>
    <w:rsid w:val="00E305A3"/>
    <w:rsid w:val="00E30667"/>
    <w:rsid w:val="00E30D68"/>
    <w:rsid w:val="00E30DA7"/>
    <w:rsid w:val="00E33141"/>
    <w:rsid w:val="00E33B5E"/>
    <w:rsid w:val="00E3516B"/>
    <w:rsid w:val="00E35623"/>
    <w:rsid w:val="00E36A7A"/>
    <w:rsid w:val="00E36DBC"/>
    <w:rsid w:val="00E3742D"/>
    <w:rsid w:val="00E423EC"/>
    <w:rsid w:val="00E47711"/>
    <w:rsid w:val="00E50A71"/>
    <w:rsid w:val="00E52FEB"/>
    <w:rsid w:val="00E534A4"/>
    <w:rsid w:val="00E54499"/>
    <w:rsid w:val="00E544F3"/>
    <w:rsid w:val="00E562B0"/>
    <w:rsid w:val="00E5634C"/>
    <w:rsid w:val="00E6025D"/>
    <w:rsid w:val="00E60458"/>
    <w:rsid w:val="00E6098E"/>
    <w:rsid w:val="00E6191A"/>
    <w:rsid w:val="00E65BAC"/>
    <w:rsid w:val="00E7089C"/>
    <w:rsid w:val="00E71613"/>
    <w:rsid w:val="00E71C8A"/>
    <w:rsid w:val="00E7298E"/>
    <w:rsid w:val="00E73FB6"/>
    <w:rsid w:val="00E74904"/>
    <w:rsid w:val="00E74FC6"/>
    <w:rsid w:val="00E813DC"/>
    <w:rsid w:val="00E81EF2"/>
    <w:rsid w:val="00E82129"/>
    <w:rsid w:val="00E826F4"/>
    <w:rsid w:val="00E8304A"/>
    <w:rsid w:val="00E832C6"/>
    <w:rsid w:val="00E8570A"/>
    <w:rsid w:val="00E85814"/>
    <w:rsid w:val="00E87FAE"/>
    <w:rsid w:val="00E902E3"/>
    <w:rsid w:val="00E90BAF"/>
    <w:rsid w:val="00E94C69"/>
    <w:rsid w:val="00E95108"/>
    <w:rsid w:val="00E95696"/>
    <w:rsid w:val="00E95BA6"/>
    <w:rsid w:val="00E96DEA"/>
    <w:rsid w:val="00EA165B"/>
    <w:rsid w:val="00EA16A3"/>
    <w:rsid w:val="00EA2FFA"/>
    <w:rsid w:val="00EA4C8C"/>
    <w:rsid w:val="00EA718A"/>
    <w:rsid w:val="00EC1B0B"/>
    <w:rsid w:val="00EC3710"/>
    <w:rsid w:val="00EC3ECD"/>
    <w:rsid w:val="00EC55F4"/>
    <w:rsid w:val="00ED0D23"/>
    <w:rsid w:val="00ED1046"/>
    <w:rsid w:val="00ED13D3"/>
    <w:rsid w:val="00ED20B7"/>
    <w:rsid w:val="00ED3C73"/>
    <w:rsid w:val="00ED4460"/>
    <w:rsid w:val="00ED6F8A"/>
    <w:rsid w:val="00EE2216"/>
    <w:rsid w:val="00EE3188"/>
    <w:rsid w:val="00EE47EC"/>
    <w:rsid w:val="00EF248F"/>
    <w:rsid w:val="00EF44A3"/>
    <w:rsid w:val="00EF66C2"/>
    <w:rsid w:val="00EF6A35"/>
    <w:rsid w:val="00F00F94"/>
    <w:rsid w:val="00F06240"/>
    <w:rsid w:val="00F10245"/>
    <w:rsid w:val="00F139DA"/>
    <w:rsid w:val="00F13CF0"/>
    <w:rsid w:val="00F16173"/>
    <w:rsid w:val="00F163D5"/>
    <w:rsid w:val="00F16EC6"/>
    <w:rsid w:val="00F172F8"/>
    <w:rsid w:val="00F20B57"/>
    <w:rsid w:val="00F22EBB"/>
    <w:rsid w:val="00F23445"/>
    <w:rsid w:val="00F25D68"/>
    <w:rsid w:val="00F25FAE"/>
    <w:rsid w:val="00F27C1A"/>
    <w:rsid w:val="00F27E55"/>
    <w:rsid w:val="00F30077"/>
    <w:rsid w:val="00F30334"/>
    <w:rsid w:val="00F31D65"/>
    <w:rsid w:val="00F33399"/>
    <w:rsid w:val="00F34108"/>
    <w:rsid w:val="00F34757"/>
    <w:rsid w:val="00F36093"/>
    <w:rsid w:val="00F36309"/>
    <w:rsid w:val="00F44281"/>
    <w:rsid w:val="00F46EAC"/>
    <w:rsid w:val="00F540D7"/>
    <w:rsid w:val="00F54D35"/>
    <w:rsid w:val="00F54EA2"/>
    <w:rsid w:val="00F563D9"/>
    <w:rsid w:val="00F57732"/>
    <w:rsid w:val="00F60FD1"/>
    <w:rsid w:val="00F618FE"/>
    <w:rsid w:val="00F6399E"/>
    <w:rsid w:val="00F644F3"/>
    <w:rsid w:val="00F6597C"/>
    <w:rsid w:val="00F67EE0"/>
    <w:rsid w:val="00F70193"/>
    <w:rsid w:val="00F706E0"/>
    <w:rsid w:val="00F71A53"/>
    <w:rsid w:val="00F71BB8"/>
    <w:rsid w:val="00F723F1"/>
    <w:rsid w:val="00F73129"/>
    <w:rsid w:val="00F77EF5"/>
    <w:rsid w:val="00F81B6B"/>
    <w:rsid w:val="00F83196"/>
    <w:rsid w:val="00F83818"/>
    <w:rsid w:val="00F842B7"/>
    <w:rsid w:val="00F857DC"/>
    <w:rsid w:val="00F85D71"/>
    <w:rsid w:val="00F86EF4"/>
    <w:rsid w:val="00F8731C"/>
    <w:rsid w:val="00F90B39"/>
    <w:rsid w:val="00F94C02"/>
    <w:rsid w:val="00F95739"/>
    <w:rsid w:val="00F95C4C"/>
    <w:rsid w:val="00FA41EC"/>
    <w:rsid w:val="00FA4D1F"/>
    <w:rsid w:val="00FA5693"/>
    <w:rsid w:val="00FA6405"/>
    <w:rsid w:val="00FB371C"/>
    <w:rsid w:val="00FB4229"/>
    <w:rsid w:val="00FB54C5"/>
    <w:rsid w:val="00FB6CD0"/>
    <w:rsid w:val="00FB7622"/>
    <w:rsid w:val="00FC13A3"/>
    <w:rsid w:val="00FC570B"/>
    <w:rsid w:val="00FC5C7D"/>
    <w:rsid w:val="00FC5D1E"/>
    <w:rsid w:val="00FC5E32"/>
    <w:rsid w:val="00FD1406"/>
    <w:rsid w:val="00FD446D"/>
    <w:rsid w:val="00FD5A57"/>
    <w:rsid w:val="00FE0E49"/>
    <w:rsid w:val="00FE37A1"/>
    <w:rsid w:val="00FE573B"/>
    <w:rsid w:val="00FE7800"/>
    <w:rsid w:val="00FF02E9"/>
    <w:rsid w:val="00FF1CCD"/>
    <w:rsid w:val="00FF338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iPriority="9" w:unhideWhenUsed="0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99"/>
    <w:lsdException w:name="footer" w:uiPriority="99"/>
    <w:lsdException w:name="caption" w:uiPriority="35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Default Paragraph Font" w:uiPriority="1"/>
    <w:lsdException w:name="Subtitle" w:semiHidden="0" w:uiPriority="11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iPriority="22" w:unhideWhenUsed="0" w:qFormat="1"/>
    <w:lsdException w:name="Emphasis" w:semiHidden="0" w:uiPriority="20" w:unhideWhenUsed="0" w:qFormat="1"/>
    <w:lsdException w:name="Normal (Web)" w:uiPriority="99"/>
    <w:lsdException w:name="HTML Code" w:uiPriority="99"/>
    <w:lsdException w:name="HTML Preformatted" w:uiPriority="99"/>
    <w:lsdException w:name="No List" w:uiPriority="99"/>
    <w:lsdException w:name="Balloon Text" w:uiPriority="99"/>
    <w:lsdException w:name="Table Grid" w:semiHidden="0" w:uiPriority="59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rsid w:val="00F8731C"/>
    <w:rPr>
      <w:sz w:val="24"/>
      <w:szCs w:val="24"/>
      <w:lang w:eastAsia="en-US"/>
    </w:rPr>
  </w:style>
  <w:style w:type="paragraph" w:styleId="1">
    <w:name w:val="heading 1"/>
    <w:basedOn w:val="a1"/>
    <w:next w:val="a1"/>
    <w:link w:val="10"/>
    <w:uiPriority w:val="9"/>
    <w:qFormat/>
    <w:rsid w:val="00C96807"/>
    <w:pPr>
      <w:keepNext/>
      <w:spacing w:before="240" w:after="60"/>
      <w:outlineLvl w:val="0"/>
    </w:pPr>
    <w:rPr>
      <w:rFonts w:ascii="Cambria" w:hAnsi="Cambria"/>
      <w:b/>
      <w:bCs/>
      <w:kern w:val="32"/>
      <w:sz w:val="32"/>
      <w:szCs w:val="32"/>
    </w:rPr>
  </w:style>
  <w:style w:type="paragraph" w:styleId="21">
    <w:name w:val="heading 2"/>
    <w:basedOn w:val="a1"/>
    <w:next w:val="a1"/>
    <w:link w:val="22"/>
    <w:uiPriority w:val="9"/>
    <w:unhideWhenUsed/>
    <w:qFormat/>
    <w:rsid w:val="004B38C2"/>
    <w:pPr>
      <w:keepNext/>
      <w:spacing w:before="240" w:after="60"/>
      <w:jc w:val="center"/>
      <w:outlineLvl w:val="1"/>
    </w:pPr>
    <w:rPr>
      <w:b/>
      <w:bCs/>
      <w:iCs/>
      <w:sz w:val="28"/>
      <w:szCs w:val="28"/>
    </w:rPr>
  </w:style>
  <w:style w:type="paragraph" w:styleId="31">
    <w:name w:val="heading 3"/>
    <w:basedOn w:val="a1"/>
    <w:next w:val="a1"/>
    <w:link w:val="32"/>
    <w:unhideWhenUsed/>
    <w:qFormat/>
    <w:rsid w:val="00C96807"/>
    <w:pPr>
      <w:keepNext/>
      <w:spacing w:before="240" w:after="60"/>
      <w:outlineLvl w:val="2"/>
    </w:pPr>
    <w:rPr>
      <w:rFonts w:ascii="Cambria" w:hAnsi="Cambria"/>
      <w:b/>
      <w:bCs/>
      <w:sz w:val="26"/>
      <w:szCs w:val="26"/>
    </w:rPr>
  </w:style>
  <w:style w:type="paragraph" w:styleId="41">
    <w:name w:val="heading 4"/>
    <w:basedOn w:val="a1"/>
    <w:next w:val="a1"/>
    <w:link w:val="42"/>
    <w:unhideWhenUsed/>
    <w:qFormat/>
    <w:rsid w:val="00C96807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51">
    <w:name w:val="heading 5"/>
    <w:basedOn w:val="a1"/>
    <w:next w:val="a1"/>
    <w:link w:val="52"/>
    <w:unhideWhenUsed/>
    <w:rsid w:val="00C96807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1"/>
    <w:next w:val="a1"/>
    <w:link w:val="60"/>
    <w:uiPriority w:val="9"/>
    <w:unhideWhenUsed/>
    <w:qFormat/>
    <w:rsid w:val="00C96807"/>
    <w:p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1"/>
    <w:next w:val="a1"/>
    <w:link w:val="70"/>
    <w:unhideWhenUsed/>
    <w:rsid w:val="00C96807"/>
    <w:pPr>
      <w:spacing w:before="240" w:after="60"/>
      <w:outlineLvl w:val="6"/>
    </w:pPr>
  </w:style>
  <w:style w:type="paragraph" w:styleId="8">
    <w:name w:val="heading 8"/>
    <w:basedOn w:val="a1"/>
    <w:next w:val="a1"/>
    <w:link w:val="80"/>
    <w:unhideWhenUsed/>
    <w:rsid w:val="00C96807"/>
    <w:pPr>
      <w:spacing w:before="240" w:after="60"/>
      <w:outlineLvl w:val="7"/>
    </w:pPr>
    <w:rPr>
      <w:i/>
      <w:iCs/>
    </w:rPr>
  </w:style>
  <w:style w:type="paragraph" w:styleId="9">
    <w:name w:val="heading 9"/>
    <w:basedOn w:val="a1"/>
    <w:next w:val="a1"/>
    <w:link w:val="90"/>
    <w:unhideWhenUsed/>
    <w:rsid w:val="00C96807"/>
    <w:pPr>
      <w:spacing w:before="240" w:after="60"/>
      <w:outlineLvl w:val="8"/>
    </w:pPr>
    <w:rPr>
      <w:rFonts w:ascii="Cambria" w:hAnsi="Cambria"/>
      <w:sz w:val="22"/>
      <w:szCs w:val="22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a6"/>
    <w:uiPriority w:val="99"/>
    <w:unhideWhenUsed/>
    <w:rsid w:val="00C96807"/>
    <w:pPr>
      <w:tabs>
        <w:tab w:val="center" w:pos="4677"/>
        <w:tab w:val="right" w:pos="9355"/>
      </w:tabs>
    </w:pPr>
  </w:style>
  <w:style w:type="paragraph" w:styleId="a7">
    <w:name w:val="footer"/>
    <w:basedOn w:val="a1"/>
    <w:link w:val="a8"/>
    <w:uiPriority w:val="99"/>
    <w:unhideWhenUsed/>
    <w:rsid w:val="00CF2275"/>
    <w:pPr>
      <w:tabs>
        <w:tab w:val="center" w:pos="4677"/>
        <w:tab w:val="right" w:pos="9355"/>
      </w:tabs>
      <w:jc w:val="center"/>
    </w:pPr>
    <w:rPr>
      <w:rFonts w:ascii="Arial" w:hAnsi="Arial"/>
    </w:rPr>
  </w:style>
  <w:style w:type="paragraph" w:styleId="53">
    <w:name w:val="toc 5"/>
    <w:basedOn w:val="a1"/>
    <w:next w:val="a1"/>
    <w:autoRedefine/>
    <w:uiPriority w:val="39"/>
    <w:rsid w:val="00F23445"/>
    <w:pPr>
      <w:tabs>
        <w:tab w:val="right" w:leader="dot" w:pos="9923"/>
      </w:tabs>
      <w:ind w:firstLine="1134"/>
    </w:pPr>
  </w:style>
  <w:style w:type="character" w:styleId="a9">
    <w:name w:val="page number"/>
    <w:basedOn w:val="a2"/>
    <w:semiHidden/>
    <w:rsid w:val="00C96807"/>
  </w:style>
  <w:style w:type="character" w:customStyle="1" w:styleId="10">
    <w:name w:val="Заголовок 1 Знак"/>
    <w:link w:val="1"/>
    <w:uiPriority w:val="9"/>
    <w:rsid w:val="00C96807"/>
    <w:rPr>
      <w:rFonts w:ascii="Cambria" w:hAnsi="Cambria"/>
      <w:b/>
      <w:bCs/>
      <w:kern w:val="32"/>
      <w:sz w:val="32"/>
      <w:szCs w:val="32"/>
      <w:lang w:eastAsia="en-US"/>
    </w:rPr>
  </w:style>
  <w:style w:type="paragraph" w:styleId="aa">
    <w:name w:val="Normal Indent"/>
    <w:basedOn w:val="a1"/>
    <w:semiHidden/>
    <w:rsid w:val="00C96807"/>
    <w:pPr>
      <w:ind w:left="708"/>
    </w:pPr>
  </w:style>
  <w:style w:type="paragraph" w:styleId="a0">
    <w:name w:val="List Bullet"/>
    <w:basedOn w:val="a1"/>
    <w:autoRedefine/>
    <w:semiHidden/>
    <w:rsid w:val="00C96807"/>
    <w:pPr>
      <w:numPr>
        <w:numId w:val="3"/>
      </w:numPr>
      <w:tabs>
        <w:tab w:val="clear" w:pos="360"/>
        <w:tab w:val="num" w:pos="-360"/>
      </w:tabs>
    </w:pPr>
  </w:style>
  <w:style w:type="character" w:customStyle="1" w:styleId="ab">
    <w:name w:val="Основной текст с отступом Знак"/>
    <w:link w:val="ac"/>
    <w:semiHidden/>
    <w:rsid w:val="007330D5"/>
    <w:rPr>
      <w:sz w:val="24"/>
      <w:szCs w:val="24"/>
      <w:lang w:eastAsia="en-US"/>
    </w:rPr>
  </w:style>
  <w:style w:type="character" w:customStyle="1" w:styleId="a6">
    <w:name w:val="Верхний колонтитул Знак"/>
    <w:link w:val="a5"/>
    <w:uiPriority w:val="99"/>
    <w:rsid w:val="00C96807"/>
    <w:rPr>
      <w:sz w:val="24"/>
      <w:szCs w:val="24"/>
      <w:lang w:eastAsia="en-US"/>
    </w:rPr>
  </w:style>
  <w:style w:type="character" w:customStyle="1" w:styleId="ad">
    <w:name w:val="Основной текст Знак"/>
    <w:link w:val="ae"/>
    <w:rsid w:val="007330D5"/>
    <w:rPr>
      <w:sz w:val="24"/>
      <w:szCs w:val="24"/>
      <w:lang w:eastAsia="en-US"/>
    </w:rPr>
  </w:style>
  <w:style w:type="character" w:styleId="af">
    <w:name w:val="Hyperlink"/>
    <w:uiPriority w:val="99"/>
    <w:unhideWhenUsed/>
    <w:rsid w:val="00C96807"/>
    <w:rPr>
      <w:color w:val="0000FF"/>
      <w:u w:val="single"/>
    </w:rPr>
  </w:style>
  <w:style w:type="paragraph" w:styleId="af0">
    <w:name w:val="Date"/>
    <w:basedOn w:val="a1"/>
    <w:next w:val="a1"/>
    <w:semiHidden/>
    <w:rsid w:val="00C96807"/>
  </w:style>
  <w:style w:type="paragraph" w:styleId="af1">
    <w:name w:val="Note Heading"/>
    <w:basedOn w:val="a1"/>
    <w:next w:val="a1"/>
    <w:semiHidden/>
    <w:rsid w:val="00C96807"/>
  </w:style>
  <w:style w:type="character" w:styleId="HTML">
    <w:name w:val="HTML Keyboard"/>
    <w:semiHidden/>
    <w:rsid w:val="00C96807"/>
    <w:rPr>
      <w:rFonts w:ascii="Courier New" w:hAnsi="Courier New" w:cs="Courier New"/>
      <w:sz w:val="20"/>
      <w:szCs w:val="20"/>
    </w:rPr>
  </w:style>
  <w:style w:type="character" w:styleId="HTML0">
    <w:name w:val="HTML Code"/>
    <w:uiPriority w:val="99"/>
    <w:semiHidden/>
    <w:rsid w:val="00C96807"/>
    <w:rPr>
      <w:rFonts w:ascii="Courier New" w:hAnsi="Courier New" w:cs="Courier New"/>
      <w:sz w:val="20"/>
      <w:szCs w:val="20"/>
    </w:rPr>
  </w:style>
  <w:style w:type="paragraph" w:styleId="ae">
    <w:name w:val="Body Text"/>
    <w:basedOn w:val="a1"/>
    <w:link w:val="ad"/>
    <w:rsid w:val="00C96807"/>
    <w:pPr>
      <w:spacing w:after="120"/>
    </w:pPr>
  </w:style>
  <w:style w:type="paragraph" w:styleId="ac">
    <w:name w:val="Body Text Indent"/>
    <w:basedOn w:val="a1"/>
    <w:link w:val="ab"/>
    <w:semiHidden/>
    <w:rsid w:val="00C96807"/>
    <w:pPr>
      <w:spacing w:after="120"/>
      <w:ind w:left="283"/>
    </w:pPr>
  </w:style>
  <w:style w:type="paragraph" w:styleId="20">
    <w:name w:val="List Bullet 2"/>
    <w:basedOn w:val="a1"/>
    <w:semiHidden/>
    <w:rsid w:val="00C96807"/>
    <w:pPr>
      <w:numPr>
        <w:numId w:val="4"/>
      </w:numPr>
    </w:pPr>
  </w:style>
  <w:style w:type="paragraph" w:styleId="30">
    <w:name w:val="List Bullet 3"/>
    <w:basedOn w:val="a1"/>
    <w:semiHidden/>
    <w:rsid w:val="00C96807"/>
    <w:pPr>
      <w:numPr>
        <w:numId w:val="5"/>
      </w:numPr>
    </w:pPr>
  </w:style>
  <w:style w:type="paragraph" w:styleId="40">
    <w:name w:val="List Bullet 4"/>
    <w:basedOn w:val="a1"/>
    <w:semiHidden/>
    <w:rsid w:val="00C96807"/>
    <w:pPr>
      <w:numPr>
        <w:numId w:val="6"/>
      </w:numPr>
    </w:pPr>
  </w:style>
  <w:style w:type="paragraph" w:styleId="50">
    <w:name w:val="List Bullet 5"/>
    <w:basedOn w:val="a1"/>
    <w:semiHidden/>
    <w:rsid w:val="00C96807"/>
    <w:pPr>
      <w:numPr>
        <w:numId w:val="7"/>
      </w:numPr>
    </w:pPr>
  </w:style>
  <w:style w:type="paragraph" w:styleId="af2">
    <w:name w:val="Title"/>
    <w:basedOn w:val="a1"/>
    <w:next w:val="a1"/>
    <w:link w:val="af3"/>
    <w:rsid w:val="00C96807"/>
    <w:pPr>
      <w:spacing w:before="240" w:after="60"/>
      <w:jc w:val="center"/>
      <w:outlineLvl w:val="0"/>
    </w:pPr>
    <w:rPr>
      <w:rFonts w:ascii="Cambria" w:hAnsi="Cambria"/>
      <w:b/>
      <w:bCs/>
      <w:kern w:val="28"/>
      <w:sz w:val="32"/>
      <w:szCs w:val="32"/>
    </w:rPr>
  </w:style>
  <w:style w:type="character" w:styleId="af4">
    <w:name w:val="line number"/>
    <w:basedOn w:val="a2"/>
    <w:semiHidden/>
    <w:rsid w:val="00C96807"/>
  </w:style>
  <w:style w:type="paragraph" w:styleId="a">
    <w:name w:val="List Number"/>
    <w:basedOn w:val="a1"/>
    <w:semiHidden/>
    <w:rsid w:val="00C96807"/>
    <w:pPr>
      <w:numPr>
        <w:numId w:val="8"/>
      </w:numPr>
    </w:pPr>
  </w:style>
  <w:style w:type="paragraph" w:styleId="2">
    <w:name w:val="List Number 2"/>
    <w:basedOn w:val="a1"/>
    <w:semiHidden/>
    <w:rsid w:val="00C96807"/>
    <w:pPr>
      <w:numPr>
        <w:numId w:val="9"/>
      </w:numPr>
    </w:pPr>
  </w:style>
  <w:style w:type="paragraph" w:styleId="3">
    <w:name w:val="List Number 3"/>
    <w:basedOn w:val="a1"/>
    <w:semiHidden/>
    <w:rsid w:val="00C96807"/>
    <w:pPr>
      <w:numPr>
        <w:numId w:val="10"/>
      </w:numPr>
    </w:pPr>
  </w:style>
  <w:style w:type="paragraph" w:styleId="4">
    <w:name w:val="List Number 4"/>
    <w:basedOn w:val="a1"/>
    <w:semiHidden/>
    <w:rsid w:val="00C96807"/>
    <w:pPr>
      <w:numPr>
        <w:numId w:val="11"/>
      </w:numPr>
    </w:pPr>
  </w:style>
  <w:style w:type="paragraph" w:styleId="5">
    <w:name w:val="List Number 5"/>
    <w:basedOn w:val="a1"/>
    <w:semiHidden/>
    <w:rsid w:val="00C96807"/>
    <w:pPr>
      <w:numPr>
        <w:numId w:val="12"/>
      </w:numPr>
    </w:pPr>
  </w:style>
  <w:style w:type="character" w:styleId="HTML1">
    <w:name w:val="HTML Sample"/>
    <w:semiHidden/>
    <w:rsid w:val="00C96807"/>
    <w:rPr>
      <w:rFonts w:ascii="Courier New" w:hAnsi="Courier New" w:cs="Courier New"/>
    </w:rPr>
  </w:style>
  <w:style w:type="paragraph" w:styleId="23">
    <w:name w:val="envelope return"/>
    <w:basedOn w:val="a1"/>
    <w:semiHidden/>
    <w:rsid w:val="00C96807"/>
    <w:rPr>
      <w:rFonts w:ascii="Arial" w:hAnsi="Arial" w:cs="Arial"/>
      <w:sz w:val="20"/>
      <w:szCs w:val="20"/>
      <w:lang w:eastAsia="ru-RU"/>
    </w:rPr>
  </w:style>
  <w:style w:type="paragraph" w:styleId="af5">
    <w:name w:val="Normal (Web)"/>
    <w:basedOn w:val="a1"/>
    <w:uiPriority w:val="99"/>
    <w:rsid w:val="00C96807"/>
  </w:style>
  <w:style w:type="character" w:styleId="HTML2">
    <w:name w:val="HTML Definition"/>
    <w:semiHidden/>
    <w:rsid w:val="00C96807"/>
    <w:rPr>
      <w:i/>
      <w:iCs/>
    </w:rPr>
  </w:style>
  <w:style w:type="paragraph" w:styleId="24">
    <w:name w:val="Body Text 2"/>
    <w:basedOn w:val="a1"/>
    <w:semiHidden/>
    <w:rsid w:val="00C96807"/>
    <w:pPr>
      <w:spacing w:after="120" w:line="480" w:lineRule="auto"/>
    </w:pPr>
  </w:style>
  <w:style w:type="paragraph" w:styleId="33">
    <w:name w:val="Body Text 3"/>
    <w:basedOn w:val="a1"/>
    <w:semiHidden/>
    <w:rsid w:val="00C96807"/>
    <w:pPr>
      <w:spacing w:after="120"/>
    </w:pPr>
    <w:rPr>
      <w:sz w:val="16"/>
      <w:szCs w:val="16"/>
    </w:rPr>
  </w:style>
  <w:style w:type="paragraph" w:styleId="25">
    <w:name w:val="Body Text Indent 2"/>
    <w:basedOn w:val="a1"/>
    <w:link w:val="26"/>
    <w:rsid w:val="00C96807"/>
    <w:pPr>
      <w:spacing w:after="120" w:line="480" w:lineRule="auto"/>
      <w:ind w:left="283"/>
    </w:pPr>
  </w:style>
  <w:style w:type="paragraph" w:styleId="34">
    <w:name w:val="Body Text Indent 3"/>
    <w:basedOn w:val="a1"/>
    <w:semiHidden/>
    <w:rsid w:val="00C96807"/>
    <w:pPr>
      <w:spacing w:after="120"/>
      <w:ind w:left="283"/>
    </w:pPr>
    <w:rPr>
      <w:sz w:val="16"/>
      <w:szCs w:val="16"/>
    </w:rPr>
  </w:style>
  <w:style w:type="character" w:styleId="HTML3">
    <w:name w:val="HTML Variable"/>
    <w:semiHidden/>
    <w:rsid w:val="00C96807"/>
    <w:rPr>
      <w:i/>
      <w:iCs/>
    </w:rPr>
  </w:style>
  <w:style w:type="character" w:styleId="HTML4">
    <w:name w:val="HTML Typewriter"/>
    <w:semiHidden/>
    <w:rsid w:val="00C96807"/>
    <w:rPr>
      <w:rFonts w:ascii="Courier New" w:hAnsi="Courier New" w:cs="Courier New"/>
      <w:sz w:val="20"/>
      <w:szCs w:val="20"/>
    </w:rPr>
  </w:style>
  <w:style w:type="paragraph" w:styleId="af6">
    <w:name w:val="Signature"/>
    <w:basedOn w:val="a1"/>
    <w:semiHidden/>
    <w:rsid w:val="00C96807"/>
    <w:pPr>
      <w:ind w:left="4252"/>
    </w:pPr>
  </w:style>
  <w:style w:type="paragraph" w:styleId="af7">
    <w:name w:val="List Continue"/>
    <w:basedOn w:val="a1"/>
    <w:semiHidden/>
    <w:rsid w:val="00C96807"/>
    <w:pPr>
      <w:spacing w:after="120"/>
      <w:ind w:left="283"/>
    </w:pPr>
  </w:style>
  <w:style w:type="paragraph" w:styleId="27">
    <w:name w:val="List Continue 2"/>
    <w:basedOn w:val="a1"/>
    <w:semiHidden/>
    <w:rsid w:val="00C96807"/>
    <w:pPr>
      <w:spacing w:after="120"/>
      <w:ind w:left="566"/>
    </w:pPr>
  </w:style>
  <w:style w:type="paragraph" w:styleId="35">
    <w:name w:val="List Continue 3"/>
    <w:basedOn w:val="a1"/>
    <w:semiHidden/>
    <w:rsid w:val="00C96807"/>
    <w:pPr>
      <w:spacing w:after="120"/>
      <w:ind w:left="849"/>
    </w:pPr>
  </w:style>
  <w:style w:type="paragraph" w:styleId="43">
    <w:name w:val="List Continue 4"/>
    <w:basedOn w:val="a1"/>
    <w:semiHidden/>
    <w:rsid w:val="00C96807"/>
    <w:pPr>
      <w:spacing w:after="120"/>
      <w:ind w:left="1132"/>
    </w:pPr>
  </w:style>
  <w:style w:type="paragraph" w:styleId="54">
    <w:name w:val="List Continue 5"/>
    <w:basedOn w:val="a1"/>
    <w:semiHidden/>
    <w:rsid w:val="00C96807"/>
    <w:pPr>
      <w:spacing w:after="120"/>
      <w:ind w:left="1415"/>
    </w:pPr>
  </w:style>
  <w:style w:type="character" w:styleId="af8">
    <w:name w:val="FollowedHyperlink"/>
    <w:semiHidden/>
    <w:rsid w:val="00C96807"/>
    <w:rPr>
      <w:color w:val="800080"/>
      <w:u w:val="single"/>
    </w:rPr>
  </w:style>
  <w:style w:type="paragraph" w:styleId="af9">
    <w:name w:val="Closing"/>
    <w:basedOn w:val="a1"/>
    <w:semiHidden/>
    <w:rsid w:val="00C96807"/>
    <w:pPr>
      <w:ind w:left="4252"/>
    </w:pPr>
  </w:style>
  <w:style w:type="paragraph" w:styleId="afa">
    <w:name w:val="List"/>
    <w:basedOn w:val="a1"/>
    <w:semiHidden/>
    <w:rsid w:val="00C96807"/>
    <w:pPr>
      <w:ind w:left="283" w:hanging="283"/>
    </w:pPr>
  </w:style>
  <w:style w:type="paragraph" w:styleId="28">
    <w:name w:val="List 2"/>
    <w:basedOn w:val="a1"/>
    <w:semiHidden/>
    <w:rsid w:val="00C96807"/>
    <w:pPr>
      <w:ind w:left="566" w:hanging="283"/>
    </w:pPr>
  </w:style>
  <w:style w:type="paragraph" w:styleId="36">
    <w:name w:val="List 3"/>
    <w:basedOn w:val="a1"/>
    <w:semiHidden/>
    <w:rsid w:val="00C96807"/>
    <w:pPr>
      <w:ind w:left="849" w:hanging="283"/>
    </w:pPr>
  </w:style>
  <w:style w:type="paragraph" w:styleId="44">
    <w:name w:val="List 4"/>
    <w:basedOn w:val="a1"/>
    <w:semiHidden/>
    <w:rsid w:val="00C96807"/>
    <w:pPr>
      <w:ind w:left="1132" w:hanging="283"/>
    </w:pPr>
  </w:style>
  <w:style w:type="paragraph" w:styleId="55">
    <w:name w:val="List 5"/>
    <w:basedOn w:val="a1"/>
    <w:semiHidden/>
    <w:rsid w:val="00C96807"/>
    <w:pPr>
      <w:ind w:left="1415" w:hanging="283"/>
    </w:pPr>
  </w:style>
  <w:style w:type="paragraph" w:styleId="HTML5">
    <w:name w:val="HTML Preformatted"/>
    <w:basedOn w:val="a1"/>
    <w:link w:val="HTML6"/>
    <w:uiPriority w:val="99"/>
    <w:rsid w:val="00C96807"/>
    <w:rPr>
      <w:rFonts w:ascii="Courier New" w:hAnsi="Courier New" w:cs="Courier New"/>
      <w:sz w:val="20"/>
      <w:szCs w:val="20"/>
    </w:rPr>
  </w:style>
  <w:style w:type="character" w:styleId="afb">
    <w:name w:val="Strong"/>
    <w:uiPriority w:val="22"/>
    <w:qFormat/>
    <w:rsid w:val="00C96807"/>
    <w:rPr>
      <w:b/>
      <w:bCs/>
    </w:rPr>
  </w:style>
  <w:style w:type="paragraph" w:styleId="afc">
    <w:name w:val="Plain Text"/>
    <w:basedOn w:val="a1"/>
    <w:semiHidden/>
    <w:rsid w:val="00C96807"/>
    <w:rPr>
      <w:rFonts w:ascii="Courier New" w:hAnsi="Courier New" w:cs="Courier New"/>
      <w:sz w:val="20"/>
      <w:szCs w:val="20"/>
    </w:rPr>
  </w:style>
  <w:style w:type="paragraph" w:styleId="afd">
    <w:name w:val="Block Text"/>
    <w:basedOn w:val="a1"/>
    <w:semiHidden/>
    <w:rsid w:val="00C96807"/>
    <w:pPr>
      <w:spacing w:after="120"/>
      <w:ind w:left="1440" w:right="1440"/>
    </w:pPr>
  </w:style>
  <w:style w:type="character" w:styleId="HTML7">
    <w:name w:val="HTML Cite"/>
    <w:semiHidden/>
    <w:rsid w:val="00C96807"/>
    <w:rPr>
      <w:i/>
      <w:iCs/>
    </w:rPr>
  </w:style>
  <w:style w:type="paragraph" w:styleId="afe">
    <w:name w:val="Message Header"/>
    <w:basedOn w:val="a1"/>
    <w:semiHidden/>
    <w:rsid w:val="00C96807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Arial" w:hAnsi="Arial" w:cs="Arial"/>
    </w:rPr>
  </w:style>
  <w:style w:type="paragraph" w:styleId="aff">
    <w:name w:val="E-mail Signature"/>
    <w:basedOn w:val="a1"/>
    <w:semiHidden/>
    <w:rsid w:val="00C96807"/>
  </w:style>
  <w:style w:type="character" w:styleId="aff0">
    <w:name w:val="annotation reference"/>
    <w:semiHidden/>
    <w:rsid w:val="00C96807"/>
    <w:rPr>
      <w:sz w:val="16"/>
      <w:szCs w:val="16"/>
    </w:rPr>
  </w:style>
  <w:style w:type="paragraph" w:styleId="aff1">
    <w:name w:val="annotation subject"/>
    <w:basedOn w:val="a1"/>
    <w:next w:val="a1"/>
    <w:semiHidden/>
    <w:rsid w:val="00C96807"/>
    <w:rPr>
      <w:b/>
      <w:bCs/>
      <w:sz w:val="20"/>
      <w:szCs w:val="20"/>
    </w:rPr>
  </w:style>
  <w:style w:type="paragraph" w:styleId="aff2">
    <w:name w:val="Balloon Text"/>
    <w:basedOn w:val="a1"/>
    <w:link w:val="aff3"/>
    <w:uiPriority w:val="99"/>
    <w:semiHidden/>
    <w:unhideWhenUsed/>
    <w:rsid w:val="00C96807"/>
    <w:rPr>
      <w:rFonts w:ascii="Tahoma" w:hAnsi="Tahoma" w:cs="Tahoma"/>
      <w:sz w:val="16"/>
      <w:szCs w:val="16"/>
    </w:rPr>
  </w:style>
  <w:style w:type="paragraph" w:styleId="61">
    <w:name w:val="toc 6"/>
    <w:basedOn w:val="a1"/>
    <w:next w:val="a1"/>
    <w:autoRedefine/>
    <w:uiPriority w:val="39"/>
    <w:rsid w:val="000B3B06"/>
    <w:pPr>
      <w:tabs>
        <w:tab w:val="right" w:leader="dot" w:pos="9923"/>
      </w:tabs>
      <w:ind w:firstLine="1418"/>
    </w:pPr>
  </w:style>
  <w:style w:type="paragraph" w:styleId="71">
    <w:name w:val="toc 7"/>
    <w:basedOn w:val="a1"/>
    <w:next w:val="a1"/>
    <w:autoRedefine/>
    <w:uiPriority w:val="39"/>
    <w:rsid w:val="006F16BB"/>
    <w:pPr>
      <w:tabs>
        <w:tab w:val="right" w:leader="dot" w:pos="9923"/>
      </w:tabs>
      <w:ind w:firstLine="1701"/>
    </w:pPr>
  </w:style>
  <w:style w:type="paragraph" w:styleId="11">
    <w:name w:val="toc 1"/>
    <w:basedOn w:val="a1"/>
    <w:next w:val="a1"/>
    <w:autoRedefine/>
    <w:uiPriority w:val="39"/>
    <w:unhideWhenUsed/>
    <w:rsid w:val="00263936"/>
    <w:pPr>
      <w:tabs>
        <w:tab w:val="right" w:leader="dot" w:pos="10206"/>
      </w:tabs>
      <w:jc w:val="both"/>
    </w:pPr>
    <w:rPr>
      <w:b/>
      <w:noProof/>
      <w:sz w:val="28"/>
    </w:rPr>
  </w:style>
  <w:style w:type="paragraph" w:styleId="29">
    <w:name w:val="toc 2"/>
    <w:basedOn w:val="a1"/>
    <w:next w:val="a1"/>
    <w:autoRedefine/>
    <w:uiPriority w:val="39"/>
    <w:unhideWhenUsed/>
    <w:rsid w:val="001D1D8A"/>
    <w:pPr>
      <w:tabs>
        <w:tab w:val="right" w:leader="dot" w:pos="10206"/>
      </w:tabs>
      <w:spacing w:after="120"/>
      <w:ind w:firstLine="426"/>
      <w:jc w:val="both"/>
    </w:pPr>
    <w:rPr>
      <w:sz w:val="28"/>
    </w:rPr>
  </w:style>
  <w:style w:type="paragraph" w:styleId="37">
    <w:name w:val="toc 3"/>
    <w:basedOn w:val="a1"/>
    <w:next w:val="a1"/>
    <w:autoRedefine/>
    <w:uiPriority w:val="39"/>
    <w:unhideWhenUsed/>
    <w:rsid w:val="004B38C2"/>
    <w:pPr>
      <w:tabs>
        <w:tab w:val="right" w:leader="dot" w:pos="10206"/>
      </w:tabs>
      <w:spacing w:after="120"/>
      <w:ind w:firstLine="567"/>
      <w:jc w:val="both"/>
    </w:pPr>
    <w:rPr>
      <w:sz w:val="22"/>
    </w:rPr>
  </w:style>
  <w:style w:type="numbering" w:styleId="1ai">
    <w:name w:val="Outline List 1"/>
    <w:basedOn w:val="a4"/>
    <w:semiHidden/>
    <w:rsid w:val="00324C75"/>
    <w:pPr>
      <w:numPr>
        <w:numId w:val="2"/>
      </w:numPr>
    </w:pPr>
  </w:style>
  <w:style w:type="numbering" w:styleId="111111">
    <w:name w:val="Outline List 2"/>
    <w:basedOn w:val="a4"/>
    <w:semiHidden/>
    <w:rsid w:val="00324C75"/>
    <w:pPr>
      <w:numPr>
        <w:numId w:val="1"/>
      </w:numPr>
    </w:pPr>
  </w:style>
  <w:style w:type="paragraph" w:styleId="aff4">
    <w:name w:val="TOC Heading"/>
    <w:basedOn w:val="1"/>
    <w:next w:val="a1"/>
    <w:uiPriority w:val="39"/>
    <w:unhideWhenUsed/>
    <w:qFormat/>
    <w:rsid w:val="00C96807"/>
    <w:pPr>
      <w:outlineLvl w:val="9"/>
    </w:pPr>
  </w:style>
  <w:style w:type="paragraph" w:customStyle="1" w:styleId="aff5">
    <w:name w:val="Стандарт"/>
    <w:basedOn w:val="a1"/>
    <w:autoRedefine/>
    <w:rsid w:val="00C96807"/>
    <w:pPr>
      <w:autoSpaceDE w:val="0"/>
      <w:autoSpaceDN w:val="0"/>
      <w:spacing w:line="360" w:lineRule="auto"/>
      <w:ind w:firstLine="720"/>
      <w:jc w:val="both"/>
    </w:pPr>
    <w:rPr>
      <w:sz w:val="28"/>
    </w:rPr>
  </w:style>
  <w:style w:type="paragraph" w:styleId="81">
    <w:name w:val="toc 8"/>
    <w:basedOn w:val="a1"/>
    <w:next w:val="a1"/>
    <w:autoRedefine/>
    <w:uiPriority w:val="39"/>
    <w:rsid w:val="006F16BB"/>
    <w:pPr>
      <w:tabs>
        <w:tab w:val="right" w:leader="dot" w:pos="9923"/>
      </w:tabs>
      <w:ind w:firstLine="1985"/>
    </w:pPr>
  </w:style>
  <w:style w:type="paragraph" w:styleId="aff6">
    <w:name w:val="caption"/>
    <w:basedOn w:val="a1"/>
    <w:next w:val="a1"/>
    <w:uiPriority w:val="35"/>
    <w:unhideWhenUsed/>
    <w:qFormat/>
    <w:rsid w:val="00C96807"/>
    <w:rPr>
      <w:b/>
      <w:bCs/>
      <w:sz w:val="18"/>
      <w:szCs w:val="18"/>
    </w:rPr>
  </w:style>
  <w:style w:type="paragraph" w:styleId="91">
    <w:name w:val="toc 9"/>
    <w:basedOn w:val="a1"/>
    <w:next w:val="a1"/>
    <w:autoRedefine/>
    <w:uiPriority w:val="39"/>
    <w:rsid w:val="00003A5C"/>
    <w:pPr>
      <w:ind w:firstLine="2268"/>
    </w:pPr>
  </w:style>
  <w:style w:type="character" w:styleId="aff7">
    <w:name w:val="footnote reference"/>
    <w:semiHidden/>
    <w:rsid w:val="00C96807"/>
    <w:rPr>
      <w:vertAlign w:val="superscript"/>
    </w:rPr>
  </w:style>
  <w:style w:type="table" w:styleId="aff8">
    <w:name w:val="Table Grid"/>
    <w:basedOn w:val="a3"/>
    <w:uiPriority w:val="59"/>
    <w:rsid w:val="00C96807"/>
    <w:rPr>
      <w:rFonts w:ascii="Calibri" w:hAnsi="Calibri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45">
    <w:name w:val="toc 4"/>
    <w:basedOn w:val="a1"/>
    <w:next w:val="a1"/>
    <w:autoRedefine/>
    <w:rsid w:val="00C96807"/>
    <w:pPr>
      <w:ind w:left="720"/>
    </w:pPr>
  </w:style>
  <w:style w:type="paragraph" w:styleId="aff9">
    <w:name w:val="No Spacing"/>
    <w:basedOn w:val="a1"/>
    <w:link w:val="affa"/>
    <w:uiPriority w:val="1"/>
    <w:qFormat/>
    <w:rsid w:val="00C96807"/>
    <w:rPr>
      <w:szCs w:val="32"/>
    </w:rPr>
  </w:style>
  <w:style w:type="character" w:customStyle="1" w:styleId="affa">
    <w:name w:val="Без интервала Знак"/>
    <w:link w:val="aff9"/>
    <w:uiPriority w:val="1"/>
    <w:rsid w:val="00C96807"/>
    <w:rPr>
      <w:sz w:val="24"/>
      <w:szCs w:val="32"/>
      <w:lang w:eastAsia="en-US"/>
    </w:rPr>
  </w:style>
  <w:style w:type="character" w:styleId="affb">
    <w:name w:val="Emphasis"/>
    <w:uiPriority w:val="20"/>
    <w:qFormat/>
    <w:rsid w:val="00C96807"/>
    <w:rPr>
      <w:rFonts w:ascii="Calibri" w:hAnsi="Calibri"/>
      <w:b/>
      <w:i/>
      <w:iCs/>
    </w:rPr>
  </w:style>
  <w:style w:type="paragraph" w:styleId="affc">
    <w:name w:val="Intense Quote"/>
    <w:basedOn w:val="a1"/>
    <w:next w:val="a1"/>
    <w:link w:val="affd"/>
    <w:uiPriority w:val="30"/>
    <w:rsid w:val="00C96807"/>
    <w:pPr>
      <w:ind w:left="720" w:right="720"/>
    </w:pPr>
    <w:rPr>
      <w:b/>
      <w:i/>
      <w:szCs w:val="22"/>
    </w:rPr>
  </w:style>
  <w:style w:type="character" w:customStyle="1" w:styleId="affd">
    <w:name w:val="Выделенная цитата Знак"/>
    <w:link w:val="affc"/>
    <w:uiPriority w:val="30"/>
    <w:rsid w:val="00C96807"/>
    <w:rPr>
      <w:b/>
      <w:i/>
      <w:sz w:val="24"/>
      <w:szCs w:val="22"/>
      <w:lang w:eastAsia="en-US"/>
    </w:rPr>
  </w:style>
  <w:style w:type="character" w:customStyle="1" w:styleId="22">
    <w:name w:val="Заголовок 2 Знак"/>
    <w:link w:val="21"/>
    <w:uiPriority w:val="9"/>
    <w:rsid w:val="004B38C2"/>
    <w:rPr>
      <w:b/>
      <w:bCs/>
      <w:iCs/>
      <w:sz w:val="28"/>
      <w:szCs w:val="28"/>
      <w:lang w:eastAsia="en-US"/>
    </w:rPr>
  </w:style>
  <w:style w:type="character" w:customStyle="1" w:styleId="32">
    <w:name w:val="Заголовок 3 Знак"/>
    <w:link w:val="31"/>
    <w:uiPriority w:val="9"/>
    <w:rsid w:val="00C96807"/>
    <w:rPr>
      <w:rFonts w:ascii="Cambria" w:hAnsi="Cambria"/>
      <w:b/>
      <w:bCs/>
      <w:sz w:val="26"/>
      <w:szCs w:val="26"/>
      <w:lang w:eastAsia="en-US"/>
    </w:rPr>
  </w:style>
  <w:style w:type="character" w:customStyle="1" w:styleId="42">
    <w:name w:val="Заголовок 4 Знак"/>
    <w:link w:val="41"/>
    <w:uiPriority w:val="9"/>
    <w:rsid w:val="00C96807"/>
    <w:rPr>
      <w:b/>
      <w:bCs/>
      <w:sz w:val="28"/>
      <w:szCs w:val="28"/>
      <w:lang w:eastAsia="en-US"/>
    </w:rPr>
  </w:style>
  <w:style w:type="character" w:customStyle="1" w:styleId="52">
    <w:name w:val="Заголовок 5 Знак"/>
    <w:link w:val="51"/>
    <w:uiPriority w:val="9"/>
    <w:rsid w:val="00C96807"/>
    <w:rPr>
      <w:b/>
      <w:bCs/>
      <w:i/>
      <w:iCs/>
      <w:sz w:val="26"/>
      <w:szCs w:val="26"/>
      <w:lang w:eastAsia="en-US"/>
    </w:rPr>
  </w:style>
  <w:style w:type="character" w:customStyle="1" w:styleId="60">
    <w:name w:val="Заголовок 6 Знак"/>
    <w:link w:val="6"/>
    <w:rsid w:val="00C96807"/>
    <w:rPr>
      <w:b/>
      <w:bCs/>
      <w:sz w:val="22"/>
      <w:szCs w:val="22"/>
      <w:lang w:eastAsia="en-US"/>
    </w:rPr>
  </w:style>
  <w:style w:type="character" w:customStyle="1" w:styleId="70">
    <w:name w:val="Заголовок 7 Знак"/>
    <w:link w:val="7"/>
    <w:uiPriority w:val="9"/>
    <w:rsid w:val="00C96807"/>
    <w:rPr>
      <w:sz w:val="24"/>
      <w:szCs w:val="24"/>
      <w:lang w:eastAsia="en-US"/>
    </w:rPr>
  </w:style>
  <w:style w:type="character" w:customStyle="1" w:styleId="80">
    <w:name w:val="Заголовок 8 Знак"/>
    <w:link w:val="8"/>
    <w:uiPriority w:val="9"/>
    <w:rsid w:val="00C96807"/>
    <w:rPr>
      <w:i/>
      <w:iCs/>
      <w:sz w:val="24"/>
      <w:szCs w:val="24"/>
      <w:lang w:eastAsia="en-US"/>
    </w:rPr>
  </w:style>
  <w:style w:type="character" w:customStyle="1" w:styleId="90">
    <w:name w:val="Заголовок 9 Знак"/>
    <w:link w:val="9"/>
    <w:uiPriority w:val="9"/>
    <w:rsid w:val="00C96807"/>
    <w:rPr>
      <w:rFonts w:ascii="Cambria" w:hAnsi="Cambria"/>
      <w:sz w:val="22"/>
      <w:szCs w:val="22"/>
      <w:lang w:eastAsia="en-US"/>
    </w:rPr>
  </w:style>
  <w:style w:type="character" w:customStyle="1" w:styleId="af3">
    <w:name w:val="Название Знак"/>
    <w:link w:val="af2"/>
    <w:uiPriority w:val="10"/>
    <w:rsid w:val="00C96807"/>
    <w:rPr>
      <w:rFonts w:ascii="Cambria" w:hAnsi="Cambria"/>
      <w:b/>
      <w:bCs/>
      <w:kern w:val="28"/>
      <w:sz w:val="32"/>
      <w:szCs w:val="32"/>
      <w:lang w:eastAsia="en-US"/>
    </w:rPr>
  </w:style>
  <w:style w:type="character" w:styleId="affe">
    <w:name w:val="Book Title"/>
    <w:uiPriority w:val="33"/>
    <w:rsid w:val="00C96807"/>
    <w:rPr>
      <w:rFonts w:ascii="Cambria" w:eastAsia="Times New Roman" w:hAnsi="Cambria"/>
      <w:b/>
      <w:i/>
      <w:sz w:val="24"/>
      <w:szCs w:val="24"/>
    </w:rPr>
  </w:style>
  <w:style w:type="character" w:customStyle="1" w:styleId="a8">
    <w:name w:val="Нижний колонтитул Знак"/>
    <w:link w:val="a7"/>
    <w:uiPriority w:val="99"/>
    <w:rsid w:val="00CF2275"/>
    <w:rPr>
      <w:rFonts w:ascii="Arial" w:hAnsi="Arial"/>
      <w:sz w:val="24"/>
      <w:szCs w:val="24"/>
      <w:lang w:eastAsia="en-US"/>
    </w:rPr>
  </w:style>
  <w:style w:type="character" w:styleId="afff">
    <w:name w:val="Intense Reference"/>
    <w:uiPriority w:val="32"/>
    <w:rsid w:val="00C96807"/>
    <w:rPr>
      <w:b/>
      <w:sz w:val="24"/>
      <w:u w:val="single"/>
    </w:rPr>
  </w:style>
  <w:style w:type="character" w:styleId="afff0">
    <w:name w:val="Intense Emphasis"/>
    <w:uiPriority w:val="21"/>
    <w:qFormat/>
    <w:rsid w:val="00C96807"/>
    <w:rPr>
      <w:b/>
      <w:i/>
      <w:sz w:val="24"/>
      <w:szCs w:val="24"/>
      <w:u w:val="single"/>
    </w:rPr>
  </w:style>
  <w:style w:type="character" w:styleId="afff1">
    <w:name w:val="Subtle Reference"/>
    <w:uiPriority w:val="31"/>
    <w:rsid w:val="00C96807"/>
    <w:rPr>
      <w:sz w:val="24"/>
      <w:szCs w:val="24"/>
      <w:u w:val="single"/>
    </w:rPr>
  </w:style>
  <w:style w:type="character" w:styleId="afff2">
    <w:name w:val="Subtle Emphasis"/>
    <w:uiPriority w:val="19"/>
    <w:rsid w:val="00C96807"/>
    <w:rPr>
      <w:i/>
      <w:color w:val="5A5A5A"/>
    </w:rPr>
  </w:style>
  <w:style w:type="character" w:customStyle="1" w:styleId="aff3">
    <w:name w:val="Текст выноски Знак"/>
    <w:link w:val="aff2"/>
    <w:uiPriority w:val="99"/>
    <w:semiHidden/>
    <w:rsid w:val="00C96807"/>
    <w:rPr>
      <w:rFonts w:ascii="Tahoma" w:hAnsi="Tahoma" w:cs="Tahoma"/>
      <w:sz w:val="16"/>
      <w:szCs w:val="16"/>
      <w:lang w:eastAsia="en-US"/>
    </w:rPr>
  </w:style>
  <w:style w:type="paragraph" w:styleId="2a">
    <w:name w:val="Quote"/>
    <w:basedOn w:val="a1"/>
    <w:next w:val="a1"/>
    <w:link w:val="2b"/>
    <w:uiPriority w:val="29"/>
    <w:rsid w:val="00C96807"/>
    <w:rPr>
      <w:i/>
    </w:rPr>
  </w:style>
  <w:style w:type="character" w:customStyle="1" w:styleId="2b">
    <w:name w:val="Цитата 2 Знак"/>
    <w:link w:val="2a"/>
    <w:uiPriority w:val="29"/>
    <w:rsid w:val="00C96807"/>
    <w:rPr>
      <w:i/>
      <w:sz w:val="24"/>
      <w:szCs w:val="24"/>
      <w:lang w:eastAsia="en-US"/>
    </w:rPr>
  </w:style>
  <w:style w:type="paragraph" w:styleId="afff3">
    <w:name w:val="annotation text"/>
    <w:basedOn w:val="a1"/>
    <w:link w:val="afff4"/>
    <w:rsid w:val="00967B37"/>
    <w:rPr>
      <w:sz w:val="20"/>
      <w:szCs w:val="20"/>
      <w:lang w:eastAsia="ru-RU"/>
    </w:rPr>
  </w:style>
  <w:style w:type="character" w:customStyle="1" w:styleId="afff4">
    <w:name w:val="Текст примечания Знак"/>
    <w:basedOn w:val="a2"/>
    <w:link w:val="afff3"/>
    <w:rsid w:val="00967B37"/>
  </w:style>
  <w:style w:type="paragraph" w:customStyle="1" w:styleId="tdillustration">
    <w:name w:val="td_illustration"/>
    <w:next w:val="tdillustrationname"/>
    <w:qFormat/>
    <w:rsid w:val="004B38C2"/>
    <w:pPr>
      <w:keepNext/>
      <w:spacing w:before="120" w:line="360" w:lineRule="auto"/>
      <w:jc w:val="center"/>
    </w:pPr>
    <w:rPr>
      <w:sz w:val="24"/>
    </w:rPr>
  </w:style>
  <w:style w:type="paragraph" w:customStyle="1" w:styleId="tdillustrationname">
    <w:name w:val="td_illustration_name"/>
    <w:next w:val="tdtext"/>
    <w:qFormat/>
    <w:rsid w:val="002B62D3"/>
    <w:pPr>
      <w:numPr>
        <w:ilvl w:val="7"/>
        <w:numId w:val="15"/>
      </w:numPr>
      <w:spacing w:before="120" w:after="120"/>
      <w:jc w:val="center"/>
    </w:pPr>
    <w:rPr>
      <w:sz w:val="24"/>
      <w:szCs w:val="24"/>
    </w:rPr>
  </w:style>
  <w:style w:type="paragraph" w:customStyle="1" w:styleId="tdnontocunorderedcaption">
    <w:name w:val="td_nontoc_unordered_caption"/>
    <w:next w:val="tdtext"/>
    <w:qFormat/>
    <w:rsid w:val="00943729"/>
    <w:pPr>
      <w:keepNext/>
      <w:spacing w:before="360" w:after="240"/>
      <w:ind w:left="709"/>
      <w:jc w:val="center"/>
    </w:pPr>
    <w:rPr>
      <w:rFonts w:cs="Arial"/>
      <w:b/>
      <w:bCs/>
      <w:caps/>
      <w:kern w:val="32"/>
      <w:sz w:val="28"/>
      <w:szCs w:val="32"/>
    </w:rPr>
  </w:style>
  <w:style w:type="paragraph" w:customStyle="1" w:styleId="tdorderedlistlevel1">
    <w:name w:val="td_ordered_list_level_1"/>
    <w:qFormat/>
    <w:rsid w:val="00263936"/>
    <w:pPr>
      <w:numPr>
        <w:numId w:val="22"/>
      </w:numPr>
      <w:spacing w:line="360" w:lineRule="auto"/>
      <w:ind w:left="1066" w:hanging="357"/>
      <w:jc w:val="both"/>
    </w:pPr>
    <w:rPr>
      <w:sz w:val="28"/>
    </w:rPr>
  </w:style>
  <w:style w:type="paragraph" w:customStyle="1" w:styleId="tdorderedlistlevel2">
    <w:name w:val="td_ordered_list_level_2"/>
    <w:qFormat/>
    <w:rsid w:val="005A4210"/>
    <w:pPr>
      <w:numPr>
        <w:numId w:val="19"/>
      </w:numPr>
      <w:spacing w:line="360" w:lineRule="auto"/>
      <w:ind w:left="709" w:firstLine="709"/>
      <w:jc w:val="both"/>
    </w:pPr>
    <w:rPr>
      <w:sz w:val="24"/>
    </w:rPr>
  </w:style>
  <w:style w:type="paragraph" w:customStyle="1" w:styleId="tdorderedlistlevel3">
    <w:name w:val="td_ordered_list_level_3"/>
    <w:qFormat/>
    <w:rsid w:val="004B38C2"/>
    <w:pPr>
      <w:numPr>
        <w:ilvl w:val="2"/>
        <w:numId w:val="21"/>
      </w:numPr>
      <w:spacing w:after="120"/>
      <w:jc w:val="both"/>
    </w:pPr>
    <w:rPr>
      <w:sz w:val="22"/>
      <w:szCs w:val="24"/>
    </w:rPr>
  </w:style>
  <w:style w:type="paragraph" w:customStyle="1" w:styleId="tdtablecaption">
    <w:name w:val="td_table_caption"/>
    <w:next w:val="tdtabletext"/>
    <w:link w:val="tdtablecaption0"/>
    <w:qFormat/>
    <w:rsid w:val="006F08E9"/>
    <w:pPr>
      <w:keepNext/>
      <w:spacing w:before="120" w:after="120"/>
    </w:pPr>
    <w:rPr>
      <w:sz w:val="22"/>
      <w:szCs w:val="24"/>
    </w:rPr>
  </w:style>
  <w:style w:type="character" w:customStyle="1" w:styleId="tdtablecaption0">
    <w:name w:val="td_table_caption Знак"/>
    <w:link w:val="tdtablecaption"/>
    <w:locked/>
    <w:rsid w:val="006F08E9"/>
    <w:rPr>
      <w:sz w:val="22"/>
      <w:szCs w:val="24"/>
    </w:rPr>
  </w:style>
  <w:style w:type="paragraph" w:customStyle="1" w:styleId="tdtablename">
    <w:name w:val="td_table_name"/>
    <w:next w:val="tdtext"/>
    <w:qFormat/>
    <w:rsid w:val="004B38C2"/>
    <w:pPr>
      <w:keepNext/>
      <w:numPr>
        <w:ilvl w:val="8"/>
        <w:numId w:val="15"/>
      </w:numPr>
      <w:spacing w:after="120"/>
    </w:pPr>
    <w:rPr>
      <w:sz w:val="24"/>
    </w:rPr>
  </w:style>
  <w:style w:type="paragraph" w:customStyle="1" w:styleId="tdtableorderedlistlevel1">
    <w:name w:val="td_table_ordered_list_level_1"/>
    <w:qFormat/>
    <w:rsid w:val="004B38C2"/>
    <w:pPr>
      <w:numPr>
        <w:numId w:val="13"/>
      </w:numPr>
      <w:spacing w:line="360" w:lineRule="auto"/>
      <w:ind w:left="709"/>
    </w:pPr>
    <w:rPr>
      <w:sz w:val="22"/>
    </w:rPr>
  </w:style>
  <w:style w:type="paragraph" w:customStyle="1" w:styleId="tdtableorderedlistlevel2">
    <w:name w:val="td_table_ordered_list_level_2"/>
    <w:qFormat/>
    <w:rsid w:val="00417A0B"/>
    <w:pPr>
      <w:numPr>
        <w:ilvl w:val="1"/>
        <w:numId w:val="13"/>
      </w:numPr>
      <w:spacing w:after="120"/>
    </w:pPr>
    <w:rPr>
      <w:rFonts w:ascii="Arial" w:hAnsi="Arial"/>
      <w:sz w:val="22"/>
      <w:szCs w:val="24"/>
    </w:rPr>
  </w:style>
  <w:style w:type="paragraph" w:customStyle="1" w:styleId="tdtableorderedlistlevel3">
    <w:name w:val="td_table_ordered_list_level_3"/>
    <w:qFormat/>
    <w:rsid w:val="00417A0B"/>
    <w:pPr>
      <w:numPr>
        <w:ilvl w:val="2"/>
        <w:numId w:val="13"/>
      </w:numPr>
      <w:spacing w:after="120"/>
    </w:pPr>
    <w:rPr>
      <w:rFonts w:ascii="Arial" w:hAnsi="Arial"/>
      <w:sz w:val="22"/>
      <w:szCs w:val="24"/>
    </w:rPr>
  </w:style>
  <w:style w:type="paragraph" w:customStyle="1" w:styleId="tdtabletext">
    <w:name w:val="td_table_text"/>
    <w:link w:val="tdtabletext0"/>
    <w:qFormat/>
    <w:rsid w:val="004B38C2"/>
    <w:pPr>
      <w:tabs>
        <w:tab w:val="left" w:pos="0"/>
      </w:tabs>
      <w:spacing w:before="4" w:after="4"/>
    </w:pPr>
    <w:rPr>
      <w:sz w:val="24"/>
      <w:szCs w:val="24"/>
    </w:rPr>
  </w:style>
  <w:style w:type="character" w:customStyle="1" w:styleId="tdtabletext0">
    <w:name w:val="td_table_text Знак"/>
    <w:link w:val="tdtabletext"/>
    <w:rsid w:val="004B38C2"/>
    <w:rPr>
      <w:sz w:val="24"/>
      <w:szCs w:val="24"/>
    </w:rPr>
  </w:style>
  <w:style w:type="paragraph" w:customStyle="1" w:styleId="tdtableunorderedlistlevel1">
    <w:name w:val="td_table_unordered_list_level_1"/>
    <w:qFormat/>
    <w:rsid w:val="00325F33"/>
    <w:pPr>
      <w:numPr>
        <w:numId w:val="14"/>
      </w:numPr>
      <w:spacing w:line="360" w:lineRule="auto"/>
      <w:ind w:left="0" w:firstLine="709"/>
      <w:jc w:val="both"/>
    </w:pPr>
    <w:rPr>
      <w:sz w:val="24"/>
    </w:rPr>
  </w:style>
  <w:style w:type="paragraph" w:customStyle="1" w:styleId="tdtableunorderedlistlevel2">
    <w:name w:val="td_table_unordered_list_level_2"/>
    <w:qFormat/>
    <w:rsid w:val="00A91DD7"/>
    <w:pPr>
      <w:numPr>
        <w:ilvl w:val="1"/>
        <w:numId w:val="14"/>
      </w:numPr>
      <w:spacing w:line="360" w:lineRule="auto"/>
    </w:pPr>
    <w:rPr>
      <w:rFonts w:ascii="Arial" w:hAnsi="Arial"/>
      <w:sz w:val="24"/>
      <w:szCs w:val="24"/>
    </w:rPr>
  </w:style>
  <w:style w:type="paragraph" w:customStyle="1" w:styleId="tdtableunorderedlistlevel3">
    <w:name w:val="td_table_unordered_list_level_3"/>
    <w:qFormat/>
    <w:rsid w:val="000626B1"/>
    <w:pPr>
      <w:numPr>
        <w:ilvl w:val="2"/>
        <w:numId w:val="14"/>
      </w:numPr>
      <w:spacing w:after="120"/>
    </w:pPr>
    <w:rPr>
      <w:rFonts w:ascii="Arial" w:hAnsi="Arial"/>
      <w:sz w:val="24"/>
      <w:szCs w:val="24"/>
    </w:rPr>
  </w:style>
  <w:style w:type="paragraph" w:customStyle="1" w:styleId="tdtext">
    <w:name w:val="td_text"/>
    <w:link w:val="tdtext0"/>
    <w:qFormat/>
    <w:rsid w:val="00943729"/>
    <w:pPr>
      <w:spacing w:line="360" w:lineRule="auto"/>
      <w:ind w:firstLine="709"/>
      <w:jc w:val="both"/>
    </w:pPr>
    <w:rPr>
      <w:sz w:val="28"/>
      <w:szCs w:val="24"/>
    </w:rPr>
  </w:style>
  <w:style w:type="character" w:customStyle="1" w:styleId="tdtext0">
    <w:name w:val="td_text Знак"/>
    <w:link w:val="tdtext"/>
    <w:rsid w:val="00943729"/>
    <w:rPr>
      <w:sz w:val="28"/>
      <w:szCs w:val="24"/>
    </w:rPr>
  </w:style>
  <w:style w:type="paragraph" w:customStyle="1" w:styleId="tdtoccaptionlevel1">
    <w:name w:val="td_toc_caption_level_1"/>
    <w:next w:val="tdtext"/>
    <w:link w:val="tdtoccaptionlevel10"/>
    <w:qFormat/>
    <w:rsid w:val="00263936"/>
    <w:pPr>
      <w:keepNext/>
      <w:pageBreakBefore/>
      <w:numPr>
        <w:numId w:val="15"/>
      </w:numPr>
      <w:spacing w:before="360" w:after="240"/>
      <w:ind w:firstLine="709"/>
      <w:jc w:val="both"/>
      <w:outlineLvl w:val="0"/>
    </w:pPr>
    <w:rPr>
      <w:rFonts w:cs="Arial"/>
      <w:b/>
      <w:bCs/>
      <w:caps/>
      <w:kern w:val="32"/>
      <w:sz w:val="28"/>
      <w:szCs w:val="32"/>
    </w:rPr>
  </w:style>
  <w:style w:type="character" w:customStyle="1" w:styleId="tdtoccaptionlevel10">
    <w:name w:val="td_toc_caption_level_1 Знак"/>
    <w:link w:val="tdtoccaptionlevel1"/>
    <w:rsid w:val="00263936"/>
    <w:rPr>
      <w:rFonts w:cs="Arial"/>
      <w:b/>
      <w:bCs/>
      <w:caps/>
      <w:kern w:val="32"/>
      <w:sz w:val="28"/>
      <w:szCs w:val="32"/>
    </w:rPr>
  </w:style>
  <w:style w:type="paragraph" w:customStyle="1" w:styleId="tdtoccaptionlevel2">
    <w:name w:val="td_toc_caption_level_2"/>
    <w:next w:val="tdtext"/>
    <w:link w:val="tdtoccaptionlevel20"/>
    <w:qFormat/>
    <w:rsid w:val="00263936"/>
    <w:pPr>
      <w:keepNext/>
      <w:numPr>
        <w:ilvl w:val="1"/>
        <w:numId w:val="15"/>
      </w:numPr>
      <w:spacing w:before="240" w:after="120"/>
      <w:ind w:firstLine="709"/>
      <w:jc w:val="both"/>
      <w:outlineLvl w:val="1"/>
    </w:pPr>
    <w:rPr>
      <w:rFonts w:cs="Arial"/>
      <w:b/>
      <w:bCs/>
      <w:kern w:val="32"/>
      <w:sz w:val="28"/>
      <w:szCs w:val="32"/>
    </w:rPr>
  </w:style>
  <w:style w:type="character" w:customStyle="1" w:styleId="tdtoccaptionlevel20">
    <w:name w:val="td_toc_caption_level_2 Знак"/>
    <w:link w:val="tdtoccaptionlevel2"/>
    <w:rsid w:val="00263936"/>
    <w:rPr>
      <w:rFonts w:cs="Arial"/>
      <w:b/>
      <w:bCs/>
      <w:kern w:val="32"/>
      <w:sz w:val="28"/>
      <w:szCs w:val="32"/>
    </w:rPr>
  </w:style>
  <w:style w:type="paragraph" w:customStyle="1" w:styleId="tdtoccaptionlevel3">
    <w:name w:val="td_toc_caption_level_3"/>
    <w:next w:val="tdtext"/>
    <w:link w:val="tdtoccaptionlevel30"/>
    <w:qFormat/>
    <w:rsid w:val="005A4210"/>
    <w:pPr>
      <w:keepNext/>
      <w:numPr>
        <w:ilvl w:val="2"/>
        <w:numId w:val="15"/>
      </w:numPr>
      <w:spacing w:before="120" w:after="120"/>
      <w:jc w:val="both"/>
      <w:outlineLvl w:val="2"/>
    </w:pPr>
    <w:rPr>
      <w:rFonts w:cs="Arial"/>
      <w:b/>
      <w:bCs/>
      <w:kern w:val="32"/>
      <w:sz w:val="24"/>
      <w:szCs w:val="26"/>
    </w:rPr>
  </w:style>
  <w:style w:type="character" w:customStyle="1" w:styleId="tdtoccaptionlevel30">
    <w:name w:val="td_toc_caption_level_3 Знак"/>
    <w:link w:val="tdtoccaptionlevel3"/>
    <w:rsid w:val="005A4210"/>
    <w:rPr>
      <w:rFonts w:cs="Arial"/>
      <w:b/>
      <w:bCs/>
      <w:kern w:val="32"/>
      <w:sz w:val="24"/>
      <w:szCs w:val="26"/>
    </w:rPr>
  </w:style>
  <w:style w:type="paragraph" w:customStyle="1" w:styleId="tdtoccaptionlevel4">
    <w:name w:val="td_toc_caption_level_4"/>
    <w:next w:val="tdtext"/>
    <w:link w:val="tdtoccaptionlevel40"/>
    <w:qFormat/>
    <w:rsid w:val="004553CE"/>
    <w:pPr>
      <w:keepNext/>
      <w:numPr>
        <w:ilvl w:val="3"/>
        <w:numId w:val="15"/>
      </w:numPr>
      <w:spacing w:before="360" w:line="360" w:lineRule="auto"/>
      <w:jc w:val="both"/>
      <w:outlineLvl w:val="3"/>
    </w:pPr>
    <w:rPr>
      <w:b/>
      <w:sz w:val="24"/>
    </w:rPr>
  </w:style>
  <w:style w:type="character" w:customStyle="1" w:styleId="tdtoccaptionlevel40">
    <w:name w:val="td_toc_caption_level_4 Знак"/>
    <w:link w:val="tdtoccaptionlevel4"/>
    <w:rsid w:val="004553CE"/>
    <w:rPr>
      <w:b/>
      <w:sz w:val="24"/>
    </w:rPr>
  </w:style>
  <w:style w:type="paragraph" w:customStyle="1" w:styleId="tdtoccaptionlevel5">
    <w:name w:val="td_toc_caption_level_5"/>
    <w:next w:val="tdtext"/>
    <w:link w:val="tdtoccaptionlevel50"/>
    <w:qFormat/>
    <w:rsid w:val="00E8570A"/>
    <w:pPr>
      <w:keepNext/>
      <w:numPr>
        <w:ilvl w:val="4"/>
        <w:numId w:val="15"/>
      </w:numPr>
      <w:spacing w:before="120" w:after="120"/>
      <w:jc w:val="both"/>
      <w:outlineLvl w:val="4"/>
    </w:pPr>
    <w:rPr>
      <w:rFonts w:ascii="Arial" w:hAnsi="Arial"/>
      <w:b/>
      <w:sz w:val="24"/>
    </w:rPr>
  </w:style>
  <w:style w:type="character" w:customStyle="1" w:styleId="tdtoccaptionlevel50">
    <w:name w:val="td_toc_caption_level_5 Знак"/>
    <w:link w:val="tdtoccaptionlevel5"/>
    <w:rsid w:val="00E8570A"/>
    <w:rPr>
      <w:rFonts w:ascii="Arial" w:hAnsi="Arial"/>
      <w:b/>
      <w:sz w:val="24"/>
    </w:rPr>
  </w:style>
  <w:style w:type="paragraph" w:customStyle="1" w:styleId="tdtoccaptionlevel6">
    <w:name w:val="td_toc_caption_level_6"/>
    <w:next w:val="tdtext"/>
    <w:link w:val="tdtoccaptionlevel60"/>
    <w:qFormat/>
    <w:rsid w:val="00E8570A"/>
    <w:pPr>
      <w:keepNext/>
      <w:numPr>
        <w:ilvl w:val="5"/>
        <w:numId w:val="15"/>
      </w:numPr>
      <w:spacing w:before="120" w:after="120"/>
      <w:jc w:val="both"/>
      <w:outlineLvl w:val="5"/>
    </w:pPr>
    <w:rPr>
      <w:rFonts w:ascii="Arial" w:hAnsi="Arial"/>
      <w:b/>
      <w:noProof/>
      <w:sz w:val="24"/>
    </w:rPr>
  </w:style>
  <w:style w:type="character" w:customStyle="1" w:styleId="tdtoccaptionlevel60">
    <w:name w:val="td_toc_caption_level_6 Знак"/>
    <w:link w:val="tdtoccaptionlevel6"/>
    <w:rsid w:val="00E8570A"/>
    <w:rPr>
      <w:rFonts w:ascii="Arial" w:hAnsi="Arial"/>
      <w:b/>
      <w:noProof/>
      <w:sz w:val="24"/>
    </w:rPr>
  </w:style>
  <w:style w:type="paragraph" w:customStyle="1" w:styleId="tdtocunorderedcaption">
    <w:name w:val="td_toc_unordered_caption"/>
    <w:rsid w:val="00943729"/>
    <w:pPr>
      <w:pageBreakBefore/>
      <w:spacing w:before="120" w:after="120"/>
      <w:ind w:left="709"/>
      <w:jc w:val="center"/>
      <w:outlineLvl w:val="0"/>
    </w:pPr>
    <w:rPr>
      <w:b/>
      <w:caps/>
      <w:sz w:val="28"/>
      <w:szCs w:val="28"/>
    </w:rPr>
  </w:style>
  <w:style w:type="paragraph" w:customStyle="1" w:styleId="tdunorderedlistlevel1">
    <w:name w:val="td_unordered_list_level_1"/>
    <w:link w:val="tdunorderedlistlevel10"/>
    <w:qFormat/>
    <w:rsid w:val="00943729"/>
    <w:pPr>
      <w:numPr>
        <w:numId w:val="16"/>
      </w:numPr>
      <w:spacing w:line="360" w:lineRule="auto"/>
      <w:jc w:val="both"/>
    </w:pPr>
    <w:rPr>
      <w:sz w:val="28"/>
    </w:rPr>
  </w:style>
  <w:style w:type="character" w:customStyle="1" w:styleId="tdunorderedlistlevel10">
    <w:name w:val="td_unordered_list_level_1 Знак"/>
    <w:link w:val="tdunorderedlistlevel1"/>
    <w:rsid w:val="00943729"/>
    <w:rPr>
      <w:sz w:val="28"/>
    </w:rPr>
  </w:style>
  <w:style w:type="paragraph" w:customStyle="1" w:styleId="tdunorderedlistlevel2">
    <w:name w:val="td_unordered_list_level_2"/>
    <w:qFormat/>
    <w:rsid w:val="00A91DD7"/>
    <w:pPr>
      <w:numPr>
        <w:numId w:val="17"/>
      </w:numPr>
      <w:spacing w:line="360" w:lineRule="auto"/>
      <w:ind w:left="1848" w:hanging="357"/>
      <w:jc w:val="both"/>
    </w:pPr>
    <w:rPr>
      <w:rFonts w:ascii="Arial" w:hAnsi="Arial"/>
      <w:sz w:val="24"/>
      <w:szCs w:val="24"/>
    </w:rPr>
  </w:style>
  <w:style w:type="paragraph" w:customStyle="1" w:styleId="tdunorderedlistlevel3">
    <w:name w:val="td_unordered_list_level_3"/>
    <w:qFormat/>
    <w:rsid w:val="00A91DD7"/>
    <w:pPr>
      <w:numPr>
        <w:numId w:val="18"/>
      </w:numPr>
      <w:spacing w:line="360" w:lineRule="auto"/>
      <w:ind w:left="2415" w:hanging="357"/>
      <w:jc w:val="both"/>
    </w:pPr>
    <w:rPr>
      <w:rFonts w:ascii="Arial" w:hAnsi="Arial"/>
      <w:sz w:val="24"/>
      <w:szCs w:val="24"/>
    </w:rPr>
  </w:style>
  <w:style w:type="character" w:styleId="afff5">
    <w:name w:val="Placeholder Text"/>
    <w:basedOn w:val="a2"/>
    <w:uiPriority w:val="99"/>
    <w:semiHidden/>
    <w:rsid w:val="00E81EF2"/>
    <w:rPr>
      <w:color w:val="808080"/>
    </w:rPr>
  </w:style>
  <w:style w:type="paragraph" w:customStyle="1" w:styleId="12">
    <w:name w:val="Обычный1"/>
    <w:basedOn w:val="a1"/>
    <w:link w:val="CharChar"/>
    <w:rsid w:val="00244448"/>
    <w:pPr>
      <w:spacing w:line="360" w:lineRule="auto"/>
      <w:ind w:firstLine="851"/>
      <w:jc w:val="both"/>
    </w:pPr>
    <w:rPr>
      <w:lang w:eastAsia="ru-RU"/>
    </w:rPr>
  </w:style>
  <w:style w:type="character" w:customStyle="1" w:styleId="CharChar">
    <w:name w:val="Обычный Char Char"/>
    <w:link w:val="12"/>
    <w:rsid w:val="00244448"/>
    <w:rPr>
      <w:sz w:val="24"/>
      <w:szCs w:val="24"/>
    </w:rPr>
  </w:style>
  <w:style w:type="character" w:customStyle="1" w:styleId="26">
    <w:name w:val="Основной текст с отступом 2 Знак"/>
    <w:link w:val="25"/>
    <w:uiPriority w:val="99"/>
    <w:rsid w:val="002A4DED"/>
    <w:rPr>
      <w:sz w:val="24"/>
      <w:szCs w:val="24"/>
      <w:lang w:eastAsia="en-US"/>
    </w:rPr>
  </w:style>
  <w:style w:type="character" w:customStyle="1" w:styleId="HTML6">
    <w:name w:val="Стандартный HTML Знак"/>
    <w:basedOn w:val="a2"/>
    <w:link w:val="HTML5"/>
    <w:uiPriority w:val="99"/>
    <w:rsid w:val="00F16173"/>
    <w:rPr>
      <w:rFonts w:ascii="Courier New" w:hAnsi="Courier New" w:cs="Courier New"/>
      <w:lang w:eastAsia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18228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80482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12" w:space="1" w:color="auto"/>
            <w:right w:val="none" w:sz="0" w:space="0" w:color="auto"/>
          </w:divBdr>
        </w:div>
      </w:divsChild>
    </w:div>
    <w:div w:id="177626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67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69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275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067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157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709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567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096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087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517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370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497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159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4114071">
          <w:marLeft w:val="547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9728877">
          <w:marLeft w:val="547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1186801">
          <w:marLeft w:val="547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6148280">
          <w:marLeft w:val="547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5335752">
          <w:marLeft w:val="547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105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111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234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66357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22482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82131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403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727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58063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11583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2011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313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041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849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5756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965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178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234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558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143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077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6979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2433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482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9067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6190141">
          <w:marLeft w:val="720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9032367">
          <w:marLeft w:val="720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3978302">
          <w:marLeft w:val="720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9589831">
          <w:marLeft w:val="720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5238314">
          <w:marLeft w:val="720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0059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297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100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730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865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5903348">
          <w:marLeft w:val="240"/>
          <w:marRight w:val="0"/>
          <w:marTop w:val="0"/>
          <w:marBottom w:val="240"/>
          <w:divBdr>
            <w:top w:val="single" w:sz="6" w:space="6" w:color="AAAAAA"/>
            <w:left w:val="single" w:sz="6" w:space="6" w:color="AAAAAA"/>
            <w:bottom w:val="single" w:sz="6" w:space="6" w:color="AAAAAA"/>
            <w:right w:val="single" w:sz="6" w:space="6" w:color="AAAAAA"/>
          </w:divBdr>
          <w:divsChild>
            <w:div w:id="518206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52677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565676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531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9409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6636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737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499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1293556">
          <w:marLeft w:val="547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553735">
          <w:marLeft w:val="547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3735495">
          <w:marLeft w:val="547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3966237">
          <w:marLeft w:val="547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2066438">
          <w:marLeft w:val="547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6193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051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648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270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404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722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397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://ru.wikipedia.org/wiki/Macintosh" TargetMode="External"/><Relationship Id="rId18" Type="http://schemas.openxmlformats.org/officeDocument/2006/relationships/hyperlink" Target="http://ru.wikipedia.org/wiki/XMPP" TargetMode="External"/><Relationship Id="rId26" Type="http://schemas.openxmlformats.org/officeDocument/2006/relationships/image" Target="media/image3.png"/><Relationship Id="rId39" Type="http://schemas.openxmlformats.org/officeDocument/2006/relationships/image" Target="media/image16.png"/><Relationship Id="rId21" Type="http://schemas.openxmlformats.org/officeDocument/2006/relationships/hyperlink" Target="http://ru.wikipedia.org/wiki/%D0%A7%D0%B0%D1%82" TargetMode="External"/><Relationship Id="rId34" Type="http://schemas.openxmlformats.org/officeDocument/2006/relationships/image" Target="media/image11.png"/><Relationship Id="rId42" Type="http://schemas.openxmlformats.org/officeDocument/2006/relationships/image" Target="media/image19.png"/><Relationship Id="rId47" Type="http://schemas.openxmlformats.org/officeDocument/2006/relationships/image" Target="media/image24.png"/><Relationship Id="rId50" Type="http://schemas.openxmlformats.org/officeDocument/2006/relationships/image" Target="media/image27.jpeg"/><Relationship Id="rId55" Type="http://schemas.openxmlformats.org/officeDocument/2006/relationships/hyperlink" Target="https://vk.com/away.php?to=https%3A%2F%2Fhabr.com%2Fru%2Fpost%2F430870%2F&amp;el=snippet" TargetMode="External"/><Relationship Id="rId63" Type="http://schemas.openxmlformats.org/officeDocument/2006/relationships/package" Target="embeddings/_________Microsoft_Visio22.vsdx"/><Relationship Id="rId68" Type="http://schemas.openxmlformats.org/officeDocument/2006/relationships/image" Target="media/image35.emf"/><Relationship Id="rId76" Type="http://schemas.openxmlformats.org/officeDocument/2006/relationships/fontTable" Target="fontTable.xml"/><Relationship Id="rId7" Type="http://schemas.openxmlformats.org/officeDocument/2006/relationships/styles" Target="styles.xml"/><Relationship Id="rId71" Type="http://schemas.openxmlformats.org/officeDocument/2006/relationships/image" Target="media/image36.emf"/><Relationship Id="rId2" Type="http://schemas.openxmlformats.org/officeDocument/2006/relationships/customXml" Target="../customXml/item2.xml"/><Relationship Id="rId16" Type="http://schemas.openxmlformats.org/officeDocument/2006/relationships/hyperlink" Target="http://ru.wikipedia.org/wiki/AOL_Instant_Messenger" TargetMode="External"/><Relationship Id="rId29" Type="http://schemas.openxmlformats.org/officeDocument/2006/relationships/image" Target="media/image6.png"/><Relationship Id="rId11" Type="http://schemas.openxmlformats.org/officeDocument/2006/relationships/endnotes" Target="endnotes.xml"/><Relationship Id="rId24" Type="http://schemas.openxmlformats.org/officeDocument/2006/relationships/hyperlink" Target="http://www.skomplekt.com/tovar/3/4/mcu/" TargetMode="External"/><Relationship Id="rId32" Type="http://schemas.openxmlformats.org/officeDocument/2006/relationships/image" Target="media/image9.png"/><Relationship Id="rId37" Type="http://schemas.openxmlformats.org/officeDocument/2006/relationships/image" Target="media/image14.png"/><Relationship Id="rId40" Type="http://schemas.openxmlformats.org/officeDocument/2006/relationships/image" Target="media/image17.png"/><Relationship Id="rId45" Type="http://schemas.openxmlformats.org/officeDocument/2006/relationships/image" Target="media/image22.png"/><Relationship Id="rId53" Type="http://schemas.openxmlformats.org/officeDocument/2006/relationships/image" Target="media/image30.jpeg"/><Relationship Id="rId58" Type="http://schemas.openxmlformats.org/officeDocument/2006/relationships/footer" Target="footer1.xml"/><Relationship Id="rId66" Type="http://schemas.openxmlformats.org/officeDocument/2006/relationships/image" Target="media/image34.emf"/><Relationship Id="rId74" Type="http://schemas.openxmlformats.org/officeDocument/2006/relationships/package" Target="embeddings/_________Microsoft_Visio77.vsdx"/><Relationship Id="rId5" Type="http://schemas.openxmlformats.org/officeDocument/2006/relationships/customXml" Target="../customXml/item5.xml"/><Relationship Id="rId15" Type="http://schemas.openxmlformats.org/officeDocument/2006/relationships/hyperlink" Target="http://ru.wikipedia.org/wiki/OSCAR" TargetMode="External"/><Relationship Id="rId23" Type="http://schemas.openxmlformats.org/officeDocument/2006/relationships/image" Target="media/image2.jpeg"/><Relationship Id="rId28" Type="http://schemas.openxmlformats.org/officeDocument/2006/relationships/image" Target="media/image5.png"/><Relationship Id="rId36" Type="http://schemas.openxmlformats.org/officeDocument/2006/relationships/image" Target="media/image13.png"/><Relationship Id="rId49" Type="http://schemas.openxmlformats.org/officeDocument/2006/relationships/image" Target="media/image26.jpeg"/><Relationship Id="rId57" Type="http://schemas.openxmlformats.org/officeDocument/2006/relationships/hyperlink" Target="https://revolution.allbest.ru/programming/%2000456478_0.html" TargetMode="External"/><Relationship Id="rId61" Type="http://schemas.openxmlformats.org/officeDocument/2006/relationships/package" Target="embeddings/_________Microsoft_Visio11.vsdx"/><Relationship Id="rId10" Type="http://schemas.openxmlformats.org/officeDocument/2006/relationships/footnotes" Target="footnotes.xml"/><Relationship Id="rId19" Type="http://schemas.openxmlformats.org/officeDocument/2006/relationships/hyperlink" Target="http://ru.wikipedia.org/w/index.php?title=Bonjour_LAN_Chat&amp;action=edit&amp;redlink=1" TargetMode="External"/><Relationship Id="rId31" Type="http://schemas.openxmlformats.org/officeDocument/2006/relationships/image" Target="media/image8.png"/><Relationship Id="rId44" Type="http://schemas.openxmlformats.org/officeDocument/2006/relationships/image" Target="media/image21.png"/><Relationship Id="rId52" Type="http://schemas.openxmlformats.org/officeDocument/2006/relationships/image" Target="media/image29.jpeg"/><Relationship Id="rId60" Type="http://schemas.openxmlformats.org/officeDocument/2006/relationships/image" Target="media/image31.emf"/><Relationship Id="rId65" Type="http://schemas.microsoft.com/office/2007/relationships/hdphoto" Target="media/hdphoto1.wdp"/><Relationship Id="rId73" Type="http://schemas.openxmlformats.org/officeDocument/2006/relationships/image" Target="media/image37.emf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yperlink" Target="http://ru.wikipedia.org/wiki/Mac_OS_X" TargetMode="External"/><Relationship Id="rId22" Type="http://schemas.openxmlformats.org/officeDocument/2006/relationships/image" Target="media/image1.jpeg"/><Relationship Id="rId27" Type="http://schemas.openxmlformats.org/officeDocument/2006/relationships/image" Target="media/image4.png"/><Relationship Id="rId30" Type="http://schemas.openxmlformats.org/officeDocument/2006/relationships/image" Target="media/image7.png"/><Relationship Id="rId35" Type="http://schemas.openxmlformats.org/officeDocument/2006/relationships/image" Target="media/image12.png"/><Relationship Id="rId43" Type="http://schemas.openxmlformats.org/officeDocument/2006/relationships/image" Target="media/image20.png"/><Relationship Id="rId48" Type="http://schemas.openxmlformats.org/officeDocument/2006/relationships/image" Target="media/image25.jpeg"/><Relationship Id="rId56" Type="http://schemas.openxmlformats.org/officeDocument/2006/relationships/hyperlink" Target="https://habr.com/ru/post/430870/" TargetMode="External"/><Relationship Id="rId64" Type="http://schemas.openxmlformats.org/officeDocument/2006/relationships/image" Target="media/image33.png"/><Relationship Id="rId69" Type="http://schemas.openxmlformats.org/officeDocument/2006/relationships/package" Target="embeddings/_________Microsoft_Visio44.vsdx"/><Relationship Id="rId77" Type="http://schemas.openxmlformats.org/officeDocument/2006/relationships/theme" Target="theme/theme1.xml"/><Relationship Id="rId8" Type="http://schemas.openxmlformats.org/officeDocument/2006/relationships/settings" Target="settings.xml"/><Relationship Id="rId51" Type="http://schemas.openxmlformats.org/officeDocument/2006/relationships/image" Target="media/image28.jpeg"/><Relationship Id="rId72" Type="http://schemas.openxmlformats.org/officeDocument/2006/relationships/package" Target="embeddings/_________Microsoft_Visio66.vsdx"/><Relationship Id="rId3" Type="http://schemas.openxmlformats.org/officeDocument/2006/relationships/customXml" Target="../customXml/item3.xml"/><Relationship Id="rId12" Type="http://schemas.openxmlformats.org/officeDocument/2006/relationships/hyperlink" Target="http://ru.wikipedia.org/wiki/Apple_Inc." TargetMode="External"/><Relationship Id="rId17" Type="http://schemas.openxmlformats.org/officeDocument/2006/relationships/hyperlink" Target="http://ru.wikipedia.org/wiki/ICQ_(%D1%81%D0%B5%D1%80%D0%B2%D0%B8%D1%81)" TargetMode="External"/><Relationship Id="rId25" Type="http://schemas.openxmlformats.org/officeDocument/2006/relationships/hyperlink" Target="https://ru.wikipedia.org/wiki/Multipoint_Control_Unit" TargetMode="External"/><Relationship Id="rId33" Type="http://schemas.openxmlformats.org/officeDocument/2006/relationships/image" Target="media/image10.png"/><Relationship Id="rId38" Type="http://schemas.openxmlformats.org/officeDocument/2006/relationships/image" Target="media/image15.png"/><Relationship Id="rId46" Type="http://schemas.openxmlformats.org/officeDocument/2006/relationships/image" Target="media/image23.png"/><Relationship Id="rId59" Type="http://schemas.openxmlformats.org/officeDocument/2006/relationships/footer" Target="footer2.xml"/><Relationship Id="rId67" Type="http://schemas.openxmlformats.org/officeDocument/2006/relationships/package" Target="embeddings/_________Microsoft_Visio33.vsdx"/><Relationship Id="rId20" Type="http://schemas.openxmlformats.org/officeDocument/2006/relationships/hyperlink" Target="http://ru.wikipedia.org/wiki/%D0%A4%D0%B0%D0%B9%D0%BB" TargetMode="External"/><Relationship Id="rId41" Type="http://schemas.openxmlformats.org/officeDocument/2006/relationships/image" Target="media/image18.png"/><Relationship Id="rId54" Type="http://schemas.openxmlformats.org/officeDocument/2006/relationships/hyperlink" Target="http://docs.bigbluebutton.org/install/install.html" TargetMode="External"/><Relationship Id="rId62" Type="http://schemas.openxmlformats.org/officeDocument/2006/relationships/image" Target="media/image32.emf"/><Relationship Id="rId70" Type="http://schemas.openxmlformats.org/officeDocument/2006/relationships/package" Target="embeddings/_________Microsoft_Visio55.vsdx"/><Relationship Id="rId75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LongProperties xmlns="http://schemas.microsoft.com/office/2006/metadata/longProperties"/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21B9D911046F7B4CBB720F7F9CE62705" ma:contentTypeVersion="0" ma:contentTypeDescription="Создание документа." ma:contentTypeScope="" ma:versionID="f80155d847e009baef3819be4182e929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89d58f4857a619b7c345529988bca397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контента"/>
        <xsd:element ref="dc:title" minOccurs="0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15AA86B-6CAF-4587-B8DA-CA55E4014A33}">
  <ds:schemaRefs>
    <ds:schemaRef ds:uri="http://schemas.microsoft.com/office/2006/metadata/longProperties"/>
  </ds:schemaRefs>
</ds:datastoreItem>
</file>

<file path=customXml/itemProps2.xml><?xml version="1.0" encoding="utf-8"?>
<ds:datastoreItem xmlns:ds="http://schemas.openxmlformats.org/officeDocument/2006/customXml" ds:itemID="{334548E3-C21F-4F66-B6D7-5869B1331B71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E51BFC62-3C67-4867-A566-B3188E047C0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0A6C280D-161E-4B2E-B43B-68BCADBFA570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66AAE421-4711-4B5A-A6A2-FEE9A6DE87E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5</Pages>
  <Words>5587</Words>
  <Characters>40388</Characters>
  <Application>Microsoft Office Word</Application>
  <DocSecurity>0</DocSecurity>
  <Lines>336</Lines>
  <Paragraphs>9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Описание программы</vt:lpstr>
    </vt:vector>
  </TitlesOfParts>
  <LinksUpToDate>false</LinksUpToDate>
  <CharactersWithSpaces>4588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писание программы</dc:title>
  <dc:subject>ХХХ.ХХХХХХХХ.ХХХХХ-01 13 01</dc:subject>
  <dc:creator/>
  <cp:keywords/>
  <dc:description/>
  <cp:lastModifiedBy/>
  <cp:revision>1</cp:revision>
  <dcterms:created xsi:type="dcterms:W3CDTF">2019-06-05T10:38:00Z</dcterms:created>
  <dcterms:modified xsi:type="dcterms:W3CDTF">2020-02-26T08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Источник">
    <vt:lpwstr>technicaldocs.ru</vt:lpwstr>
  </property>
</Properties>
</file>